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3794DF0" w14:textId="77777777" w:rsidR="00DA69C2" w:rsidRPr="002F7FA2" w:rsidRDefault="00DA69C2" w:rsidP="002F7FA2">
      <w:pPr>
        <w:pStyle w:val="1"/>
        <w:rPr>
          <w:b w:val="0"/>
          <w:bCs/>
        </w:rPr>
      </w:pPr>
      <w:r w:rsidRPr="002F7FA2">
        <w:rPr>
          <w:rStyle w:val="a7"/>
          <w:rFonts w:hint="eastAsia"/>
          <w:b/>
        </w:rPr>
        <w:t>1</w:t>
      </w:r>
      <w:r w:rsidRPr="002F7FA2">
        <w:rPr>
          <w:rStyle w:val="a7"/>
          <w:rFonts w:hint="eastAsia"/>
          <w:b/>
        </w:rPr>
        <w:t>、</w:t>
      </w:r>
      <w:r w:rsidRPr="002F7FA2">
        <w:rPr>
          <w:rStyle w:val="a7"/>
          <w:rFonts w:hint="eastAsia"/>
          <w:b/>
        </w:rPr>
        <w:t>Two</w:t>
      </w:r>
      <w:r w:rsidRPr="002F7FA2">
        <w:rPr>
          <w:rStyle w:val="a7"/>
          <w:b/>
        </w:rPr>
        <w:t>Sum</w:t>
      </w:r>
      <w:r w:rsidRPr="002F7FA2">
        <w:rPr>
          <w:rStyle w:val="a7"/>
          <w:rFonts w:hint="eastAsia"/>
          <w:b/>
        </w:rPr>
        <w:t xml:space="preserve"> </w:t>
      </w:r>
    </w:p>
    <w:p w14:paraId="5FAFB498" w14:textId="77777777" w:rsidR="00DA69C2" w:rsidRPr="001A5110" w:rsidRDefault="00DA69C2" w:rsidP="00DA69C2">
      <w:pPr>
        <w:rPr>
          <w:b/>
        </w:rPr>
      </w:pPr>
      <w:r w:rsidRPr="001A5110">
        <w:rPr>
          <w:b/>
        </w:rPr>
        <w:t>int[] twoSum(int[] nums, int target)</w:t>
      </w:r>
    </w:p>
    <w:p w14:paraId="72B02533" w14:textId="77777777" w:rsidR="00DA69C2" w:rsidRDefault="00DA69C2" w:rsidP="00DA69C2">
      <w:r>
        <w:rPr>
          <w:rFonts w:hint="eastAsia"/>
        </w:rPr>
        <w:t>1 n=nums.length</w:t>
      </w:r>
    </w:p>
    <w:p w14:paraId="6A900AA3" w14:textId="77777777" w:rsidR="00DA69C2" w:rsidRDefault="00DA69C2" w:rsidP="00DA69C2">
      <w:r>
        <w:t>2 let result[1...2] be a new array</w:t>
      </w:r>
    </w:p>
    <w:p w14:paraId="32F50BD2" w14:textId="77777777" w:rsidR="00DA69C2" w:rsidRDefault="00DA69C2" w:rsidP="00DA69C2">
      <w:r>
        <w:t>3 let map be a new Map stored &lt;int,int&gt;</w:t>
      </w:r>
    </w:p>
    <w:p w14:paraId="7DD353BF" w14:textId="77777777" w:rsidR="00DA69C2" w:rsidRDefault="00DA69C2" w:rsidP="00DA69C2">
      <w:r>
        <w:t xml:space="preserve">4 </w:t>
      </w:r>
      <w:r w:rsidRPr="00F04B0D">
        <w:rPr>
          <w:b/>
        </w:rPr>
        <w:t>for</w:t>
      </w:r>
      <w:r>
        <w:t xml:space="preserve"> i=1 </w:t>
      </w:r>
      <w:r w:rsidRPr="00F04B0D">
        <w:rPr>
          <w:b/>
        </w:rPr>
        <w:t>to</w:t>
      </w:r>
      <w:r>
        <w:t xml:space="preserve"> n</w:t>
      </w:r>
    </w:p>
    <w:p w14:paraId="2F40CC23" w14:textId="77777777" w:rsidR="00DA69C2" w:rsidRDefault="00DA69C2" w:rsidP="00DA69C2">
      <w:r>
        <w:t xml:space="preserve">5     </w:t>
      </w:r>
      <w:r w:rsidRPr="00F04B0D">
        <w:rPr>
          <w:b/>
        </w:rPr>
        <w:t xml:space="preserve">if </w:t>
      </w:r>
      <w:r>
        <w:t>map.containsKey(nums[i])</w:t>
      </w:r>
    </w:p>
    <w:p w14:paraId="63E41708" w14:textId="77777777" w:rsidR="00DA69C2" w:rsidRDefault="00DA69C2" w:rsidP="00DA69C2">
      <w:r>
        <w:t>6         result[1]=map.get(nums[i])</w:t>
      </w:r>
    </w:p>
    <w:p w14:paraId="40547036" w14:textId="77777777" w:rsidR="00DA69C2" w:rsidRDefault="00DA69C2" w:rsidP="00DA69C2">
      <w:r>
        <w:t>7         result[2]=i</w:t>
      </w:r>
    </w:p>
    <w:p w14:paraId="0261AD73" w14:textId="77777777" w:rsidR="00DA69C2" w:rsidRDefault="00DA69C2" w:rsidP="00DA69C2">
      <w:r>
        <w:t xml:space="preserve">8     </w:t>
      </w:r>
      <w:r w:rsidRPr="00F04B0D">
        <w:rPr>
          <w:b/>
        </w:rPr>
        <w:t>else</w:t>
      </w:r>
      <w:r>
        <w:t xml:space="preserve"> map.put(target-nums[i],i)</w:t>
      </w:r>
    </w:p>
    <w:p w14:paraId="7847C27B" w14:textId="77777777" w:rsidR="00DA69C2" w:rsidRDefault="00DA69C2" w:rsidP="00DA69C2">
      <w:r>
        <w:t xml:space="preserve">9 </w:t>
      </w:r>
      <w:r w:rsidRPr="00F04B0D">
        <w:rPr>
          <w:b/>
        </w:rPr>
        <w:t>return</w:t>
      </w:r>
      <w:r>
        <w:t xml:space="preserve"> result</w:t>
      </w:r>
    </w:p>
    <w:p w14:paraId="73FCE13E" w14:textId="77777777" w:rsidR="00DA69C2" w:rsidRDefault="00DA69C2" w:rsidP="00DA69C2"/>
    <w:p w14:paraId="475A0255" w14:textId="77777777" w:rsidR="00DA69C2" w:rsidRPr="00F04B0D" w:rsidRDefault="00DA69C2" w:rsidP="00DA69C2">
      <w:pPr>
        <w:rPr>
          <w:rStyle w:val="a9"/>
        </w:rPr>
      </w:pPr>
      <w:r w:rsidRPr="00F04B0D">
        <w:rPr>
          <w:rStyle w:val="a9"/>
        </w:rPr>
        <w:t>对于每个</w:t>
      </w:r>
      <w:r w:rsidRPr="00F04B0D">
        <w:rPr>
          <w:rStyle w:val="a9"/>
        </w:rPr>
        <w:t>i</w:t>
      </w:r>
      <w:r w:rsidRPr="00F04B0D">
        <w:rPr>
          <w:rStyle w:val="a9"/>
        </w:rPr>
        <w:t>，将目标值与</w:t>
      </w:r>
      <w:r w:rsidRPr="00F04B0D">
        <w:rPr>
          <w:rStyle w:val="a9"/>
        </w:rPr>
        <w:t>nums</w:t>
      </w:r>
      <w:r w:rsidRPr="00F04B0D">
        <w:rPr>
          <w:rStyle w:val="a9"/>
          <w:rFonts w:hint="eastAsia"/>
        </w:rPr>
        <w:t>[i]</w:t>
      </w:r>
      <w:r w:rsidRPr="00F04B0D">
        <w:rPr>
          <w:rStyle w:val="a9"/>
          <w:rFonts w:hint="eastAsia"/>
        </w:rPr>
        <w:t>相减后的值作为</w:t>
      </w:r>
      <w:r w:rsidRPr="00F04B0D">
        <w:rPr>
          <w:rStyle w:val="a9"/>
          <w:rFonts w:hint="eastAsia"/>
        </w:rPr>
        <w:t>key</w:t>
      </w:r>
      <w:r w:rsidRPr="00F04B0D">
        <w:rPr>
          <w:rStyle w:val="a9"/>
          <w:rFonts w:hint="eastAsia"/>
        </w:rPr>
        <w:t>，存入</w:t>
      </w:r>
      <w:r w:rsidRPr="00F04B0D">
        <w:rPr>
          <w:rStyle w:val="a9"/>
          <w:rFonts w:hint="eastAsia"/>
        </w:rPr>
        <w:t>map</w:t>
      </w:r>
    </w:p>
    <w:p w14:paraId="631845A0" w14:textId="77777777" w:rsidR="00DA69C2" w:rsidRDefault="00DA69C2" w:rsidP="00DA69C2"/>
    <w:p w14:paraId="353407A8" w14:textId="77777777" w:rsidR="00DA69C2" w:rsidRDefault="00DA69C2" w:rsidP="00DA69C2"/>
    <w:p w14:paraId="28168D87" w14:textId="77777777" w:rsidR="00DA69C2" w:rsidRDefault="00DA69C2" w:rsidP="00DA69C2"/>
    <w:p w14:paraId="04403130" w14:textId="77777777" w:rsidR="00DA69C2" w:rsidRDefault="00DA69C2" w:rsidP="00DA69C2"/>
    <w:p w14:paraId="2DABBA4F" w14:textId="77777777" w:rsidR="00DA69C2" w:rsidRDefault="00DA69C2" w:rsidP="00DA69C2"/>
    <w:p w14:paraId="30172132" w14:textId="77777777" w:rsidR="00DA69C2" w:rsidRDefault="00DA69C2" w:rsidP="00DA69C2"/>
    <w:p w14:paraId="5155D3BF" w14:textId="77777777" w:rsidR="00020FE0" w:rsidRDefault="00020FE0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0261535C" w14:textId="0CDE9063" w:rsidR="00DA69C2" w:rsidRDefault="00342FAE" w:rsidP="00342FAE">
      <w:pPr>
        <w:pStyle w:val="1"/>
      </w:pPr>
      <w:r>
        <w:lastRenderedPageBreak/>
        <w:t>2</w:t>
      </w:r>
      <w:r>
        <w:t>、</w:t>
      </w:r>
      <w:r>
        <w:rPr>
          <w:rFonts w:hint="eastAsia"/>
        </w:rPr>
        <w:t>addTwo</w:t>
      </w:r>
      <w:r>
        <w:t>N</w:t>
      </w:r>
      <w:r>
        <w:rPr>
          <w:rFonts w:hint="eastAsia"/>
        </w:rPr>
        <w:t>umbers</w:t>
      </w:r>
    </w:p>
    <w:p w14:paraId="64A9368B" w14:textId="677554A6" w:rsidR="00020FE0" w:rsidRPr="00A61D96" w:rsidRDefault="00020FE0" w:rsidP="00171D75">
      <w:pPr>
        <w:rPr>
          <w:b/>
        </w:rPr>
      </w:pPr>
      <w:r w:rsidRPr="00A61D96">
        <w:rPr>
          <w:b/>
        </w:rPr>
        <w:t>public ListNode addTwoNumbers(ListNode l1, ListNode l2)</w:t>
      </w:r>
    </w:p>
    <w:p w14:paraId="1C684ADC" w14:textId="369B5990" w:rsidR="00020FE0" w:rsidRDefault="00020FE0" w:rsidP="00171D75">
      <w:r>
        <w:rPr>
          <w:rFonts w:hint="eastAsia"/>
        </w:rPr>
        <w:t xml:space="preserve">1 </w:t>
      </w:r>
      <w:r>
        <w:t>let pesudoHead be a new ListNode</w:t>
      </w:r>
    </w:p>
    <w:p w14:paraId="13C2E36C" w14:textId="074686FF" w:rsidR="00020FE0" w:rsidRDefault="00020FE0" w:rsidP="00171D75">
      <w:r>
        <w:rPr>
          <w:rFonts w:hint="eastAsia"/>
        </w:rPr>
        <w:t>2 carry=0</w:t>
      </w:r>
    </w:p>
    <w:p w14:paraId="00C7AD0D" w14:textId="4ABF230C" w:rsidR="00020FE0" w:rsidRDefault="00020FE0" w:rsidP="00171D75">
      <w:r>
        <w:rPr>
          <w:rFonts w:hint="eastAsia"/>
        </w:rPr>
        <w:t>3 iter1=l1,iter2=l2,iter=pseudoHead</w:t>
      </w:r>
    </w:p>
    <w:p w14:paraId="37B58BC0" w14:textId="64B2A1D6" w:rsidR="00020FE0" w:rsidRDefault="00020FE0" w:rsidP="00171D75">
      <w:r>
        <w:rPr>
          <w:rFonts w:hint="eastAsia"/>
        </w:rPr>
        <w:t xml:space="preserve">4 </w:t>
      </w:r>
      <w:r w:rsidRPr="00A61D96">
        <w:rPr>
          <w:rFonts w:hint="eastAsia"/>
          <w:b/>
        </w:rPr>
        <w:t>while</w:t>
      </w:r>
      <w:r>
        <w:rPr>
          <w:rFonts w:hint="eastAsia"/>
        </w:rPr>
        <w:t xml:space="preserve"> iter</w:t>
      </w:r>
      <w:r>
        <w:t>1</w:t>
      </w:r>
      <w:r w:rsidRPr="00FE4CC5">
        <w:t>≠</w:t>
      </w:r>
      <w:r>
        <w:t xml:space="preserve">null </w:t>
      </w:r>
      <w:r w:rsidRPr="00A61D96">
        <w:rPr>
          <w:b/>
        </w:rPr>
        <w:t>and</w:t>
      </w:r>
      <w:r>
        <w:t xml:space="preserve"> iter2</w:t>
      </w:r>
      <w:r w:rsidRPr="00FE4CC5">
        <w:t>≠</w:t>
      </w:r>
      <w:r>
        <w:t>null</w:t>
      </w:r>
    </w:p>
    <w:p w14:paraId="33F77206" w14:textId="021EC917" w:rsidR="00020FE0" w:rsidRDefault="00020FE0" w:rsidP="00171D75">
      <w:r>
        <w:rPr>
          <w:rFonts w:hint="eastAsia"/>
        </w:rPr>
        <w:t>5     sum=carry+iter1.val+iter2.val</w:t>
      </w:r>
    </w:p>
    <w:p w14:paraId="36DE1D82" w14:textId="30AEA3D7" w:rsidR="00020FE0" w:rsidRDefault="00020FE0" w:rsidP="00171D75">
      <w:r>
        <w:rPr>
          <w:rFonts w:hint="eastAsia"/>
        </w:rPr>
        <w:t>6     carry=sum/10</w:t>
      </w:r>
    </w:p>
    <w:p w14:paraId="7215280E" w14:textId="6D075A8D" w:rsidR="00020FE0" w:rsidRDefault="00020FE0" w:rsidP="00171D75">
      <w:r>
        <w:rPr>
          <w:rFonts w:hint="eastAsia"/>
        </w:rPr>
        <w:t>7     sum=sum%10</w:t>
      </w:r>
    </w:p>
    <w:p w14:paraId="36D03829" w14:textId="35EB8AFC" w:rsidR="00020FE0" w:rsidRDefault="00020FE0" w:rsidP="00171D75">
      <w:r>
        <w:rPr>
          <w:rFonts w:hint="eastAsia"/>
        </w:rPr>
        <w:t>8     iter.next=a new ListNode with val=sum</w:t>
      </w:r>
    </w:p>
    <w:p w14:paraId="283FA77C" w14:textId="33725FDA" w:rsidR="00020FE0" w:rsidRDefault="00020FE0" w:rsidP="00171D75">
      <w:r>
        <w:rPr>
          <w:rFonts w:hint="eastAsia"/>
        </w:rPr>
        <w:t>9     iter=iter.next</w:t>
      </w:r>
    </w:p>
    <w:p w14:paraId="45D404D0" w14:textId="5920B7A4" w:rsidR="00020FE0" w:rsidRDefault="00020FE0" w:rsidP="00171D75">
      <w:r>
        <w:rPr>
          <w:rFonts w:hint="eastAsia"/>
        </w:rPr>
        <w:t>10    iter1=iter1.next,iter2=iter2.next</w:t>
      </w:r>
    </w:p>
    <w:p w14:paraId="71C97880" w14:textId="76D87AE3" w:rsidR="00020FE0" w:rsidRDefault="00020FE0" w:rsidP="00171D75">
      <w:r>
        <w:rPr>
          <w:rFonts w:hint="eastAsia"/>
        </w:rPr>
        <w:t xml:space="preserve">11 </w:t>
      </w:r>
      <w:r w:rsidRPr="00A61D96">
        <w:rPr>
          <w:rFonts w:hint="eastAsia"/>
          <w:b/>
        </w:rPr>
        <w:t>while</w:t>
      </w:r>
      <w:r>
        <w:rPr>
          <w:rFonts w:hint="eastAsia"/>
        </w:rPr>
        <w:t xml:space="preserve"> iter1</w:t>
      </w:r>
      <w:r w:rsidRPr="00FE4CC5">
        <w:t>≠</w:t>
      </w:r>
      <w:r>
        <w:t>null</w:t>
      </w:r>
    </w:p>
    <w:p w14:paraId="2B0B9825" w14:textId="1A7E56AB" w:rsidR="00020FE0" w:rsidRDefault="00020FE0" w:rsidP="00171D75">
      <w:r>
        <w:rPr>
          <w:rFonts w:hint="eastAsia"/>
        </w:rPr>
        <w:t>12    sum=carry+iter1.val</w:t>
      </w:r>
    </w:p>
    <w:p w14:paraId="7BCFA0CE" w14:textId="359C149F" w:rsidR="00020FE0" w:rsidRDefault="00020FE0" w:rsidP="00171D75">
      <w:r>
        <w:rPr>
          <w:rFonts w:hint="eastAsia"/>
        </w:rPr>
        <w:t>13    carry=sum/10</w:t>
      </w:r>
    </w:p>
    <w:p w14:paraId="3FCFED68" w14:textId="19F6C6EA" w:rsidR="00020FE0" w:rsidRDefault="00020FE0" w:rsidP="00171D75">
      <w:r>
        <w:rPr>
          <w:rFonts w:hint="eastAsia"/>
        </w:rPr>
        <w:t>14    sum=sum%10</w:t>
      </w:r>
    </w:p>
    <w:p w14:paraId="26D379DC" w14:textId="605E66C2" w:rsidR="00020FE0" w:rsidRDefault="00020FE0" w:rsidP="00171D75">
      <w:r>
        <w:rPr>
          <w:rFonts w:hint="eastAsia"/>
        </w:rPr>
        <w:t>15    iter.next=a new ListNode with val=sum</w:t>
      </w:r>
    </w:p>
    <w:p w14:paraId="2B39B841" w14:textId="2BE6B7A3" w:rsidR="00020FE0" w:rsidRDefault="00020FE0" w:rsidP="00171D75">
      <w:r>
        <w:rPr>
          <w:rFonts w:hint="eastAsia"/>
        </w:rPr>
        <w:t>16    iter=iter.next</w:t>
      </w:r>
    </w:p>
    <w:p w14:paraId="209915D1" w14:textId="53E36199" w:rsidR="00020FE0" w:rsidRDefault="00020FE0" w:rsidP="00171D75">
      <w:r>
        <w:rPr>
          <w:rFonts w:hint="eastAsia"/>
        </w:rPr>
        <w:t>17    iter1=iter1.next</w:t>
      </w:r>
    </w:p>
    <w:p w14:paraId="4D1FB158" w14:textId="78B49BD3" w:rsidR="00020FE0" w:rsidRDefault="00020FE0" w:rsidP="00171D75">
      <w:r>
        <w:rPr>
          <w:rFonts w:hint="eastAsia"/>
        </w:rPr>
        <w:t xml:space="preserve">18 </w:t>
      </w:r>
      <w:r w:rsidRPr="00A61D96">
        <w:rPr>
          <w:rFonts w:hint="eastAsia"/>
          <w:b/>
        </w:rPr>
        <w:t>while</w:t>
      </w:r>
      <w:r>
        <w:rPr>
          <w:rFonts w:hint="eastAsia"/>
        </w:rPr>
        <w:t xml:space="preserve"> iter2</w:t>
      </w:r>
      <w:r w:rsidRPr="00FE4CC5">
        <w:t>≠</w:t>
      </w:r>
      <w:r>
        <w:t>null</w:t>
      </w:r>
    </w:p>
    <w:p w14:paraId="69427E33" w14:textId="2BE18E14" w:rsidR="00020FE0" w:rsidRDefault="00020FE0" w:rsidP="00020FE0">
      <w:r>
        <w:rPr>
          <w:rFonts w:hint="eastAsia"/>
        </w:rPr>
        <w:t>19    sum=carry+iter2.val</w:t>
      </w:r>
    </w:p>
    <w:p w14:paraId="36F0512E" w14:textId="64886FD6" w:rsidR="00020FE0" w:rsidRDefault="00020FE0" w:rsidP="00020FE0">
      <w:r>
        <w:rPr>
          <w:rFonts w:hint="eastAsia"/>
        </w:rPr>
        <w:t>20    carry=sum/10</w:t>
      </w:r>
    </w:p>
    <w:p w14:paraId="3C6725B5" w14:textId="219092F9" w:rsidR="00020FE0" w:rsidRDefault="00020FE0" w:rsidP="00020FE0">
      <w:r>
        <w:rPr>
          <w:rFonts w:hint="eastAsia"/>
        </w:rPr>
        <w:t>21    sum=sum%10</w:t>
      </w:r>
    </w:p>
    <w:p w14:paraId="5C1E5BFB" w14:textId="6F310370" w:rsidR="00020FE0" w:rsidRDefault="00020FE0" w:rsidP="00020FE0">
      <w:r>
        <w:rPr>
          <w:rFonts w:hint="eastAsia"/>
        </w:rPr>
        <w:t>22    iter.next=a new ListNode with val=sum</w:t>
      </w:r>
    </w:p>
    <w:p w14:paraId="13BB941D" w14:textId="1A6E7F0F" w:rsidR="00020FE0" w:rsidRDefault="00020FE0" w:rsidP="00020FE0">
      <w:r>
        <w:rPr>
          <w:rFonts w:hint="eastAsia"/>
        </w:rPr>
        <w:t>23    iter=iter.next</w:t>
      </w:r>
    </w:p>
    <w:p w14:paraId="1E2DCD8A" w14:textId="3C7C1EB4" w:rsidR="00020FE0" w:rsidRDefault="00020FE0" w:rsidP="00020FE0">
      <w:r>
        <w:rPr>
          <w:rFonts w:hint="eastAsia"/>
        </w:rPr>
        <w:t>24    iter2=iter2.next</w:t>
      </w:r>
    </w:p>
    <w:p w14:paraId="30F9C2D8" w14:textId="4FE27B2B" w:rsidR="00020FE0" w:rsidRDefault="00020FE0" w:rsidP="00171D75">
      <w:r>
        <w:t xml:space="preserve">25 </w:t>
      </w:r>
      <w:r w:rsidRPr="00A61D96">
        <w:rPr>
          <w:b/>
        </w:rPr>
        <w:t>if</w:t>
      </w:r>
      <w:r>
        <w:t xml:space="preserve"> carry</w:t>
      </w:r>
      <w:r w:rsidRPr="00FE4CC5">
        <w:t>≠</w:t>
      </w:r>
      <w:r>
        <w:t xml:space="preserve">0 </w:t>
      </w:r>
    </w:p>
    <w:p w14:paraId="0CF28B9B" w14:textId="04B2C6B4" w:rsidR="00020FE0" w:rsidRDefault="00020FE0" w:rsidP="00171D75">
      <w:r>
        <w:rPr>
          <w:rFonts w:hint="eastAsia"/>
        </w:rPr>
        <w:t>26    iter.next=a new ListNode with val=carry</w:t>
      </w:r>
    </w:p>
    <w:p w14:paraId="3E9C13DC" w14:textId="597D8A75" w:rsidR="00020FE0" w:rsidRDefault="00020FE0" w:rsidP="00171D75">
      <w:r>
        <w:rPr>
          <w:rFonts w:hint="eastAsia"/>
        </w:rPr>
        <w:t xml:space="preserve">27 </w:t>
      </w:r>
      <w:r w:rsidRPr="00A61D96">
        <w:rPr>
          <w:rFonts w:hint="eastAsia"/>
          <w:b/>
        </w:rPr>
        <w:t>return</w:t>
      </w:r>
      <w:r>
        <w:rPr>
          <w:rFonts w:hint="eastAsia"/>
        </w:rPr>
        <w:t xml:space="preserve"> pesudoHead.next</w:t>
      </w:r>
    </w:p>
    <w:p w14:paraId="4A9E6031" w14:textId="77777777" w:rsidR="00020FE0" w:rsidRDefault="00020FE0" w:rsidP="00171D75"/>
    <w:p w14:paraId="38DD0EA5" w14:textId="77777777" w:rsidR="00020FE0" w:rsidRDefault="00020FE0" w:rsidP="00171D75"/>
    <w:p w14:paraId="3EFE96C3" w14:textId="47EA860A" w:rsidR="00171D75" w:rsidRPr="00171D75" w:rsidRDefault="00DA69C2" w:rsidP="00171D75">
      <w:pPr>
        <w:rPr>
          <w:rStyle w:val="a7"/>
          <w:b w:val="0"/>
          <w:bCs w:val="0"/>
        </w:rPr>
      </w:pPr>
      <w:r>
        <w:br w:type="page"/>
      </w:r>
    </w:p>
    <w:p w14:paraId="653E11B1" w14:textId="77777777" w:rsidR="00DA69C2" w:rsidRDefault="00DA69C2" w:rsidP="00171D75">
      <w:pPr>
        <w:pStyle w:val="1"/>
        <w:rPr>
          <w:rStyle w:val="a7"/>
          <w:b/>
        </w:rPr>
      </w:pPr>
      <w:r w:rsidRPr="00342FAE">
        <w:rPr>
          <w:rStyle w:val="a7"/>
          <w:b/>
        </w:rPr>
        <w:lastRenderedPageBreak/>
        <w:t>3</w:t>
      </w:r>
      <w:r w:rsidRPr="00342FAE">
        <w:rPr>
          <w:rStyle w:val="a7"/>
          <w:rFonts w:hint="eastAsia"/>
          <w:b/>
        </w:rPr>
        <w:t>、</w:t>
      </w:r>
      <w:r w:rsidRPr="00342FAE">
        <w:rPr>
          <w:rStyle w:val="a7"/>
          <w:b/>
        </w:rPr>
        <w:t>最长不重复子数组（求包含元素的个数）</w:t>
      </w:r>
    </w:p>
    <w:p w14:paraId="2693DF05" w14:textId="0E026D56" w:rsidR="00171D75" w:rsidRPr="00171D75" w:rsidRDefault="00171D75" w:rsidP="00171D75">
      <w:pPr>
        <w:rPr>
          <w:rStyle w:val="a7"/>
        </w:rPr>
      </w:pPr>
      <w:r w:rsidRPr="00171D75">
        <w:rPr>
          <w:rStyle w:val="a7"/>
        </w:rPr>
        <w:t>lengthOfLongestSubstring(String s)</w:t>
      </w:r>
    </w:p>
    <w:p w14:paraId="52A5D032" w14:textId="77777777" w:rsidR="00DA69C2" w:rsidRDefault="00DA69C2" w:rsidP="00DA69C2">
      <w:r>
        <w:rPr>
          <w:rFonts w:hint="eastAsia"/>
        </w:rPr>
        <w:t xml:space="preserve">1 </w:t>
      </w:r>
      <w:r w:rsidRPr="0069242F">
        <w:rPr>
          <w:rFonts w:hint="eastAsia"/>
          <w:b/>
        </w:rPr>
        <w:t>if</w:t>
      </w:r>
      <w:r>
        <w:rPr>
          <w:rFonts w:hint="eastAsia"/>
        </w:rPr>
        <w:t xml:space="preserve"> s.length==0 </w:t>
      </w:r>
      <w:r w:rsidRPr="0069242F">
        <w:rPr>
          <w:rFonts w:hint="eastAsia"/>
          <w:b/>
        </w:rPr>
        <w:t>return</w:t>
      </w:r>
      <w:r>
        <w:rPr>
          <w:rFonts w:hint="eastAsia"/>
        </w:rPr>
        <w:t xml:space="preserve"> 0</w:t>
      </w:r>
    </w:p>
    <w:p w14:paraId="3E30DF76" w14:textId="77777777" w:rsidR="00DA69C2" w:rsidRDefault="00DA69C2" w:rsidP="00DA69C2">
      <w:pPr>
        <w:rPr>
          <w:b/>
          <w:color w:val="FF0000"/>
        </w:rPr>
      </w:pPr>
      <w:r>
        <w:t xml:space="preserve">2 </w:t>
      </w:r>
      <w:r>
        <w:rPr>
          <w:rFonts w:hint="eastAsia"/>
        </w:rPr>
        <w:t>last=1,</w:t>
      </w:r>
      <w:r>
        <w:t>M</w:t>
      </w:r>
      <w:r>
        <w:rPr>
          <w:rFonts w:hint="eastAsia"/>
        </w:rPr>
        <w:t>=</w:t>
      </w:r>
      <w:r>
        <w:t>1</w:t>
      </w:r>
    </w:p>
    <w:p w14:paraId="73F98EC7" w14:textId="77777777" w:rsidR="00DA69C2" w:rsidRDefault="00DA69C2" w:rsidP="00DA69C2">
      <w:r>
        <w:t xml:space="preserve">3     </w:t>
      </w:r>
      <w:r w:rsidRPr="0069242F">
        <w:rPr>
          <w:rFonts w:hint="eastAsia"/>
          <w:b/>
        </w:rPr>
        <w:t>for</w:t>
      </w:r>
      <w:r>
        <w:rPr>
          <w:rFonts w:hint="eastAsia"/>
        </w:rPr>
        <w:t xml:space="preserve"> i=</w:t>
      </w:r>
      <w:r>
        <w:t>2</w:t>
      </w:r>
      <w:r>
        <w:rPr>
          <w:rFonts w:hint="eastAsia"/>
        </w:rPr>
        <w:t xml:space="preserve"> </w:t>
      </w:r>
      <w:r w:rsidRPr="0069242F">
        <w:rPr>
          <w:rFonts w:hint="eastAsia"/>
          <w:b/>
        </w:rPr>
        <w:t>to</w:t>
      </w:r>
      <w:r>
        <w:rPr>
          <w:rFonts w:hint="eastAsia"/>
        </w:rPr>
        <w:t xml:space="preserve"> Length</w:t>
      </w:r>
    </w:p>
    <w:p w14:paraId="47E74B20" w14:textId="77777777" w:rsidR="00DA69C2" w:rsidRDefault="00DA69C2" w:rsidP="00DA69C2">
      <w:r>
        <w:t xml:space="preserve">4         </w:t>
      </w:r>
      <w:r w:rsidRPr="0069242F">
        <w:rPr>
          <w:b/>
        </w:rPr>
        <w:t>for</w:t>
      </w:r>
      <w:r>
        <w:t xml:space="preserve"> j=i-1 </w:t>
      </w:r>
      <w:r w:rsidRPr="0069242F">
        <w:rPr>
          <w:b/>
        </w:rPr>
        <w:t>to</w:t>
      </w:r>
      <w:r>
        <w:t xml:space="preserve"> last</w:t>
      </w:r>
    </w:p>
    <w:p w14:paraId="0F39D495" w14:textId="77777777" w:rsidR="00DA69C2" w:rsidRDefault="00DA69C2" w:rsidP="00DA69C2">
      <w:r>
        <w:t xml:space="preserve">5             </w:t>
      </w:r>
      <w:r w:rsidRPr="0069242F">
        <w:rPr>
          <w:b/>
        </w:rPr>
        <w:t>if</w:t>
      </w:r>
      <w:r>
        <w:t>(s[j]==s[i])</w:t>
      </w:r>
    </w:p>
    <w:p w14:paraId="389D1652" w14:textId="77777777" w:rsidR="00DA69C2" w:rsidRDefault="00DA69C2" w:rsidP="00DA69C2">
      <w:r>
        <w:t xml:space="preserve">6                 last=j+1 </w:t>
      </w:r>
      <w:r w:rsidRPr="0069242F">
        <w:rPr>
          <w:b/>
        </w:rPr>
        <w:t>and</w:t>
      </w:r>
      <w:r>
        <w:t xml:space="preserve"> break</w:t>
      </w:r>
    </w:p>
    <w:p w14:paraId="7D6E187C" w14:textId="77777777" w:rsidR="00DA69C2" w:rsidRDefault="00DA69C2" w:rsidP="00DA69C2">
      <w:r>
        <w:t>7         M=max(M,i-last+1)</w:t>
      </w:r>
    </w:p>
    <w:p w14:paraId="03AE3EF1" w14:textId="77777777" w:rsidR="00DA69C2" w:rsidRDefault="00DA69C2" w:rsidP="00DA69C2">
      <w:r>
        <w:t xml:space="preserve">8 </w:t>
      </w:r>
      <w:r w:rsidRPr="0069242F">
        <w:rPr>
          <w:b/>
        </w:rPr>
        <w:t>return</w:t>
      </w:r>
      <w:r>
        <w:t xml:space="preserve"> M</w:t>
      </w:r>
      <w:r>
        <w:rPr>
          <w:rFonts w:hint="eastAsia"/>
        </w:rPr>
        <w:t xml:space="preserve">  </w:t>
      </w:r>
    </w:p>
    <w:p w14:paraId="4EB15A9F" w14:textId="77777777" w:rsidR="00DA69C2" w:rsidRPr="00EA357C" w:rsidRDefault="00DA69C2" w:rsidP="00DA69C2">
      <w:pPr>
        <w:rPr>
          <w:b/>
          <w:color w:val="7030A0"/>
        </w:rPr>
      </w:pPr>
      <w:r w:rsidRPr="00EA357C">
        <w:rPr>
          <w:rFonts w:hint="eastAsia"/>
          <w:b/>
          <w:color w:val="7030A0"/>
        </w:rPr>
        <w:t>外层循环的循环不变式：</w:t>
      </w:r>
    </w:p>
    <w:p w14:paraId="04EE7303" w14:textId="77777777" w:rsidR="00DA69C2" w:rsidRPr="00EA357C" w:rsidRDefault="00DA69C2" w:rsidP="00DA69C2">
      <w:pPr>
        <w:rPr>
          <w:b/>
          <w:color w:val="7030A0"/>
        </w:rPr>
      </w:pPr>
      <w:r w:rsidRPr="00EA357C">
        <w:rPr>
          <w:b/>
          <w:color w:val="7030A0"/>
        </w:rPr>
        <w:t>每次迭代开始时</w:t>
      </w:r>
      <w:r w:rsidRPr="00EA357C">
        <w:rPr>
          <w:rFonts w:hint="eastAsia"/>
          <w:b/>
          <w:color w:val="7030A0"/>
        </w:rPr>
        <w:t>,s[last...i-1]</w:t>
      </w:r>
      <w:r w:rsidRPr="00EA357C">
        <w:rPr>
          <w:rFonts w:hint="eastAsia"/>
          <w:b/>
          <w:color w:val="7030A0"/>
        </w:rPr>
        <w:t>都是一个不重复子数组，故只需要检查</w:t>
      </w:r>
      <w:r w:rsidRPr="00EA357C">
        <w:rPr>
          <w:rFonts w:hint="eastAsia"/>
          <w:b/>
          <w:color w:val="7030A0"/>
        </w:rPr>
        <w:t>s</w:t>
      </w:r>
      <w:r w:rsidRPr="00EA357C">
        <w:rPr>
          <w:b/>
          <w:color w:val="7030A0"/>
        </w:rPr>
        <w:t>[i]</w:t>
      </w:r>
      <w:r w:rsidRPr="00EA357C">
        <w:rPr>
          <w:b/>
          <w:color w:val="7030A0"/>
        </w:rPr>
        <w:t>与</w:t>
      </w:r>
      <w:r w:rsidRPr="00EA357C">
        <w:rPr>
          <w:rFonts w:hint="eastAsia"/>
          <w:b/>
          <w:color w:val="7030A0"/>
        </w:rPr>
        <w:t>s[last...i-1]</w:t>
      </w:r>
      <w:r w:rsidRPr="00EA357C">
        <w:rPr>
          <w:rFonts w:hint="eastAsia"/>
          <w:b/>
          <w:color w:val="7030A0"/>
        </w:rPr>
        <w:t>是否有重复即可，若有则更新</w:t>
      </w:r>
      <w:r w:rsidRPr="00EA357C">
        <w:rPr>
          <w:rFonts w:hint="eastAsia"/>
          <w:b/>
          <w:color w:val="7030A0"/>
        </w:rPr>
        <w:t>last</w:t>
      </w:r>
    </w:p>
    <w:p w14:paraId="4ABEE71F" w14:textId="77777777" w:rsidR="00DA69C2" w:rsidRPr="00EA357C" w:rsidRDefault="00DA69C2" w:rsidP="00DA69C2">
      <w:pPr>
        <w:rPr>
          <w:b/>
          <w:color w:val="00B050"/>
        </w:rPr>
      </w:pPr>
      <w:r w:rsidRPr="00EA357C">
        <w:rPr>
          <w:rFonts w:hint="eastAsia"/>
          <w:b/>
          <w:color w:val="00B050"/>
        </w:rPr>
        <w:t>每次迭代结束后</w:t>
      </w:r>
      <w:r w:rsidRPr="00EA357C">
        <w:rPr>
          <w:rFonts w:hint="eastAsia"/>
          <w:b/>
          <w:color w:val="00B050"/>
        </w:rPr>
        <w:t>,</w:t>
      </w:r>
      <w:r w:rsidRPr="00EA357C">
        <w:rPr>
          <w:b/>
          <w:color w:val="00B050"/>
        </w:rPr>
        <w:t>s[</w:t>
      </w:r>
      <w:r w:rsidRPr="00EA357C">
        <w:rPr>
          <w:rFonts w:hint="eastAsia"/>
          <w:b/>
          <w:color w:val="00B050"/>
        </w:rPr>
        <w:t>last...i</w:t>
      </w:r>
      <w:r w:rsidRPr="00EA357C">
        <w:rPr>
          <w:b/>
          <w:color w:val="00B050"/>
        </w:rPr>
        <w:t>]</w:t>
      </w:r>
      <w:r w:rsidRPr="00EA357C">
        <w:rPr>
          <w:b/>
          <w:color w:val="00B050"/>
        </w:rPr>
        <w:t>都是一个不重复子数组</w:t>
      </w:r>
    </w:p>
    <w:p w14:paraId="18B57079" w14:textId="77777777" w:rsidR="00DA69C2" w:rsidRPr="00EA357C" w:rsidRDefault="00DA69C2" w:rsidP="00DA69C2">
      <w:pPr>
        <w:rPr>
          <w:color w:val="00B050"/>
        </w:rPr>
      </w:pPr>
    </w:p>
    <w:p w14:paraId="03A88E21" w14:textId="77777777" w:rsidR="00DA69C2" w:rsidRDefault="00DA69C2" w:rsidP="00DA69C2"/>
    <w:p w14:paraId="21482792" w14:textId="6822DB89" w:rsidR="008C7C4B" w:rsidRPr="008C7C4B" w:rsidRDefault="008C7C4B" w:rsidP="00DA69C2">
      <w:pPr>
        <w:rPr>
          <w:b/>
          <w:color w:val="00B0F0"/>
        </w:rPr>
      </w:pPr>
      <w:r w:rsidRPr="008C7C4B">
        <w:rPr>
          <w:rFonts w:hint="eastAsia"/>
          <w:b/>
          <w:color w:val="00B0F0"/>
        </w:rPr>
        <w:t>Brilliant</w:t>
      </w:r>
    </w:p>
    <w:p w14:paraId="746135FE" w14:textId="2D473878" w:rsidR="00DA69C2" w:rsidRPr="00A61D96" w:rsidRDefault="00A61D96" w:rsidP="00DA69C2">
      <w:pPr>
        <w:rPr>
          <w:b/>
        </w:rPr>
      </w:pPr>
      <w:r w:rsidRPr="00A61D96">
        <w:rPr>
          <w:b/>
        </w:rPr>
        <w:t>public int lengthOfLongestSubstring(String s)</w:t>
      </w:r>
    </w:p>
    <w:p w14:paraId="204E1981" w14:textId="446480E8" w:rsidR="00A61D96" w:rsidRDefault="00A61D96" w:rsidP="00DA69C2">
      <w:r>
        <w:t>1 right=0,left=0</w:t>
      </w:r>
    </w:p>
    <w:p w14:paraId="6668251C" w14:textId="73906D8A" w:rsidR="00A61D96" w:rsidRDefault="00A61D96" w:rsidP="00DA69C2">
      <w:r>
        <w:rPr>
          <w:rFonts w:hint="eastAsia"/>
        </w:rPr>
        <w:t>2 let cnt be a new array with size=128</w:t>
      </w:r>
    </w:p>
    <w:p w14:paraId="5EB22709" w14:textId="27365256" w:rsidR="00A61D96" w:rsidRDefault="00A61D96" w:rsidP="00DA69C2">
      <w:r>
        <w:rPr>
          <w:rFonts w:hint="eastAsia"/>
        </w:rPr>
        <w:t>3 maximum=0</w:t>
      </w:r>
    </w:p>
    <w:p w14:paraId="06C74F35" w14:textId="55FBB592" w:rsidR="00A61D96" w:rsidRDefault="00A61D96" w:rsidP="00DA69C2">
      <w:r>
        <w:rPr>
          <w:rFonts w:hint="eastAsia"/>
        </w:rPr>
        <w:t xml:space="preserve">4 </w:t>
      </w:r>
      <w:r w:rsidRPr="00A61D96">
        <w:rPr>
          <w:rFonts w:hint="eastAsia"/>
          <w:b/>
        </w:rPr>
        <w:t>while</w:t>
      </w:r>
      <w:r>
        <w:rPr>
          <w:rFonts w:hint="eastAsia"/>
        </w:rPr>
        <w:t xml:space="preserve"> right&lt;s.length()</w:t>
      </w:r>
    </w:p>
    <w:p w14:paraId="6A017BEA" w14:textId="00A198CD" w:rsidR="00A61D96" w:rsidRDefault="00A61D96" w:rsidP="00DA69C2">
      <w:r>
        <w:rPr>
          <w:rFonts w:hint="eastAsia"/>
        </w:rPr>
        <w:t>5     c=s[right]</w:t>
      </w:r>
    </w:p>
    <w:p w14:paraId="34717BA8" w14:textId="21BA7E64" w:rsidR="00A61D96" w:rsidRDefault="00A61D96" w:rsidP="00DA69C2">
      <w:r>
        <w:rPr>
          <w:rFonts w:hint="eastAsia"/>
        </w:rPr>
        <w:t>6     cnt[c]++</w:t>
      </w:r>
    </w:p>
    <w:p w14:paraId="526FAFDC" w14:textId="3DD7E3CD" w:rsidR="00A61D96" w:rsidRDefault="00A61D96" w:rsidP="00DA69C2">
      <w:r>
        <w:rPr>
          <w:rFonts w:hint="eastAsia"/>
        </w:rPr>
        <w:t xml:space="preserve">7     </w:t>
      </w:r>
      <w:r w:rsidRPr="00A61D96">
        <w:rPr>
          <w:rFonts w:hint="eastAsia"/>
          <w:b/>
        </w:rPr>
        <w:t>while</w:t>
      </w:r>
      <w:r>
        <w:rPr>
          <w:rFonts w:hint="eastAsia"/>
        </w:rPr>
        <w:t xml:space="preserve"> cnt[c]&gt;1</w:t>
      </w:r>
    </w:p>
    <w:p w14:paraId="0A8F7DC0" w14:textId="3D66AE1E" w:rsidR="00A61D96" w:rsidRDefault="00A61D96" w:rsidP="00DA69C2">
      <w:r>
        <w:rPr>
          <w:rFonts w:hint="eastAsia"/>
        </w:rPr>
        <w:t>8         cnt[s[left++]]--</w:t>
      </w:r>
    </w:p>
    <w:p w14:paraId="1E4AFA07" w14:textId="590B00CC" w:rsidR="00A61D96" w:rsidRDefault="00A61D96" w:rsidP="00DA69C2">
      <w:r>
        <w:rPr>
          <w:rFonts w:hint="eastAsia"/>
        </w:rPr>
        <w:t>9     maximum=max(maximum,right-left+1)</w:t>
      </w:r>
    </w:p>
    <w:p w14:paraId="27328AFE" w14:textId="162A79BD" w:rsidR="00A61D96" w:rsidRDefault="00A61D96" w:rsidP="00DA69C2">
      <w:r>
        <w:rPr>
          <w:rFonts w:hint="eastAsia"/>
        </w:rPr>
        <w:t xml:space="preserve">10 </w:t>
      </w:r>
      <w:r w:rsidRPr="00A61D96">
        <w:rPr>
          <w:rFonts w:hint="eastAsia"/>
          <w:b/>
        </w:rPr>
        <w:t>return</w:t>
      </w:r>
      <w:r>
        <w:rPr>
          <w:rFonts w:hint="eastAsia"/>
        </w:rPr>
        <w:t xml:space="preserve"> maximum</w:t>
      </w:r>
    </w:p>
    <w:p w14:paraId="6F352F65" w14:textId="77777777" w:rsidR="00A61D96" w:rsidRPr="00F15AE4" w:rsidRDefault="00A61D96" w:rsidP="00DA69C2"/>
    <w:p w14:paraId="3F1208C5" w14:textId="77777777" w:rsidR="00A61D96" w:rsidRDefault="00A61D96">
      <w:pPr>
        <w:widowControl/>
        <w:jc w:val="left"/>
        <w:rPr>
          <w:b/>
          <w:color w:val="00B0F0"/>
        </w:rPr>
      </w:pPr>
      <w:r>
        <w:rPr>
          <w:b/>
          <w:color w:val="00B0F0"/>
        </w:rPr>
        <w:br w:type="page"/>
      </w:r>
    </w:p>
    <w:p w14:paraId="50613F58" w14:textId="370B142E" w:rsidR="00DA69C2" w:rsidRPr="00184216" w:rsidRDefault="00DA69C2" w:rsidP="00DA69C2">
      <w:pPr>
        <w:rPr>
          <w:b/>
          <w:color w:val="00B0F0"/>
        </w:rPr>
      </w:pPr>
      <w:r w:rsidRPr="00184216">
        <w:rPr>
          <w:rFonts w:hint="eastAsia"/>
          <w:b/>
          <w:color w:val="00B0F0"/>
        </w:rPr>
        <w:lastRenderedPageBreak/>
        <w:t>动态规划</w:t>
      </w:r>
    </w:p>
    <w:p w14:paraId="3DC7E65D" w14:textId="77777777" w:rsidR="00DA69C2" w:rsidRPr="00B270FC" w:rsidRDefault="00DA69C2" w:rsidP="00DA69C2">
      <w:pPr>
        <w:rPr>
          <w:b/>
          <w:color w:val="7030A0"/>
        </w:rPr>
      </w:pPr>
      <w:r>
        <w:rPr>
          <w:rFonts w:hint="eastAsia"/>
          <w:b/>
          <w:color w:val="7030A0"/>
        </w:rPr>
        <w:t>设计的子问题形式，可以与原问题不同，可以将问题改变为以求</w:t>
      </w:r>
      <w:r w:rsidRPr="00DE51EA">
        <w:rPr>
          <w:rFonts w:hint="eastAsia"/>
          <w:b/>
          <w:color w:val="7030A0"/>
        </w:rPr>
        <w:t>S[i]</w:t>
      </w:r>
      <w:r>
        <w:rPr>
          <w:rFonts w:hint="eastAsia"/>
          <w:b/>
          <w:color w:val="7030A0"/>
        </w:rPr>
        <w:t>元素为结尾的最长不重复子数组的长度）</w:t>
      </w:r>
    </w:p>
    <w:p w14:paraId="38DD5DFE" w14:textId="77777777" w:rsidR="00DA69C2" w:rsidRDefault="00DA69C2" w:rsidP="00DA69C2">
      <w:pPr>
        <w:rPr>
          <w:b/>
          <w:color w:val="FF0000"/>
        </w:rPr>
      </w:pPr>
      <w:r w:rsidRPr="003907C6">
        <w:rPr>
          <w:b/>
          <w:color w:val="FF0000"/>
        </w:rPr>
        <w:t>设计思路</w:t>
      </w:r>
      <w:r w:rsidRPr="003907C6"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定义</w:t>
      </w:r>
      <w:r>
        <w:rPr>
          <w:rFonts w:hint="eastAsia"/>
          <w:b/>
          <w:color w:val="FF0000"/>
        </w:rPr>
        <w:t>C[i]</w:t>
      </w:r>
      <w:r>
        <w:rPr>
          <w:rFonts w:hint="eastAsia"/>
          <w:b/>
          <w:color w:val="FF0000"/>
        </w:rPr>
        <w:t>为以</w:t>
      </w:r>
      <w:r>
        <w:rPr>
          <w:rFonts w:hint="eastAsia"/>
          <w:b/>
          <w:color w:val="FF0000"/>
        </w:rPr>
        <w:t>S[i]</w:t>
      </w:r>
      <w:r>
        <w:rPr>
          <w:rFonts w:hint="eastAsia"/>
          <w:b/>
          <w:color w:val="FF0000"/>
        </w:rPr>
        <w:t>结尾的最长不重复子数组的长度</w:t>
      </w:r>
    </w:p>
    <w:p w14:paraId="1F6BBBCE" w14:textId="77777777" w:rsidR="00DA69C2" w:rsidRDefault="00DA69C2" w:rsidP="00DA69C2">
      <w:pPr>
        <w:rPr>
          <w:rStyle w:val="a7"/>
        </w:rPr>
      </w:pPr>
      <w:r w:rsidRPr="00A2383F">
        <w:rPr>
          <w:rStyle w:val="a7"/>
        </w:rPr>
        <w:t>lengthOfLongestSubstring</w:t>
      </w:r>
      <w:r>
        <w:rPr>
          <w:rStyle w:val="a7"/>
        </w:rPr>
        <w:t>(s)</w:t>
      </w:r>
    </w:p>
    <w:p w14:paraId="0310A236" w14:textId="77777777" w:rsidR="00DA69C2" w:rsidRDefault="00DA69C2" w:rsidP="00DA69C2">
      <w:r>
        <w:rPr>
          <w:rFonts w:hint="eastAsia"/>
        </w:rPr>
        <w:t>1 L=s.length</w:t>
      </w:r>
    </w:p>
    <w:p w14:paraId="302B92F6" w14:textId="77777777" w:rsidR="00DA69C2" w:rsidRDefault="00DA69C2" w:rsidP="00DA69C2">
      <w:r>
        <w:t>2 let c[1...L] be new tables</w:t>
      </w:r>
    </w:p>
    <w:p w14:paraId="12B1BAB1" w14:textId="77777777" w:rsidR="00DA69C2" w:rsidRDefault="00DA69C2" w:rsidP="00DA69C2">
      <w:r>
        <w:t xml:space="preserve">3 </w:t>
      </w:r>
      <w:r w:rsidRPr="009618B0">
        <w:rPr>
          <w:b/>
        </w:rPr>
        <w:t>for</w:t>
      </w:r>
      <w:r>
        <w:t xml:space="preserve"> i=1</w:t>
      </w:r>
      <w:r w:rsidRPr="009618B0">
        <w:rPr>
          <w:b/>
        </w:rPr>
        <w:t xml:space="preserve"> to</w:t>
      </w:r>
      <w:r>
        <w:t xml:space="preserve"> L  c[i]=1</w:t>
      </w:r>
    </w:p>
    <w:p w14:paraId="4753E22E" w14:textId="77777777" w:rsidR="00920D1A" w:rsidRDefault="00920D1A" w:rsidP="00DA69C2">
      <w:r>
        <w:t>4 Max=1</w:t>
      </w:r>
    </w:p>
    <w:p w14:paraId="7818DC4B" w14:textId="77777777" w:rsidR="00DA69C2" w:rsidRDefault="00920D1A" w:rsidP="00DA69C2">
      <w:r>
        <w:t>5</w:t>
      </w:r>
      <w:r w:rsidR="00DA69C2">
        <w:t xml:space="preserve"> </w:t>
      </w:r>
      <w:r w:rsidR="00DA69C2" w:rsidRPr="00920D1A">
        <w:rPr>
          <w:b/>
        </w:rPr>
        <w:t>for</w:t>
      </w:r>
      <w:r w:rsidR="00DA69C2">
        <w:t xml:space="preserve"> i=2 </w:t>
      </w:r>
      <w:r w:rsidR="00DA69C2" w:rsidRPr="00920D1A">
        <w:rPr>
          <w:b/>
        </w:rPr>
        <w:t>to</w:t>
      </w:r>
      <w:r w:rsidR="00DA69C2">
        <w:t xml:space="preserve"> L</w:t>
      </w:r>
    </w:p>
    <w:p w14:paraId="6CC8246D" w14:textId="77777777" w:rsidR="00DA69C2" w:rsidRDefault="00920D1A" w:rsidP="00DA69C2">
      <w:r>
        <w:t>6</w:t>
      </w:r>
      <w:r w:rsidR="00DA69C2">
        <w:t xml:space="preserve">     j=i-1</w:t>
      </w:r>
    </w:p>
    <w:p w14:paraId="552A5B1D" w14:textId="77777777" w:rsidR="00DA69C2" w:rsidRDefault="00920D1A" w:rsidP="00DA69C2">
      <w:r>
        <w:t>7</w:t>
      </w:r>
      <w:r w:rsidR="00DA69C2">
        <w:t xml:space="preserve">     </w:t>
      </w:r>
      <w:r w:rsidR="00DA69C2" w:rsidRPr="007E3BF9">
        <w:rPr>
          <w:b/>
        </w:rPr>
        <w:t>while</w:t>
      </w:r>
      <w:r w:rsidR="00DA69C2">
        <w:t xml:space="preserve"> j</w:t>
      </w:r>
      <w:r w:rsidR="00DA69C2">
        <w:rPr>
          <w:rFonts w:ascii="宋体" w:eastAsia="宋体" w:hAnsi="宋体" w:hint="eastAsia"/>
        </w:rPr>
        <w:t>≥</w:t>
      </w:r>
      <w:r w:rsidR="00DA69C2">
        <w:t xml:space="preserve"> i-c[i-1]</w:t>
      </w:r>
    </w:p>
    <w:p w14:paraId="54F64891" w14:textId="77777777" w:rsidR="00DA69C2" w:rsidRDefault="00920D1A" w:rsidP="00DA69C2">
      <w:r>
        <w:t>8</w:t>
      </w:r>
      <w:r w:rsidR="00DA69C2">
        <w:t xml:space="preserve">         </w:t>
      </w:r>
      <w:r w:rsidR="00DA69C2" w:rsidRPr="007E3BF9">
        <w:rPr>
          <w:b/>
        </w:rPr>
        <w:t>if</w:t>
      </w:r>
      <w:r w:rsidR="00DA69C2">
        <w:t xml:space="preserve"> s[j]==s[i] </w:t>
      </w:r>
      <w:r w:rsidR="00DA69C2" w:rsidRPr="007E3BF9">
        <w:rPr>
          <w:b/>
        </w:rPr>
        <w:t>break</w:t>
      </w:r>
    </w:p>
    <w:p w14:paraId="074AC523" w14:textId="77777777" w:rsidR="00DA69C2" w:rsidRDefault="00920D1A" w:rsidP="00DA69C2">
      <w:r>
        <w:t>9</w:t>
      </w:r>
      <w:r w:rsidR="00DA69C2">
        <w:rPr>
          <w:rFonts w:hint="eastAsia"/>
        </w:rPr>
        <w:t xml:space="preserve">   </w:t>
      </w:r>
      <w:r w:rsidR="00DA69C2">
        <w:t xml:space="preserve">      </w:t>
      </w:r>
      <w:r w:rsidR="00DA69C2" w:rsidRPr="001107F6">
        <w:rPr>
          <w:b/>
        </w:rPr>
        <w:t>else</w:t>
      </w:r>
      <w:r w:rsidR="00DA69C2">
        <w:t xml:space="preserve"> j--</w:t>
      </w:r>
      <w:r w:rsidR="00DA69C2">
        <w:rPr>
          <w:rFonts w:hint="eastAsia"/>
        </w:rPr>
        <w:t xml:space="preserve">    </w:t>
      </w:r>
    </w:p>
    <w:p w14:paraId="5A7976C0" w14:textId="77777777" w:rsidR="00DA69C2" w:rsidRDefault="00DA69C2" w:rsidP="00DA69C2">
      <w:pPr>
        <w:rPr>
          <w:rStyle w:val="a9"/>
        </w:rPr>
      </w:pPr>
      <w:r>
        <w:rPr>
          <w:rFonts w:hint="eastAsia"/>
        </w:rPr>
        <w:t>10    c[i]=i-j</w:t>
      </w:r>
      <w:r w:rsidRPr="006D0DE7">
        <w:rPr>
          <w:rStyle w:val="a9"/>
          <w:rFonts w:hint="eastAsia"/>
        </w:rPr>
        <w:t>//</w:t>
      </w:r>
      <w:r w:rsidRPr="006D0DE7">
        <w:rPr>
          <w:rStyle w:val="a9"/>
          <w:rFonts w:hint="eastAsia"/>
        </w:rPr>
        <w:t>从</w:t>
      </w:r>
      <w:r w:rsidRPr="006D0DE7">
        <w:rPr>
          <w:rStyle w:val="a9"/>
          <w:rFonts w:hint="eastAsia"/>
        </w:rPr>
        <w:t>j+1...i</w:t>
      </w:r>
      <w:r w:rsidRPr="006D0DE7">
        <w:rPr>
          <w:rStyle w:val="a9"/>
          <w:rFonts w:hint="eastAsia"/>
        </w:rPr>
        <w:t>为以</w:t>
      </w:r>
      <w:r w:rsidRPr="006D0DE7">
        <w:rPr>
          <w:rStyle w:val="a9"/>
          <w:rFonts w:hint="eastAsia"/>
        </w:rPr>
        <w:t>s</w:t>
      </w:r>
      <w:r w:rsidRPr="006D0DE7">
        <w:rPr>
          <w:rStyle w:val="a9"/>
        </w:rPr>
        <w:t>[i]</w:t>
      </w:r>
      <w:r w:rsidRPr="006D0DE7">
        <w:rPr>
          <w:rStyle w:val="a9"/>
        </w:rPr>
        <w:t>结尾的最长不重复子数组</w:t>
      </w:r>
    </w:p>
    <w:p w14:paraId="00CD95F2" w14:textId="77777777" w:rsidR="00920D1A" w:rsidRPr="00920D1A" w:rsidRDefault="00920D1A" w:rsidP="00DA69C2">
      <w:r w:rsidRPr="00920D1A">
        <w:t>11</w:t>
      </w:r>
      <w:r>
        <w:rPr>
          <w:rStyle w:val="a9"/>
          <w:rFonts w:hint="eastAsia"/>
        </w:rPr>
        <w:t xml:space="preserve">   </w:t>
      </w:r>
      <w:r w:rsidRPr="00920D1A">
        <w:rPr>
          <w:rFonts w:hint="eastAsia"/>
        </w:rPr>
        <w:t xml:space="preserve"> Max=max(Max,c[i])</w:t>
      </w:r>
    </w:p>
    <w:p w14:paraId="69FE117F" w14:textId="77777777" w:rsidR="00DA69C2" w:rsidRPr="009618B0" w:rsidRDefault="00DA69C2" w:rsidP="00DA69C2">
      <w:r>
        <w:t xml:space="preserve">11 </w:t>
      </w:r>
      <w:r w:rsidRPr="007E3BF9">
        <w:rPr>
          <w:b/>
        </w:rPr>
        <w:t>return</w:t>
      </w:r>
      <w:r>
        <w:t xml:space="preserve"> </w:t>
      </w:r>
      <w:r w:rsidR="00920D1A">
        <w:t>Max</w:t>
      </w:r>
    </w:p>
    <w:p w14:paraId="52F211E6" w14:textId="77777777" w:rsidR="00DA69C2" w:rsidRDefault="00DA69C2" w:rsidP="00DA69C2">
      <w:r>
        <w:br w:type="page"/>
      </w:r>
    </w:p>
    <w:p w14:paraId="2BA584EA" w14:textId="77777777" w:rsidR="00DA69C2" w:rsidRPr="00342FAE" w:rsidRDefault="00DA69C2" w:rsidP="00342FAE">
      <w:pPr>
        <w:pStyle w:val="1"/>
        <w:rPr>
          <w:rStyle w:val="a7"/>
          <w:b/>
        </w:rPr>
      </w:pPr>
      <w:r w:rsidRPr="00342FAE">
        <w:rPr>
          <w:rStyle w:val="a7"/>
          <w:rFonts w:hint="eastAsia"/>
          <w:b/>
        </w:rPr>
        <w:lastRenderedPageBreak/>
        <w:t>4</w:t>
      </w:r>
      <w:r w:rsidRPr="00342FAE">
        <w:rPr>
          <w:rStyle w:val="a7"/>
          <w:rFonts w:hint="eastAsia"/>
          <w:b/>
        </w:rPr>
        <w:t>、</w:t>
      </w:r>
      <w:r w:rsidRPr="00342FAE">
        <w:rPr>
          <w:rStyle w:val="a7"/>
          <w:b/>
        </w:rPr>
        <w:t>findMedianSortedArrays</w:t>
      </w:r>
    </w:p>
    <w:p w14:paraId="07E8CF1E" w14:textId="77777777" w:rsidR="00DA69C2" w:rsidRPr="004D3DA1" w:rsidRDefault="00DA69C2" w:rsidP="00DA69C2">
      <w:r>
        <w:t xml:space="preserve">4.1 </w:t>
      </w:r>
      <w:r>
        <w:t>问题陈述</w:t>
      </w:r>
      <w:r>
        <w:rPr>
          <w:rFonts w:hint="eastAsia"/>
        </w:rPr>
        <w:t>：</w:t>
      </w:r>
      <w:r>
        <w:t>两个已排序的数组</w:t>
      </w:r>
      <w:r>
        <w:rPr>
          <w:rFonts w:hint="eastAsia"/>
        </w:rPr>
        <w:t>A1A2</w:t>
      </w:r>
      <w:r>
        <w:rPr>
          <w:rFonts w:hint="eastAsia"/>
        </w:rPr>
        <w:t>，长为</w:t>
      </w:r>
      <w:r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，在</w:t>
      </w:r>
      <w:r>
        <w:rPr>
          <w:rFonts w:hint="eastAsia"/>
        </w:rPr>
        <w:t>O(lg(m+n))</w:t>
      </w:r>
      <w:r>
        <w:rPr>
          <w:rFonts w:hint="eastAsia"/>
        </w:rPr>
        <w:t>的时间内返回中位数</w:t>
      </w:r>
    </w:p>
    <w:p w14:paraId="095E57AA" w14:textId="77777777" w:rsidR="00DA69C2" w:rsidRPr="00004E88" w:rsidRDefault="00DA69C2" w:rsidP="00DA69C2">
      <w:pPr>
        <w:rPr>
          <w:b/>
        </w:rPr>
      </w:pPr>
      <w:r w:rsidRPr="00004E88">
        <w:rPr>
          <w:rFonts w:hint="eastAsia"/>
          <w:b/>
        </w:rPr>
        <w:t>①</w:t>
      </w:r>
      <w:r w:rsidRPr="00004E88">
        <w:rPr>
          <w:rFonts w:hint="eastAsia"/>
          <w:b/>
        </w:rPr>
        <w:t xml:space="preserve">                                          </w:t>
      </w:r>
      <w:r w:rsidRPr="00004E88">
        <w:rPr>
          <w:rFonts w:hint="eastAsia"/>
          <w:b/>
        </w:rPr>
        <w:t>②</w:t>
      </w:r>
    </w:p>
    <w:p w14:paraId="0355DD38" w14:textId="77777777" w:rsidR="00DA69C2" w:rsidRDefault="00DA69C2" w:rsidP="00DA69C2">
      <w:r>
        <w:object w:dxaOrig="6841" w:dyaOrig="3241" w14:anchorId="2668E5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75pt;height:76.5pt" o:ole="">
            <v:imagedata r:id="rId8" o:title=""/>
          </v:shape>
          <o:OLEObject Type="Embed" ProgID="Visio.Drawing.15" ShapeID="_x0000_i1025" DrawAspect="Content" ObjectID="_1529336650" r:id="rId9"/>
        </w:object>
      </w:r>
      <w:r>
        <w:t xml:space="preserve">             </w:t>
      </w:r>
      <w:r>
        <w:object w:dxaOrig="6841" w:dyaOrig="3241" w14:anchorId="2145514E">
          <v:shape id="_x0000_i1026" type="#_x0000_t75" style="width:163.7pt;height:78.2pt" o:ole="">
            <v:imagedata r:id="rId10" o:title=""/>
          </v:shape>
          <o:OLEObject Type="Embed" ProgID="Visio.Drawing.15" ShapeID="_x0000_i1026" DrawAspect="Content" ObjectID="_1529336651" r:id="rId11"/>
        </w:object>
      </w:r>
    </w:p>
    <w:p w14:paraId="10145343" w14:textId="77777777" w:rsidR="00DA69C2" w:rsidRPr="00CC0912" w:rsidRDefault="00DA69C2" w:rsidP="00DA69C2">
      <w:pPr>
        <w:rPr>
          <w:b/>
          <w:color w:val="00B0F0"/>
        </w:rPr>
      </w:pPr>
      <w:r w:rsidRPr="00CC0912">
        <w:rPr>
          <w:b/>
          <w:color w:val="00B0F0"/>
        </w:rPr>
        <w:t>对于情况</w:t>
      </w:r>
      <w:r w:rsidRPr="00CC0912">
        <w:rPr>
          <w:rFonts w:hint="eastAsia"/>
          <w:b/>
          <w:color w:val="00B0F0"/>
        </w:rPr>
        <w:t>①：证明顺序数为</w:t>
      </w:r>
      <w:r w:rsidRPr="00CC0912">
        <w:rPr>
          <w:b/>
          <w:color w:val="00B0F0"/>
        </w:rPr>
        <w:t>k</w:t>
      </w:r>
      <w:r w:rsidRPr="00CC0912">
        <w:rPr>
          <w:rFonts w:hint="eastAsia"/>
          <w:b/>
          <w:color w:val="00B0F0"/>
        </w:rPr>
        <w:t>的元素必定存在于</w:t>
      </w:r>
      <w:r w:rsidRPr="00CC0912">
        <w:rPr>
          <w:rFonts w:hint="eastAsia"/>
          <w:b/>
          <w:color w:val="00B0F0"/>
        </w:rPr>
        <w:t>L1[s1+t1...e1]</w:t>
      </w:r>
      <w:r w:rsidRPr="00CC0912">
        <w:rPr>
          <w:rFonts w:hint="eastAsia"/>
          <w:b/>
          <w:color w:val="00B0F0"/>
        </w:rPr>
        <w:t>和</w:t>
      </w:r>
      <w:r w:rsidRPr="00CC0912">
        <w:rPr>
          <w:rFonts w:hint="eastAsia"/>
          <w:b/>
          <w:color w:val="00B0F0"/>
        </w:rPr>
        <w:t>L[s2...s2+t2-1]</w:t>
      </w:r>
      <w:r w:rsidRPr="00CC0912">
        <w:rPr>
          <w:rFonts w:hint="eastAsia"/>
          <w:b/>
          <w:color w:val="00B0F0"/>
        </w:rPr>
        <w:t>中</w:t>
      </w:r>
    </w:p>
    <w:p w14:paraId="76CAE15E" w14:textId="77777777" w:rsidR="00DA69C2" w:rsidRDefault="00DA69C2" w:rsidP="00DA69C2">
      <w:r>
        <w:t>A</w:t>
      </w:r>
      <w:r>
        <w:rPr>
          <w:rFonts w:hint="eastAsia"/>
        </w:rPr>
        <w:t>、</w:t>
      </w:r>
      <w:r w:rsidRPr="00004E88">
        <w:rPr>
          <w:rFonts w:hint="eastAsia"/>
        </w:rPr>
        <w:t>假设在</w:t>
      </w:r>
      <w:r>
        <w:rPr>
          <w:rFonts w:hint="eastAsia"/>
        </w:rPr>
        <w:t>L1[</w:t>
      </w:r>
      <w:r w:rsidRPr="00004E88">
        <w:rPr>
          <w:rFonts w:hint="eastAsia"/>
        </w:rPr>
        <w:t>s1</w:t>
      </w:r>
      <w:r>
        <w:t>...s1+t1-1]</w:t>
      </w:r>
      <w:r>
        <w:t>中存在顺序数为</w:t>
      </w:r>
      <w:r>
        <w:rPr>
          <w:rFonts w:hint="eastAsia"/>
        </w:rPr>
        <w:t>k</w:t>
      </w:r>
      <w:r>
        <w:t>的元素</w:t>
      </w:r>
      <w:r>
        <w:t>L1</w:t>
      </w:r>
      <w:r>
        <w:rPr>
          <w:rFonts w:hint="eastAsia"/>
        </w:rPr>
        <w:t>[</w:t>
      </w:r>
      <w:r>
        <w:t>s1+</w:t>
      </w:r>
      <w:r>
        <w:rPr>
          <w:rFonts w:hint="eastAsia"/>
        </w:rPr>
        <w:t>j</w:t>
      </w:r>
      <w:r>
        <w:t>-1</w:t>
      </w:r>
      <w:r>
        <w:rPr>
          <w:rFonts w:hint="eastAsia"/>
        </w:rPr>
        <w:t>]</w:t>
      </w:r>
      <w:r w:rsidRPr="00EF60D0">
        <w:rPr>
          <w:rFonts w:hint="eastAsia"/>
        </w:rPr>
        <w:t xml:space="preserve"> </w:t>
      </w:r>
      <w:r>
        <w:rPr>
          <w:rFonts w:hint="eastAsia"/>
        </w:rPr>
        <w:t>,</w:t>
      </w:r>
      <w:r>
        <w:t>1</w:t>
      </w:r>
      <w:r>
        <w:rPr>
          <w:rFonts w:ascii="宋体" w:eastAsia="宋体" w:hAnsi="宋体" w:hint="eastAsia"/>
        </w:rPr>
        <w:t>≤</w:t>
      </w:r>
      <w:r>
        <w:t>j</w:t>
      </w:r>
      <w:r>
        <w:rPr>
          <w:rFonts w:ascii="宋体" w:eastAsia="宋体" w:hAnsi="宋体" w:hint="eastAsia"/>
        </w:rPr>
        <w:t>≤</w:t>
      </w:r>
      <w:r>
        <w:t>t1</w:t>
      </w:r>
      <w:r>
        <w:rPr>
          <w:rFonts w:hint="eastAsia"/>
        </w:rPr>
        <w:t>，故</w:t>
      </w:r>
      <w:r>
        <w:t>L1[s1+</w:t>
      </w:r>
      <w:r>
        <w:rPr>
          <w:rFonts w:hint="eastAsia"/>
        </w:rPr>
        <w:t>j</w:t>
      </w:r>
      <w:r>
        <w:t>-1]</w:t>
      </w:r>
      <w:r>
        <w:rPr>
          <w:rFonts w:ascii="宋体" w:eastAsia="宋体" w:hAnsi="宋体" w:hint="eastAsia"/>
        </w:rPr>
        <w:t>≤</w:t>
      </w:r>
      <w:r>
        <w:t>L1[s1+t1-1]</w:t>
      </w:r>
      <w:r>
        <w:rPr>
          <w:rFonts w:hint="eastAsia"/>
        </w:rPr>
        <w:t>。</w:t>
      </w:r>
      <w:r w:rsidRPr="00834443">
        <w:rPr>
          <w:b/>
          <w:color w:val="FF0000"/>
        </w:rPr>
        <w:t>由于</w:t>
      </w:r>
      <w:r w:rsidRPr="00834443">
        <w:rPr>
          <w:rFonts w:hint="eastAsia"/>
          <w:b/>
          <w:color w:val="FF0000"/>
        </w:rPr>
        <w:t>L</w:t>
      </w:r>
      <w:r w:rsidRPr="00834443">
        <w:rPr>
          <w:b/>
          <w:color w:val="FF0000"/>
        </w:rPr>
        <w:t>2</w:t>
      </w:r>
      <w:r w:rsidRPr="00834443">
        <w:rPr>
          <w:rFonts w:hint="eastAsia"/>
          <w:b/>
          <w:color w:val="FF0000"/>
        </w:rPr>
        <w:t>[s2+t</w:t>
      </w:r>
      <w:r>
        <w:rPr>
          <w:b/>
          <w:color w:val="FF0000"/>
        </w:rPr>
        <w:t>2</w:t>
      </w:r>
      <w:r w:rsidRPr="00834443">
        <w:rPr>
          <w:rFonts w:hint="eastAsia"/>
          <w:b/>
          <w:color w:val="FF0000"/>
        </w:rPr>
        <w:t>-1</w:t>
      </w:r>
      <w:r w:rsidRPr="00834443">
        <w:rPr>
          <w:b/>
          <w:color w:val="FF0000"/>
        </w:rPr>
        <w:t>]</w:t>
      </w:r>
      <w:r w:rsidRPr="00834443">
        <w:rPr>
          <w:rFonts w:hint="eastAsia"/>
          <w:b/>
          <w:color w:val="FF0000"/>
        </w:rPr>
        <w:t>&gt;</w:t>
      </w:r>
      <w:r w:rsidRPr="00834443">
        <w:rPr>
          <w:b/>
          <w:color w:val="FF0000"/>
        </w:rPr>
        <w:t xml:space="preserve"> L1[s1+t1-1]</w:t>
      </w:r>
      <w:r w:rsidRPr="00834443">
        <w:rPr>
          <w:rFonts w:ascii="宋体" w:eastAsia="宋体" w:hAnsi="宋体" w:hint="eastAsia"/>
          <w:b/>
          <w:color w:val="FF0000"/>
        </w:rPr>
        <w:t>≥</w:t>
      </w:r>
      <w:r w:rsidRPr="00834443">
        <w:rPr>
          <w:rFonts w:hint="eastAsia"/>
          <w:b/>
          <w:color w:val="FF0000"/>
        </w:rPr>
        <w:t>L1[</w:t>
      </w:r>
      <w:r w:rsidRPr="00834443">
        <w:rPr>
          <w:b/>
          <w:color w:val="FF0000"/>
        </w:rPr>
        <w:t>s1+</w:t>
      </w:r>
      <w:r w:rsidRPr="00834443">
        <w:rPr>
          <w:rFonts w:hint="eastAsia"/>
          <w:b/>
          <w:color w:val="FF0000"/>
        </w:rPr>
        <w:t>j</w:t>
      </w:r>
      <w:r w:rsidRPr="00834443">
        <w:rPr>
          <w:b/>
          <w:color w:val="FF0000"/>
        </w:rPr>
        <w:t>-1</w:t>
      </w:r>
      <w:r w:rsidRPr="00834443">
        <w:rPr>
          <w:rFonts w:hint="eastAsia"/>
          <w:b/>
          <w:color w:val="FF0000"/>
        </w:rPr>
        <w:t>]</w:t>
      </w:r>
      <w:r w:rsidRPr="00834443">
        <w:rPr>
          <w:b/>
          <w:color w:val="FF0000"/>
        </w:rPr>
        <w:t>,</w:t>
      </w:r>
      <w:r w:rsidRPr="00834443">
        <w:rPr>
          <w:b/>
          <w:color w:val="FF0000"/>
        </w:rPr>
        <w:t>因此</w:t>
      </w:r>
      <w:r w:rsidRPr="00834443">
        <w:rPr>
          <w:rFonts w:hint="eastAsia"/>
          <w:b/>
          <w:color w:val="FF0000"/>
        </w:rPr>
        <w:t>L2[s2...e2]</w:t>
      </w:r>
      <w:r w:rsidRPr="00834443">
        <w:rPr>
          <w:rFonts w:hint="eastAsia"/>
          <w:b/>
          <w:color w:val="FF0000"/>
        </w:rPr>
        <w:t>中</w:t>
      </w:r>
      <w:r>
        <w:rPr>
          <w:rFonts w:hint="eastAsia"/>
          <w:b/>
          <w:color w:val="FF0000"/>
        </w:rPr>
        <w:t>顺序数</w:t>
      </w:r>
      <w:r>
        <w:rPr>
          <w:b/>
          <w:color w:val="FF0000"/>
        </w:rPr>
        <w:t>比</w:t>
      </w:r>
      <w:r w:rsidRPr="00834443">
        <w:rPr>
          <w:b/>
          <w:color w:val="FF0000"/>
        </w:rPr>
        <w:t>L1</w:t>
      </w:r>
      <w:r w:rsidRPr="00834443">
        <w:rPr>
          <w:rFonts w:hint="eastAsia"/>
          <w:b/>
          <w:color w:val="FF0000"/>
        </w:rPr>
        <w:t>[</w:t>
      </w:r>
      <w:r w:rsidRPr="00834443">
        <w:rPr>
          <w:b/>
          <w:color w:val="FF0000"/>
        </w:rPr>
        <w:t>s1+</w:t>
      </w:r>
      <w:r w:rsidRPr="00834443">
        <w:rPr>
          <w:rFonts w:hint="eastAsia"/>
          <w:b/>
          <w:color w:val="FF0000"/>
        </w:rPr>
        <w:t>j</w:t>
      </w:r>
      <w:r w:rsidRPr="00834443">
        <w:rPr>
          <w:b/>
          <w:color w:val="FF0000"/>
        </w:rPr>
        <w:t>-1</w:t>
      </w:r>
      <w:r w:rsidRPr="00834443">
        <w:rPr>
          <w:rFonts w:hint="eastAsia"/>
          <w:b/>
          <w:color w:val="FF0000"/>
        </w:rPr>
        <w:t>]</w:t>
      </w:r>
      <w:r w:rsidRPr="00834443">
        <w:rPr>
          <w:rFonts w:hint="eastAsia"/>
          <w:b/>
          <w:color w:val="FF0000"/>
        </w:rPr>
        <w:t>小的元素只可能</w:t>
      </w:r>
      <w:r>
        <w:rPr>
          <w:rFonts w:hint="eastAsia"/>
          <w:b/>
          <w:color w:val="FF0000"/>
        </w:rPr>
        <w:t>存在</w:t>
      </w:r>
      <w:r w:rsidRPr="00834443">
        <w:rPr>
          <w:rFonts w:hint="eastAsia"/>
          <w:b/>
          <w:color w:val="FF0000"/>
        </w:rPr>
        <w:t>L2</w:t>
      </w:r>
      <w:r w:rsidRPr="00834443">
        <w:rPr>
          <w:b/>
          <w:color w:val="FF0000"/>
        </w:rPr>
        <w:t>[s2...s2+t2-2]</w:t>
      </w:r>
      <w:r w:rsidRPr="00834443">
        <w:rPr>
          <w:b/>
          <w:color w:val="FF0000"/>
        </w:rPr>
        <w:t>中</w:t>
      </w:r>
      <w:r w:rsidRPr="00834443">
        <w:rPr>
          <w:rFonts w:hint="eastAsia"/>
          <w:b/>
          <w:color w:val="FF0000"/>
        </w:rPr>
        <w:t>，最多为</w:t>
      </w:r>
      <w:r w:rsidRPr="00834443">
        <w:rPr>
          <w:rFonts w:hint="eastAsia"/>
          <w:b/>
          <w:color w:val="FF0000"/>
        </w:rPr>
        <w:t>t2-1</w:t>
      </w:r>
      <w:r w:rsidRPr="00834443">
        <w:rPr>
          <w:rFonts w:hint="eastAsia"/>
          <w:b/>
          <w:color w:val="FF0000"/>
        </w:rPr>
        <w:t>个</w:t>
      </w:r>
      <w:r>
        <w:rPr>
          <w:rFonts w:hint="eastAsia"/>
          <w:b/>
          <w:color w:val="00B050"/>
        </w:rPr>
        <w:t>。</w:t>
      </w:r>
      <w:r w:rsidRPr="00834443">
        <w:rPr>
          <w:rFonts w:hint="eastAsia"/>
          <w:b/>
          <w:color w:val="00B050"/>
        </w:rPr>
        <w:t>而</w:t>
      </w:r>
      <w:r w:rsidRPr="00834443">
        <w:rPr>
          <w:rFonts w:hint="eastAsia"/>
          <w:b/>
          <w:color w:val="00B050"/>
        </w:rPr>
        <w:t>L1[s1...e1]</w:t>
      </w:r>
      <w:r w:rsidRPr="00834443">
        <w:rPr>
          <w:rFonts w:hint="eastAsia"/>
          <w:b/>
          <w:color w:val="00B050"/>
        </w:rPr>
        <w:t>中顺序数</w:t>
      </w:r>
      <w:r>
        <w:rPr>
          <w:rFonts w:hint="eastAsia"/>
          <w:b/>
          <w:color w:val="00B050"/>
        </w:rPr>
        <w:t>比</w:t>
      </w:r>
      <w:r w:rsidRPr="00834443">
        <w:rPr>
          <w:rFonts w:hint="eastAsia"/>
          <w:b/>
          <w:color w:val="00B050"/>
        </w:rPr>
        <w:t>L</w:t>
      </w:r>
      <w:r w:rsidRPr="00834443">
        <w:rPr>
          <w:b/>
          <w:color w:val="00B050"/>
        </w:rPr>
        <w:t>1</w:t>
      </w:r>
      <w:r w:rsidRPr="00834443">
        <w:rPr>
          <w:rFonts w:hint="eastAsia"/>
          <w:b/>
          <w:color w:val="00B050"/>
        </w:rPr>
        <w:t>[</w:t>
      </w:r>
      <w:r w:rsidRPr="00834443">
        <w:rPr>
          <w:b/>
          <w:color w:val="00B050"/>
        </w:rPr>
        <w:t>s1+</w:t>
      </w:r>
      <w:r w:rsidRPr="00834443">
        <w:rPr>
          <w:rFonts w:hint="eastAsia"/>
          <w:b/>
          <w:color w:val="00B050"/>
        </w:rPr>
        <w:t>j</w:t>
      </w:r>
      <w:r w:rsidRPr="00834443">
        <w:rPr>
          <w:b/>
          <w:color w:val="00B050"/>
        </w:rPr>
        <w:t>-1</w:t>
      </w:r>
      <w:r w:rsidRPr="00834443">
        <w:rPr>
          <w:rFonts w:hint="eastAsia"/>
          <w:b/>
          <w:color w:val="00B050"/>
        </w:rPr>
        <w:t>]</w:t>
      </w:r>
      <w:r>
        <w:rPr>
          <w:rFonts w:hint="eastAsia"/>
          <w:b/>
          <w:color w:val="00B050"/>
        </w:rPr>
        <w:t>小的</w:t>
      </w:r>
      <w:r w:rsidRPr="00834443">
        <w:rPr>
          <w:rFonts w:hint="eastAsia"/>
          <w:b/>
          <w:color w:val="00B050"/>
        </w:rPr>
        <w:t>元素</w:t>
      </w:r>
      <w:r>
        <w:rPr>
          <w:rFonts w:hint="eastAsia"/>
          <w:b/>
          <w:color w:val="00B050"/>
        </w:rPr>
        <w:t>存在</w:t>
      </w:r>
      <w:r>
        <w:rPr>
          <w:rFonts w:hint="eastAsia"/>
          <w:b/>
          <w:color w:val="00B050"/>
        </w:rPr>
        <w:t>L1</w:t>
      </w:r>
      <w:r>
        <w:rPr>
          <w:b/>
          <w:color w:val="00B050"/>
        </w:rPr>
        <w:t>[s1...s1+j-2]</w:t>
      </w:r>
      <w:r>
        <w:rPr>
          <w:b/>
          <w:color w:val="00B050"/>
        </w:rPr>
        <w:t>中</w:t>
      </w:r>
      <w:r>
        <w:rPr>
          <w:rFonts w:hint="eastAsia"/>
          <w:b/>
          <w:color w:val="00B050"/>
        </w:rPr>
        <w:t>，</w:t>
      </w:r>
      <w:r w:rsidRPr="00834443">
        <w:rPr>
          <w:rFonts w:hint="eastAsia"/>
          <w:b/>
          <w:color w:val="00B050"/>
        </w:rPr>
        <w:t>为</w:t>
      </w:r>
      <w:r w:rsidRPr="00834443">
        <w:rPr>
          <w:rFonts w:hint="eastAsia"/>
          <w:b/>
          <w:color w:val="00B050"/>
        </w:rPr>
        <w:t>j-1</w:t>
      </w:r>
      <w:r w:rsidRPr="00834443">
        <w:rPr>
          <w:rFonts w:hint="eastAsia"/>
          <w:b/>
          <w:color w:val="00B050"/>
        </w:rPr>
        <w:t>个</w:t>
      </w:r>
      <w:r w:rsidRPr="00EF60D0">
        <w:rPr>
          <w:rFonts w:hint="eastAsia"/>
          <w:b/>
          <w:color w:val="7030A0"/>
        </w:rPr>
        <w:t>。</w:t>
      </w:r>
      <w:r w:rsidRPr="00EF60D0">
        <w:rPr>
          <w:rFonts w:hint="eastAsia"/>
          <w:b/>
          <w:color w:val="7030A0"/>
        </w:rPr>
        <w:t>t2-1+j-1</w:t>
      </w:r>
      <w:r>
        <w:rPr>
          <w:rFonts w:ascii="宋体" w:eastAsia="宋体" w:hAnsi="宋体" w:hint="eastAsia"/>
          <w:b/>
          <w:color w:val="7030A0"/>
        </w:rPr>
        <w:t>≤</w:t>
      </w:r>
      <w:r w:rsidRPr="00EF60D0">
        <w:rPr>
          <w:rFonts w:hint="eastAsia"/>
          <w:b/>
          <w:color w:val="7030A0"/>
        </w:rPr>
        <w:t>t2-1+t</w:t>
      </w:r>
      <w:r w:rsidRPr="00EF60D0">
        <w:rPr>
          <w:b/>
          <w:color w:val="7030A0"/>
        </w:rPr>
        <w:t>1</w:t>
      </w:r>
      <w:r w:rsidRPr="00EF60D0">
        <w:rPr>
          <w:rFonts w:hint="eastAsia"/>
          <w:b/>
          <w:color w:val="7030A0"/>
        </w:rPr>
        <w:t>-1</w:t>
      </w:r>
      <w:r w:rsidRPr="00EF60D0">
        <w:rPr>
          <w:b/>
          <w:color w:val="7030A0"/>
        </w:rPr>
        <w:t>=t1+t2-2</w:t>
      </w:r>
      <w:r w:rsidRPr="00EF60D0">
        <w:rPr>
          <w:rFonts w:hint="eastAsia"/>
          <w:b/>
          <w:color w:val="7030A0"/>
        </w:rPr>
        <w:t>=</w:t>
      </w:r>
      <w:r w:rsidRPr="00EF60D0">
        <w:rPr>
          <w:b/>
          <w:color w:val="7030A0"/>
        </w:rPr>
        <w:t>k-2</w:t>
      </w:r>
      <w:r w:rsidRPr="00EF60D0">
        <w:rPr>
          <w:rFonts w:hint="eastAsia"/>
          <w:b/>
          <w:color w:val="7030A0"/>
        </w:rPr>
        <w:t>，</w:t>
      </w:r>
      <w:r w:rsidRPr="00EF60D0">
        <w:rPr>
          <w:b/>
          <w:color w:val="7030A0"/>
        </w:rPr>
        <w:t>因此</w:t>
      </w:r>
      <w:r w:rsidRPr="00EF60D0">
        <w:rPr>
          <w:rFonts w:hint="eastAsia"/>
          <w:b/>
          <w:color w:val="7030A0"/>
        </w:rPr>
        <w:t>L[</w:t>
      </w:r>
      <w:r w:rsidRPr="00EF60D0">
        <w:rPr>
          <w:b/>
          <w:color w:val="7030A0"/>
        </w:rPr>
        <w:t>s1+</w:t>
      </w:r>
      <w:r w:rsidRPr="00EF60D0">
        <w:rPr>
          <w:rFonts w:hint="eastAsia"/>
          <w:b/>
          <w:color w:val="7030A0"/>
        </w:rPr>
        <w:t>j</w:t>
      </w:r>
      <w:r w:rsidRPr="00EF60D0">
        <w:rPr>
          <w:b/>
          <w:color w:val="7030A0"/>
        </w:rPr>
        <w:t>-1</w:t>
      </w:r>
      <w:r w:rsidRPr="00EF60D0">
        <w:rPr>
          <w:rFonts w:hint="eastAsia"/>
          <w:b/>
          <w:color w:val="7030A0"/>
        </w:rPr>
        <w:t xml:space="preserve">] </w:t>
      </w:r>
      <w:r w:rsidRPr="00EF60D0">
        <w:rPr>
          <w:rFonts w:hint="eastAsia"/>
          <w:b/>
          <w:color w:val="7030A0"/>
        </w:rPr>
        <w:t>最多为顺序数</w:t>
      </w:r>
      <w:r w:rsidRPr="00EF60D0">
        <w:rPr>
          <w:b/>
          <w:color w:val="7030A0"/>
        </w:rPr>
        <w:t>k</w:t>
      </w:r>
      <w:r w:rsidRPr="00EF60D0">
        <w:rPr>
          <w:rFonts w:hint="eastAsia"/>
          <w:b/>
          <w:color w:val="7030A0"/>
        </w:rPr>
        <w:t>-1</w:t>
      </w:r>
      <w:r w:rsidRPr="00EF60D0">
        <w:rPr>
          <w:rFonts w:hint="eastAsia"/>
          <w:b/>
          <w:color w:val="7030A0"/>
        </w:rPr>
        <w:t>的元素</w:t>
      </w:r>
      <w:r>
        <w:rPr>
          <w:rFonts w:hint="eastAsia"/>
          <w:b/>
          <w:color w:val="7030A0"/>
        </w:rPr>
        <w:t>,</w:t>
      </w:r>
      <w:r w:rsidRPr="00EF60D0">
        <w:rPr>
          <w:rFonts w:hint="eastAsia"/>
          <w:b/>
          <w:color w:val="7030A0"/>
        </w:rPr>
        <w:t>不可能是顺序数为</w:t>
      </w:r>
      <w:r w:rsidRPr="00EF60D0">
        <w:rPr>
          <w:rFonts w:hint="eastAsia"/>
          <w:b/>
          <w:color w:val="7030A0"/>
        </w:rPr>
        <w:t>k</w:t>
      </w:r>
      <w:r w:rsidRPr="00EF60D0">
        <w:rPr>
          <w:rFonts w:hint="eastAsia"/>
          <w:b/>
          <w:color w:val="7030A0"/>
        </w:rPr>
        <w:t>的元素</w:t>
      </w:r>
      <w:r>
        <w:rPr>
          <w:rFonts w:hint="eastAsia"/>
          <w:b/>
          <w:color w:val="7030A0"/>
        </w:rPr>
        <w:t>。</w:t>
      </w:r>
      <w:r>
        <w:t xml:space="preserve"> </w:t>
      </w:r>
    </w:p>
    <w:p w14:paraId="6034BD8C" w14:textId="77777777" w:rsidR="00DA69C2" w:rsidRPr="00E571E2" w:rsidRDefault="00DA69C2" w:rsidP="00DA69C2">
      <w:pPr>
        <w:rPr>
          <w:b/>
          <w:color w:val="7030A0"/>
        </w:rPr>
      </w:pPr>
      <w:r>
        <w:t>B</w:t>
      </w:r>
      <w:r>
        <w:rPr>
          <w:rFonts w:hint="eastAsia"/>
        </w:rPr>
        <w:t>、</w:t>
      </w:r>
      <w:r>
        <w:t>假设在</w:t>
      </w:r>
      <w:r>
        <w:t>L2[s2+t2...e2]</w:t>
      </w:r>
      <w:r>
        <w:t>中存在顺序数为</w:t>
      </w:r>
      <w:r>
        <w:rPr>
          <w:rFonts w:hint="eastAsia"/>
        </w:rPr>
        <w:t>k</w:t>
      </w:r>
      <w:r>
        <w:t>的元素</w:t>
      </w:r>
      <w:r>
        <w:rPr>
          <w:rFonts w:hint="eastAsia"/>
        </w:rPr>
        <w:t>L2[s2+j-1],</w:t>
      </w:r>
      <w:r w:rsidRPr="00EF60D0">
        <w:t xml:space="preserve"> </w:t>
      </w:r>
      <w:r>
        <w:rPr>
          <w:rFonts w:hint="eastAsia"/>
        </w:rPr>
        <w:t>t2</w:t>
      </w:r>
      <w:r>
        <w:t>+1</w:t>
      </w:r>
      <w:r>
        <w:rPr>
          <w:rFonts w:ascii="宋体" w:eastAsia="宋体" w:hAnsi="宋体" w:hint="eastAsia"/>
        </w:rPr>
        <w:t>≤</w:t>
      </w:r>
      <w:r>
        <w:t>j</w:t>
      </w:r>
      <w:r>
        <w:rPr>
          <w:rFonts w:ascii="宋体" w:eastAsia="宋体" w:hAnsi="宋体" w:hint="eastAsia"/>
        </w:rPr>
        <w:t>≤</w:t>
      </w:r>
      <w:r>
        <w:t>e2</w:t>
      </w:r>
      <w:r>
        <w:rPr>
          <w:rFonts w:hint="eastAsia"/>
        </w:rPr>
        <w:t>，故</w:t>
      </w:r>
      <w:r>
        <w:rPr>
          <w:rFonts w:hint="eastAsia"/>
        </w:rPr>
        <w:t>L2[s2+j-1]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L2[s2+</w:t>
      </w:r>
      <w:r>
        <w:t>t2-1]</w:t>
      </w:r>
      <w:r>
        <w:rPr>
          <w:rFonts w:hint="eastAsia"/>
        </w:rPr>
        <w:t>。</w:t>
      </w:r>
      <w:r w:rsidRPr="00E571E2">
        <w:rPr>
          <w:rFonts w:hint="eastAsia"/>
          <w:b/>
          <w:color w:val="FF0000"/>
        </w:rPr>
        <w:t>由于</w:t>
      </w:r>
      <w:r w:rsidRPr="00E571E2">
        <w:rPr>
          <w:b/>
          <w:color w:val="FF0000"/>
        </w:rPr>
        <w:t>L1[s1+t1-1]</w:t>
      </w:r>
      <w:r w:rsidRPr="00E571E2">
        <w:rPr>
          <w:rFonts w:hint="eastAsia"/>
          <w:b/>
          <w:color w:val="FF0000"/>
        </w:rPr>
        <w:t>&lt; L</w:t>
      </w:r>
      <w:r w:rsidRPr="00E571E2">
        <w:rPr>
          <w:b/>
          <w:color w:val="FF0000"/>
        </w:rPr>
        <w:t>2</w:t>
      </w:r>
      <w:r w:rsidRPr="00E571E2">
        <w:rPr>
          <w:rFonts w:hint="eastAsia"/>
          <w:b/>
          <w:color w:val="FF0000"/>
        </w:rPr>
        <w:t>[s2+t</w:t>
      </w:r>
      <w:r w:rsidRPr="00E571E2">
        <w:rPr>
          <w:b/>
          <w:color w:val="FF0000"/>
        </w:rPr>
        <w:t>2</w:t>
      </w:r>
      <w:r w:rsidRPr="00E571E2">
        <w:rPr>
          <w:rFonts w:hint="eastAsia"/>
          <w:b/>
          <w:color w:val="FF0000"/>
        </w:rPr>
        <w:t>-1</w:t>
      </w:r>
      <w:r w:rsidRPr="00E571E2">
        <w:rPr>
          <w:b/>
          <w:color w:val="FF0000"/>
        </w:rPr>
        <w:t>]</w:t>
      </w:r>
      <w:r w:rsidRPr="00E571E2">
        <w:rPr>
          <w:rFonts w:hint="eastAsia"/>
          <w:b/>
          <w:color w:val="FF0000"/>
        </w:rPr>
        <w:t>≤</w:t>
      </w:r>
      <w:r w:rsidRPr="00E571E2">
        <w:rPr>
          <w:rFonts w:hint="eastAsia"/>
          <w:b/>
          <w:color w:val="FF0000"/>
        </w:rPr>
        <w:t>L2[s2+j-1]</w:t>
      </w:r>
      <w:r w:rsidRPr="00E571E2">
        <w:rPr>
          <w:b/>
          <w:color w:val="FF0000"/>
        </w:rPr>
        <w:t>,</w:t>
      </w:r>
      <w:r w:rsidRPr="00E571E2">
        <w:rPr>
          <w:b/>
          <w:color w:val="FF0000"/>
        </w:rPr>
        <w:t>因此</w:t>
      </w:r>
      <w:r w:rsidRPr="00E571E2">
        <w:rPr>
          <w:rFonts w:hint="eastAsia"/>
          <w:b/>
          <w:color w:val="FF0000"/>
        </w:rPr>
        <w:t>L1[s1...e1]</w:t>
      </w:r>
      <w:r w:rsidRPr="00E571E2">
        <w:rPr>
          <w:rFonts w:hint="eastAsia"/>
          <w:b/>
          <w:color w:val="FF0000"/>
        </w:rPr>
        <w:t>中顺序数比</w:t>
      </w:r>
      <w:r w:rsidRPr="00E571E2">
        <w:rPr>
          <w:rFonts w:hint="eastAsia"/>
          <w:b/>
          <w:color w:val="FF0000"/>
        </w:rPr>
        <w:t>L2[s2+j-1]</w:t>
      </w:r>
      <w:r w:rsidRPr="00E571E2">
        <w:rPr>
          <w:rFonts w:hint="eastAsia"/>
          <w:b/>
          <w:color w:val="FF0000"/>
        </w:rPr>
        <w:t>小</w:t>
      </w:r>
      <w:r w:rsidRPr="00E571E2">
        <w:rPr>
          <w:b/>
          <w:color w:val="FF0000"/>
        </w:rPr>
        <w:t>的元素可能存在于</w:t>
      </w:r>
      <w:r w:rsidRPr="00E571E2">
        <w:rPr>
          <w:rFonts w:hint="eastAsia"/>
          <w:b/>
          <w:color w:val="FF0000"/>
        </w:rPr>
        <w:t>L1[s1...e1]</w:t>
      </w:r>
      <w:r w:rsidRPr="00E571E2">
        <w:rPr>
          <w:rFonts w:hint="eastAsia"/>
          <w:b/>
          <w:color w:val="FF0000"/>
        </w:rPr>
        <w:t>中，最少为</w:t>
      </w:r>
      <w:r w:rsidRPr="00E571E2">
        <w:rPr>
          <w:rFonts w:hint="eastAsia"/>
          <w:b/>
          <w:color w:val="FF0000"/>
        </w:rPr>
        <w:t>t1</w:t>
      </w:r>
      <w:r w:rsidRPr="00E571E2">
        <w:rPr>
          <w:rFonts w:hint="eastAsia"/>
          <w:b/>
          <w:color w:val="FF0000"/>
        </w:rPr>
        <w:t>个</w:t>
      </w:r>
      <w:r w:rsidRPr="00E571E2">
        <w:rPr>
          <w:rFonts w:hint="eastAsia"/>
          <w:b/>
          <w:color w:val="00B050"/>
        </w:rPr>
        <w:t>。而</w:t>
      </w:r>
      <w:r w:rsidRPr="00E571E2">
        <w:rPr>
          <w:rFonts w:hint="eastAsia"/>
          <w:b/>
          <w:color w:val="00B050"/>
        </w:rPr>
        <w:t>L2[s2...e2]</w:t>
      </w:r>
      <w:r w:rsidRPr="00E571E2">
        <w:rPr>
          <w:rFonts w:hint="eastAsia"/>
          <w:b/>
          <w:color w:val="00B050"/>
        </w:rPr>
        <w:t>中顺序数比</w:t>
      </w:r>
      <w:r w:rsidRPr="00E571E2">
        <w:rPr>
          <w:rFonts w:hint="eastAsia"/>
          <w:b/>
          <w:color w:val="00B050"/>
        </w:rPr>
        <w:t>L2[s2+j-1]</w:t>
      </w:r>
      <w:r w:rsidRPr="00E571E2">
        <w:rPr>
          <w:rFonts w:hint="eastAsia"/>
          <w:b/>
          <w:color w:val="00B050"/>
        </w:rPr>
        <w:t>小的元素为</w:t>
      </w:r>
      <w:r w:rsidRPr="00E571E2">
        <w:rPr>
          <w:rFonts w:hint="eastAsia"/>
          <w:b/>
          <w:color w:val="00B050"/>
        </w:rPr>
        <w:t>t2</w:t>
      </w:r>
      <w:r w:rsidRPr="00E571E2">
        <w:rPr>
          <w:rFonts w:hint="eastAsia"/>
          <w:b/>
          <w:color w:val="00B050"/>
        </w:rPr>
        <w:t>个。</w:t>
      </w:r>
      <w:r w:rsidRPr="00E571E2">
        <w:rPr>
          <w:rFonts w:hint="eastAsia"/>
          <w:b/>
          <w:color w:val="7030A0"/>
        </w:rPr>
        <w:t>t1+t1=k</w:t>
      </w:r>
      <w:r w:rsidRPr="00E571E2">
        <w:rPr>
          <w:rFonts w:hint="eastAsia"/>
          <w:b/>
          <w:color w:val="7030A0"/>
        </w:rPr>
        <w:t>，因此</w:t>
      </w:r>
      <w:r w:rsidRPr="00E571E2">
        <w:rPr>
          <w:rFonts w:hint="eastAsia"/>
          <w:b/>
          <w:color w:val="7030A0"/>
        </w:rPr>
        <w:t>L2[s2+j-1]</w:t>
      </w:r>
      <w:r w:rsidRPr="00E571E2">
        <w:rPr>
          <w:rFonts w:hint="eastAsia"/>
          <w:b/>
          <w:color w:val="7030A0"/>
        </w:rPr>
        <w:t>最少为顺序数</w:t>
      </w:r>
      <w:r w:rsidRPr="00E571E2">
        <w:rPr>
          <w:rFonts w:hint="eastAsia"/>
          <w:b/>
          <w:color w:val="7030A0"/>
        </w:rPr>
        <w:t>k+</w:t>
      </w:r>
      <w:r w:rsidRPr="00E571E2">
        <w:rPr>
          <w:b/>
          <w:color w:val="7030A0"/>
        </w:rPr>
        <w:t>1</w:t>
      </w:r>
      <w:r w:rsidRPr="00E571E2">
        <w:rPr>
          <w:b/>
          <w:color w:val="7030A0"/>
        </w:rPr>
        <w:t>的元素</w:t>
      </w:r>
      <w:r w:rsidRPr="00E571E2">
        <w:rPr>
          <w:rFonts w:hint="eastAsia"/>
          <w:b/>
          <w:color w:val="7030A0"/>
        </w:rPr>
        <w:t>，</w:t>
      </w:r>
      <w:r>
        <w:rPr>
          <w:b/>
          <w:color w:val="7030A0"/>
        </w:rPr>
        <w:t>不可能是顺序</w:t>
      </w:r>
      <w:r w:rsidRPr="00E571E2">
        <w:rPr>
          <w:b/>
          <w:color w:val="7030A0"/>
        </w:rPr>
        <w:t>为</w:t>
      </w:r>
      <w:r w:rsidRPr="00E571E2">
        <w:rPr>
          <w:b/>
          <w:color w:val="7030A0"/>
        </w:rPr>
        <w:t>k</w:t>
      </w:r>
      <w:r w:rsidRPr="00E571E2">
        <w:rPr>
          <w:b/>
          <w:color w:val="7030A0"/>
        </w:rPr>
        <w:t>的元素</w:t>
      </w:r>
      <w:r w:rsidRPr="00E571E2">
        <w:rPr>
          <w:rFonts w:hint="eastAsia"/>
          <w:b/>
          <w:color w:val="7030A0"/>
        </w:rPr>
        <w:t>。</w:t>
      </w:r>
    </w:p>
    <w:p w14:paraId="62587B00" w14:textId="77777777" w:rsidR="00DA69C2" w:rsidRPr="00CC0912" w:rsidRDefault="00DA69C2" w:rsidP="00DA69C2">
      <w:pPr>
        <w:rPr>
          <w:b/>
          <w:color w:val="00B0F0"/>
        </w:rPr>
      </w:pPr>
      <w:r w:rsidRPr="00CC0912">
        <w:rPr>
          <w:b/>
          <w:color w:val="00B0F0"/>
        </w:rPr>
        <w:t>对于情况</w:t>
      </w:r>
      <w:r w:rsidRPr="00CC0912">
        <w:rPr>
          <w:rFonts w:hint="eastAsia"/>
          <w:b/>
          <w:color w:val="00B0F0"/>
        </w:rPr>
        <w:t>②：同理</w:t>
      </w:r>
    </w:p>
    <w:p w14:paraId="7773925A" w14:textId="77777777" w:rsidR="00DA69C2" w:rsidRDefault="00DA69C2" w:rsidP="00DA69C2">
      <w:r>
        <w:rPr>
          <w:rFonts w:hint="eastAsia"/>
        </w:rPr>
        <w:t>4.6</w:t>
      </w:r>
      <w:r>
        <w:t xml:space="preserve"> </w:t>
      </w:r>
      <w:r>
        <w:rPr>
          <w:rFonts w:hint="eastAsia"/>
        </w:rPr>
        <w:t>中位数：（</w:t>
      </w:r>
      <w:r>
        <w:rPr>
          <w:rFonts w:hint="eastAsia"/>
        </w:rPr>
        <w:t>A[</w:t>
      </w:r>
      <w:r>
        <w:t>(</w:t>
      </w:r>
      <w:r>
        <w:rPr>
          <w:rFonts w:hint="eastAsia"/>
        </w:rPr>
        <w:t>n+1</w:t>
      </w:r>
      <w:r>
        <w:t>)/2</w:t>
      </w:r>
      <w:r>
        <w:rPr>
          <w:rFonts w:hint="eastAsia"/>
        </w:rPr>
        <w:t>]+A[</w:t>
      </w:r>
      <w:r>
        <w:t>(</w:t>
      </w:r>
      <w:r>
        <w:rPr>
          <w:rFonts w:hint="eastAsia"/>
        </w:rPr>
        <w:t>n+2</w:t>
      </w:r>
      <w:r>
        <w:t>)/2</w:t>
      </w:r>
      <w:r>
        <w:rPr>
          <w:rFonts w:hint="eastAsia"/>
        </w:rPr>
        <w:t>]</w:t>
      </w:r>
      <w:r>
        <w:rPr>
          <w:rFonts w:hint="eastAsia"/>
        </w:rPr>
        <w:t>）</w:t>
      </w:r>
      <w:r>
        <w:t>/2</w:t>
      </w:r>
      <w:r>
        <w:rPr>
          <w:rFonts w:hint="eastAsia"/>
        </w:rPr>
        <w:t xml:space="preserve">  //</w:t>
      </w:r>
      <w:r>
        <w:rPr>
          <w:rFonts w:hint="eastAsia"/>
        </w:rPr>
        <w:t>默认向下取整</w:t>
      </w:r>
    </w:p>
    <w:p w14:paraId="27C2815B" w14:textId="77777777" w:rsidR="00DA69C2" w:rsidRDefault="00DA69C2" w:rsidP="00DA69C2"/>
    <w:p w14:paraId="6BE940DF" w14:textId="77777777" w:rsidR="00DA69C2" w:rsidRDefault="00DA69C2" w:rsidP="00DA69C2"/>
    <w:p w14:paraId="6E6A896B" w14:textId="77777777" w:rsidR="00DA69C2" w:rsidRPr="00A2383F" w:rsidRDefault="00DA69C2" w:rsidP="00DA69C2">
      <w:pPr>
        <w:rPr>
          <w:rStyle w:val="a7"/>
        </w:rPr>
      </w:pPr>
      <w:r w:rsidRPr="00A2383F">
        <w:rPr>
          <w:rStyle w:val="a7"/>
        </w:rPr>
        <w:t>findMedianSortedArrays</w:t>
      </w:r>
      <w:r>
        <w:rPr>
          <w:rStyle w:val="a7"/>
        </w:rPr>
        <w:t>(nums1,nums2)</w:t>
      </w:r>
    </w:p>
    <w:p w14:paraId="0826C8FB" w14:textId="77777777" w:rsidR="00DA69C2" w:rsidRDefault="00DA69C2" w:rsidP="00DA69C2">
      <w:r>
        <w:rPr>
          <w:rFonts w:hint="eastAsia"/>
        </w:rPr>
        <w:t xml:space="preserve">1 </w:t>
      </w:r>
      <w:r>
        <w:t>n1=nums1.length,n2=nums2.length</w:t>
      </w:r>
    </w:p>
    <w:p w14:paraId="52F90971" w14:textId="77777777" w:rsidR="00DA69C2" w:rsidRDefault="00DA69C2" w:rsidP="00DA69C2">
      <w:r>
        <w:t xml:space="preserve">2 </w:t>
      </w:r>
      <w:r w:rsidRPr="00216B87">
        <w:rPr>
          <w:b/>
        </w:rPr>
        <w:t>return</w:t>
      </w:r>
      <w:r>
        <w:t xml:space="preserve"> (Aux</w:t>
      </w:r>
      <w:r>
        <w:rPr>
          <w:rFonts w:hint="eastAsia"/>
        </w:rPr>
        <w:t>(nums1,1,n1,nums2,1,n2,</w:t>
      </w:r>
      <w:r>
        <w:t>(n1+n2+1)/2)+</w:t>
      </w:r>
    </w:p>
    <w:p w14:paraId="36EC2019" w14:textId="77777777" w:rsidR="00DA69C2" w:rsidRDefault="00DA69C2" w:rsidP="00DA69C2">
      <w:pPr>
        <w:ind w:firstLineChars="300" w:firstLine="630"/>
      </w:pPr>
      <w:r w:rsidRPr="009C3803">
        <w:t xml:space="preserve"> </w:t>
      </w:r>
      <w:r>
        <w:t>Aux</w:t>
      </w:r>
      <w:r>
        <w:rPr>
          <w:rFonts w:hint="eastAsia"/>
        </w:rPr>
        <w:t>(nums1,1,n1,nums2,1,n2,</w:t>
      </w:r>
      <w:r>
        <w:t>(n1+n2+2)/2))/2//</w:t>
      </w:r>
      <w:r>
        <w:t>利用</w:t>
      </w:r>
      <w:r>
        <w:rPr>
          <w:rFonts w:hint="eastAsia"/>
        </w:rPr>
        <w:t>4.6</w:t>
      </w:r>
      <w:r>
        <w:rPr>
          <w:rFonts w:hint="eastAsia"/>
        </w:rPr>
        <w:t>的公式</w:t>
      </w:r>
    </w:p>
    <w:p w14:paraId="1B983614" w14:textId="77777777" w:rsidR="00DA69C2" w:rsidRPr="00F24FBD" w:rsidRDefault="00DA69C2" w:rsidP="00F24FBD">
      <w:pPr>
        <w:rPr>
          <w:b/>
        </w:rPr>
      </w:pPr>
      <w:r w:rsidRPr="00F24FBD">
        <w:rPr>
          <w:rFonts w:hint="eastAsia"/>
          <w:b/>
        </w:rPr>
        <w:t>Aux</w:t>
      </w:r>
      <w:r w:rsidRPr="00F24FBD">
        <w:rPr>
          <w:b/>
        </w:rPr>
        <w:t>(nums1,s1,e1,nums2,s2,e2,k)</w:t>
      </w:r>
    </w:p>
    <w:p w14:paraId="395F4C52" w14:textId="77777777" w:rsidR="00DA69C2" w:rsidRDefault="00DA69C2" w:rsidP="00DA69C2">
      <w:r>
        <w:t>1 n1=e1-s1+1,n2=e2-s2+1</w:t>
      </w:r>
    </w:p>
    <w:p w14:paraId="17FFC254" w14:textId="77777777" w:rsidR="00DA69C2" w:rsidRDefault="00DA69C2" w:rsidP="00DA69C2">
      <w:r>
        <w:t xml:space="preserve">2 </w:t>
      </w:r>
      <w:r w:rsidRPr="00216B87">
        <w:rPr>
          <w:b/>
        </w:rPr>
        <w:t>if</w:t>
      </w:r>
      <w:r>
        <w:t xml:space="preserve">(n1&gt;n2) </w:t>
      </w:r>
      <w:r w:rsidRPr="00216B87">
        <w:rPr>
          <w:b/>
        </w:rPr>
        <w:t>return</w:t>
      </w:r>
      <w:r>
        <w:t xml:space="preserve"> </w:t>
      </w:r>
      <w:r>
        <w:rPr>
          <w:rFonts w:hint="eastAsia"/>
        </w:rPr>
        <w:t>Aux</w:t>
      </w:r>
      <w:r>
        <w:t>(nums2,s2,e2,nums1,s1,e1,k)</w:t>
      </w:r>
      <w:r w:rsidRPr="00216B87">
        <w:rPr>
          <w:rFonts w:hint="eastAsia"/>
          <w:b/>
          <w:color w:val="00B050"/>
        </w:rPr>
        <w:t>//</w:t>
      </w:r>
      <w:r w:rsidRPr="00216B87">
        <w:rPr>
          <w:rFonts w:hint="eastAsia"/>
          <w:b/>
          <w:color w:val="00B050"/>
        </w:rPr>
        <w:t>保证表</w:t>
      </w:r>
      <w:r w:rsidRPr="00216B87">
        <w:rPr>
          <w:rFonts w:hint="eastAsia"/>
          <w:b/>
          <w:color w:val="00B050"/>
        </w:rPr>
        <w:t>1</w:t>
      </w:r>
      <w:r w:rsidRPr="00216B87">
        <w:rPr>
          <w:rFonts w:hint="eastAsia"/>
          <w:b/>
          <w:color w:val="00B050"/>
        </w:rPr>
        <w:t>长度小于表</w:t>
      </w:r>
      <w:r w:rsidRPr="00216B87">
        <w:rPr>
          <w:rFonts w:hint="eastAsia"/>
          <w:b/>
          <w:color w:val="00B050"/>
        </w:rPr>
        <w:t>2</w:t>
      </w:r>
      <w:r w:rsidRPr="00216B87">
        <w:rPr>
          <w:rFonts w:hint="eastAsia"/>
          <w:b/>
          <w:color w:val="00B050"/>
        </w:rPr>
        <w:t>，便于</w:t>
      </w:r>
      <w:r>
        <w:rPr>
          <w:rFonts w:hint="eastAsia"/>
          <w:b/>
          <w:color w:val="00B050"/>
        </w:rPr>
        <w:t>line</w:t>
      </w:r>
      <w:r>
        <w:rPr>
          <w:b/>
          <w:color w:val="00B050"/>
        </w:rPr>
        <w:t xml:space="preserve"> 5</w:t>
      </w:r>
      <w:r>
        <w:rPr>
          <w:b/>
          <w:color w:val="00B050"/>
        </w:rPr>
        <w:t>计算</w:t>
      </w:r>
    </w:p>
    <w:p w14:paraId="49CED081" w14:textId="77777777" w:rsidR="00DA69C2" w:rsidRDefault="00DA69C2" w:rsidP="00DA69C2">
      <w:r>
        <w:t xml:space="preserve">3 </w:t>
      </w:r>
      <w:r w:rsidRPr="00216B87">
        <w:rPr>
          <w:b/>
        </w:rPr>
        <w:t>if</w:t>
      </w:r>
      <w:r>
        <w:t xml:space="preserve">(n1==0) </w:t>
      </w:r>
      <w:r w:rsidRPr="00216B87">
        <w:rPr>
          <w:b/>
        </w:rPr>
        <w:t>return</w:t>
      </w:r>
      <w:r>
        <w:t xml:space="preserve"> nums2[s2+k-1]</w:t>
      </w:r>
    </w:p>
    <w:p w14:paraId="1E21C35A" w14:textId="77777777" w:rsidR="00DA69C2" w:rsidRDefault="00DA69C2" w:rsidP="00DA69C2">
      <w:r>
        <w:t xml:space="preserve">4 </w:t>
      </w:r>
      <w:r w:rsidRPr="00216B87">
        <w:rPr>
          <w:b/>
        </w:rPr>
        <w:t>if</w:t>
      </w:r>
      <w:r>
        <w:t xml:space="preserve">(k==1) </w:t>
      </w:r>
      <w:r w:rsidRPr="00216B87">
        <w:rPr>
          <w:b/>
        </w:rPr>
        <w:t>return</w:t>
      </w:r>
      <w:r>
        <w:t xml:space="preserve"> min(nums1[s1],nums2[s2])</w:t>
      </w:r>
      <w:r w:rsidRPr="007F4EDA">
        <w:rPr>
          <w:b/>
          <w:color w:val="7030A0"/>
        </w:rPr>
        <w:t>//</w:t>
      </w:r>
      <w:r w:rsidRPr="007F4EDA">
        <w:rPr>
          <w:b/>
          <w:color w:val="7030A0"/>
        </w:rPr>
        <w:t>为什么这句是必须的</w:t>
      </w:r>
      <w:r>
        <w:rPr>
          <w:rFonts w:hint="eastAsia"/>
          <w:b/>
          <w:color w:val="7030A0"/>
        </w:rPr>
        <w:t>，</w:t>
      </w:r>
      <w:r>
        <w:rPr>
          <w:rFonts w:hint="eastAsia"/>
          <w:b/>
          <w:color w:val="7030A0"/>
        </w:rPr>
        <w:t>k=1</w:t>
      </w:r>
      <w:r>
        <w:rPr>
          <w:rFonts w:hint="eastAsia"/>
          <w:b/>
          <w:color w:val="7030A0"/>
        </w:rPr>
        <w:t>会导致</w:t>
      </w:r>
      <w:r>
        <w:rPr>
          <w:rFonts w:hint="eastAsia"/>
          <w:b/>
          <w:color w:val="7030A0"/>
        </w:rPr>
        <w:t>s1+t1-1</w:t>
      </w:r>
      <w:r>
        <w:rPr>
          <w:rFonts w:hint="eastAsia"/>
          <w:b/>
          <w:color w:val="7030A0"/>
        </w:rPr>
        <w:t>越界</w:t>
      </w:r>
    </w:p>
    <w:p w14:paraId="1050090C" w14:textId="77777777" w:rsidR="00DA69C2" w:rsidRPr="003500EB" w:rsidRDefault="00DA69C2" w:rsidP="00F24FBD">
      <w:pPr>
        <w:rPr>
          <w:rStyle w:val="a9"/>
        </w:rPr>
      </w:pPr>
      <w:r>
        <w:t>5 t1=min(k/2,n1),t2=k-t1</w:t>
      </w:r>
      <w:r w:rsidRPr="003500EB">
        <w:rPr>
          <w:rStyle w:val="a9"/>
          <w:rFonts w:hint="eastAsia"/>
        </w:rPr>
        <w:t>//</w:t>
      </w:r>
      <w:r w:rsidRPr="003500EB">
        <w:rPr>
          <w:rStyle w:val="a9"/>
          <w:rFonts w:hint="eastAsia"/>
        </w:rPr>
        <w:t>若表</w:t>
      </w:r>
      <w:r w:rsidRPr="003500EB">
        <w:rPr>
          <w:rStyle w:val="a9"/>
          <w:rFonts w:hint="eastAsia"/>
        </w:rPr>
        <w:t>12</w:t>
      </w:r>
      <w:r w:rsidRPr="003500EB">
        <w:rPr>
          <w:rStyle w:val="a9"/>
          <w:rFonts w:hint="eastAsia"/>
        </w:rPr>
        <w:t>长度不定，那么这里需要分类讨论</w:t>
      </w:r>
    </w:p>
    <w:p w14:paraId="6977D16C" w14:textId="77777777" w:rsidR="00DA69C2" w:rsidRDefault="00DA69C2" w:rsidP="00DA69C2">
      <w:r>
        <w:t xml:space="preserve">6 </w:t>
      </w:r>
      <w:r w:rsidRPr="00216B87">
        <w:rPr>
          <w:b/>
        </w:rPr>
        <w:t xml:space="preserve">if </w:t>
      </w:r>
      <w:r>
        <w:t>nums1[s1+t1-1]&lt;nums2[s2+t2-1]</w:t>
      </w:r>
    </w:p>
    <w:p w14:paraId="34AA01B0" w14:textId="77777777" w:rsidR="00DA69C2" w:rsidRDefault="00DA69C2" w:rsidP="00DA69C2">
      <w:r>
        <w:t xml:space="preserve">7     </w:t>
      </w:r>
      <w:r w:rsidRPr="00216B87">
        <w:rPr>
          <w:b/>
        </w:rPr>
        <w:t>return</w:t>
      </w:r>
      <w:r>
        <w:t xml:space="preserve"> </w:t>
      </w:r>
      <w:r>
        <w:rPr>
          <w:rFonts w:hint="eastAsia"/>
        </w:rPr>
        <w:t>Aux</w:t>
      </w:r>
      <w:r>
        <w:t>(nums1,</w:t>
      </w:r>
      <w:r w:rsidRPr="00E027C5">
        <w:rPr>
          <w:b/>
          <w:color w:val="FF0000"/>
        </w:rPr>
        <w:t>s1+t1</w:t>
      </w:r>
      <w:r>
        <w:t>,e1,nums2,s2,</w:t>
      </w:r>
      <w:r w:rsidRPr="00E027C5">
        <w:rPr>
          <w:b/>
          <w:color w:val="FF0000"/>
        </w:rPr>
        <w:t>s2+t2-1</w:t>
      </w:r>
      <w:r>
        <w:t>,k-t1)</w:t>
      </w:r>
    </w:p>
    <w:p w14:paraId="790F9487" w14:textId="77777777" w:rsidR="00DA69C2" w:rsidRDefault="00DA69C2" w:rsidP="00DA69C2">
      <w:r>
        <w:t xml:space="preserve">8 </w:t>
      </w:r>
      <w:r>
        <w:rPr>
          <w:b/>
        </w:rPr>
        <w:t>else</w:t>
      </w:r>
      <w:r w:rsidRPr="00216B87">
        <w:rPr>
          <w:b/>
        </w:rPr>
        <w:t>if</w:t>
      </w:r>
      <w:r>
        <w:t xml:space="preserve"> nums1[s1+t1-1]&gt;ums2[s2+t2-1]</w:t>
      </w:r>
    </w:p>
    <w:p w14:paraId="65C1E5D8" w14:textId="77777777" w:rsidR="00DA69C2" w:rsidRDefault="00DA69C2" w:rsidP="00DA69C2">
      <w:r>
        <w:t xml:space="preserve">9     </w:t>
      </w:r>
      <w:r w:rsidRPr="00216B87">
        <w:rPr>
          <w:b/>
        </w:rPr>
        <w:t>return</w:t>
      </w:r>
      <w:r>
        <w:t xml:space="preserve"> </w:t>
      </w:r>
      <w:r>
        <w:rPr>
          <w:rFonts w:hint="eastAsia"/>
        </w:rPr>
        <w:t>Aux</w:t>
      </w:r>
      <w:r>
        <w:t>(nums1,s1,</w:t>
      </w:r>
      <w:r w:rsidRPr="0017395F">
        <w:rPr>
          <w:b/>
          <w:color w:val="FF0000"/>
        </w:rPr>
        <w:t>s1+t1-1</w:t>
      </w:r>
      <w:r>
        <w:t>,nums2,</w:t>
      </w:r>
      <w:r w:rsidRPr="0017395F">
        <w:rPr>
          <w:b/>
          <w:color w:val="FF0000"/>
        </w:rPr>
        <w:t>s2+t2</w:t>
      </w:r>
      <w:r>
        <w:t>,e2,k-t2)</w:t>
      </w:r>
      <w:r w:rsidRPr="0017395F">
        <w:rPr>
          <w:rStyle w:val="a9"/>
          <w:rFonts w:hint="eastAsia"/>
        </w:rPr>
        <w:t>//</w:t>
      </w:r>
      <w:r w:rsidRPr="0017395F">
        <w:rPr>
          <w:rStyle w:val="a9"/>
        </w:rPr>
        <w:t>详见情况</w:t>
      </w:r>
      <w:r w:rsidRPr="0017395F">
        <w:rPr>
          <w:rStyle w:val="a9"/>
          <w:rFonts w:hint="eastAsia"/>
        </w:rPr>
        <w:t>①的分析</w:t>
      </w:r>
    </w:p>
    <w:p w14:paraId="5A9B7166" w14:textId="77777777" w:rsidR="00DA69C2" w:rsidRDefault="00DA69C2" w:rsidP="00DA69C2">
      <w:r>
        <w:t>10</w:t>
      </w:r>
      <w:r w:rsidRPr="00216B87">
        <w:rPr>
          <w:b/>
        </w:rPr>
        <w:t xml:space="preserve"> return</w:t>
      </w:r>
      <w:r>
        <w:t xml:space="preserve"> nums1[s1+t1-1]</w:t>
      </w:r>
      <w:r w:rsidRPr="001C442A">
        <w:rPr>
          <w:rStyle w:val="a9"/>
          <w:rFonts w:hint="eastAsia"/>
          <w:color w:val="FF0000"/>
        </w:rPr>
        <w:t>//</w:t>
      </w:r>
      <w:r w:rsidRPr="001C442A">
        <w:rPr>
          <w:rStyle w:val="a9"/>
          <w:rFonts w:hint="eastAsia"/>
          <w:color w:val="FF0000"/>
        </w:rPr>
        <w:t>相等说明顺序数为</w:t>
      </w:r>
      <w:r w:rsidRPr="001C442A">
        <w:rPr>
          <w:rStyle w:val="a9"/>
          <w:rFonts w:hint="eastAsia"/>
          <w:color w:val="FF0000"/>
        </w:rPr>
        <w:t>k</w:t>
      </w:r>
      <w:r w:rsidRPr="001C442A">
        <w:rPr>
          <w:rStyle w:val="a9"/>
          <w:rFonts w:hint="eastAsia"/>
          <w:color w:val="FF0000"/>
        </w:rPr>
        <w:t>的数存在重复，返回这俩任意一个都行</w:t>
      </w:r>
    </w:p>
    <w:p w14:paraId="185A3F68" w14:textId="77777777" w:rsidR="00DA69C2" w:rsidRDefault="00DA69C2" w:rsidP="00DA69C2"/>
    <w:p w14:paraId="593F3B17" w14:textId="77777777" w:rsidR="00DA69C2" w:rsidRDefault="00DA69C2" w:rsidP="00DA69C2"/>
    <w:p w14:paraId="69CAD80A" w14:textId="77777777" w:rsidR="00DA69C2" w:rsidRDefault="00DA69C2" w:rsidP="00DA69C2"/>
    <w:p w14:paraId="25CEED0C" w14:textId="77777777" w:rsidR="00DA69C2" w:rsidRDefault="00DA69C2" w:rsidP="00DA69C2"/>
    <w:p w14:paraId="0E68B10A" w14:textId="77777777" w:rsidR="00DA69C2" w:rsidRDefault="00DA69C2" w:rsidP="00DA69C2"/>
    <w:p w14:paraId="615C91A4" w14:textId="77777777" w:rsidR="00DA69C2" w:rsidRDefault="00DA69C2" w:rsidP="00DA69C2"/>
    <w:p w14:paraId="374C2595" w14:textId="77777777" w:rsidR="00DA69C2" w:rsidRDefault="00DA69C2" w:rsidP="00DA69C2"/>
    <w:p w14:paraId="7F4A9945" w14:textId="77777777" w:rsidR="00DA69C2" w:rsidRDefault="00DA69C2" w:rsidP="00DA69C2"/>
    <w:p w14:paraId="6BE6EB98" w14:textId="77777777" w:rsidR="00DA69C2" w:rsidRPr="00E4114B" w:rsidRDefault="00DA69C2" w:rsidP="00DA69C2"/>
    <w:p w14:paraId="14E9060E" w14:textId="77777777" w:rsidR="00DA69C2" w:rsidRPr="00A2383F" w:rsidRDefault="00DA69C2" w:rsidP="00DA69C2">
      <w:pPr>
        <w:rPr>
          <w:rStyle w:val="a7"/>
        </w:rPr>
      </w:pPr>
      <w:r w:rsidRPr="00A2383F">
        <w:rPr>
          <w:rStyle w:val="a7"/>
        </w:rPr>
        <w:t>findMedianSortedArrays</w:t>
      </w:r>
      <w:r>
        <w:rPr>
          <w:rStyle w:val="a7"/>
        </w:rPr>
        <w:t>(nums1,nums2)</w:t>
      </w:r>
    </w:p>
    <w:p w14:paraId="4A9A06D9" w14:textId="77777777" w:rsidR="00DA69C2" w:rsidRDefault="00DA69C2" w:rsidP="00DA69C2">
      <w:r>
        <w:rPr>
          <w:rFonts w:hint="eastAsia"/>
        </w:rPr>
        <w:t xml:space="preserve">1 </w:t>
      </w:r>
      <w:r>
        <w:t>n1=nums1.length,n2=nums2.length</w:t>
      </w:r>
    </w:p>
    <w:p w14:paraId="1205A2C7" w14:textId="77777777" w:rsidR="00DA69C2" w:rsidRDefault="00DA69C2" w:rsidP="00DA69C2">
      <w:r>
        <w:t xml:space="preserve">2 </w:t>
      </w:r>
      <w:r w:rsidRPr="00216B87">
        <w:rPr>
          <w:b/>
        </w:rPr>
        <w:t>return</w:t>
      </w:r>
      <w:r>
        <w:t xml:space="preserve"> (Aux</w:t>
      </w:r>
      <w:r>
        <w:rPr>
          <w:rFonts w:hint="eastAsia"/>
        </w:rPr>
        <w:t>(nums1,1 ,nums2,1,</w:t>
      </w:r>
      <w:r>
        <w:t>(n1+n2+1)/2)+</w:t>
      </w:r>
    </w:p>
    <w:p w14:paraId="7D426E00" w14:textId="77777777" w:rsidR="00DA69C2" w:rsidRDefault="00DA69C2" w:rsidP="00DA69C2">
      <w:pPr>
        <w:ind w:firstLineChars="300" w:firstLine="630"/>
      </w:pPr>
      <w:r w:rsidRPr="009C3803">
        <w:t xml:space="preserve"> </w:t>
      </w:r>
      <w:r>
        <w:t>Aux</w:t>
      </w:r>
      <w:r>
        <w:rPr>
          <w:rFonts w:hint="eastAsia"/>
        </w:rPr>
        <w:t>(nums1,1,nums2,1,</w:t>
      </w:r>
      <w:r>
        <w:t>(n1+n2+2)/2))/2//</w:t>
      </w:r>
      <w:r>
        <w:t>利用</w:t>
      </w:r>
      <w:r>
        <w:rPr>
          <w:rFonts w:hint="eastAsia"/>
        </w:rPr>
        <w:t>4.6</w:t>
      </w:r>
      <w:r>
        <w:rPr>
          <w:rFonts w:hint="eastAsia"/>
        </w:rPr>
        <w:t>的公式</w:t>
      </w:r>
    </w:p>
    <w:p w14:paraId="788301AA" w14:textId="77777777" w:rsidR="00DA69C2" w:rsidRPr="00F24FBD" w:rsidRDefault="00DA69C2" w:rsidP="00F24FBD">
      <w:pPr>
        <w:rPr>
          <w:b/>
        </w:rPr>
      </w:pPr>
      <w:r w:rsidRPr="00F24FBD">
        <w:rPr>
          <w:b/>
        </w:rPr>
        <w:t>Aux(nums1,s1,nums2,s2,k)</w:t>
      </w:r>
    </w:p>
    <w:p w14:paraId="54E3C6C6" w14:textId="77777777" w:rsidR="00DA69C2" w:rsidRDefault="00DA69C2" w:rsidP="00DA69C2">
      <w:r>
        <w:rPr>
          <w:rFonts w:hint="eastAsia"/>
        </w:rPr>
        <w:t xml:space="preserve">1 </w:t>
      </w:r>
      <w:r w:rsidRPr="006B5CAC">
        <w:rPr>
          <w:b/>
        </w:rPr>
        <w:t>if</w:t>
      </w:r>
      <w:r>
        <w:t xml:space="preserve"> s1==nums1.length+1 </w:t>
      </w:r>
      <w:r w:rsidRPr="006B5CAC">
        <w:rPr>
          <w:b/>
        </w:rPr>
        <w:t>return</w:t>
      </w:r>
      <w:r>
        <w:t xml:space="preserve"> nums2[s2+k-1]</w:t>
      </w:r>
    </w:p>
    <w:p w14:paraId="414D890C" w14:textId="77777777" w:rsidR="00DA69C2" w:rsidRDefault="00DA69C2" w:rsidP="00DA69C2">
      <w:r>
        <w:t xml:space="preserve">2 </w:t>
      </w:r>
      <w:r w:rsidRPr="006B5CAC">
        <w:rPr>
          <w:b/>
        </w:rPr>
        <w:t>if</w:t>
      </w:r>
      <w:r>
        <w:t xml:space="preserve"> s2==nums2.length+1</w:t>
      </w:r>
      <w:r w:rsidRPr="006B5CAC">
        <w:rPr>
          <w:b/>
        </w:rPr>
        <w:t xml:space="preserve"> return</w:t>
      </w:r>
      <w:r>
        <w:t xml:space="preserve"> nums1[s1+k-1]</w:t>
      </w:r>
    </w:p>
    <w:p w14:paraId="568F7982" w14:textId="77777777" w:rsidR="00DA69C2" w:rsidRDefault="00DA69C2" w:rsidP="00DA69C2">
      <w:r>
        <w:t xml:space="preserve">3 </w:t>
      </w:r>
      <w:r w:rsidRPr="006B5CAC">
        <w:rPr>
          <w:b/>
        </w:rPr>
        <w:t>if</w:t>
      </w:r>
      <w:r>
        <w:t xml:space="preserve"> k==1 </w:t>
      </w:r>
      <w:r w:rsidRPr="006B5CAC">
        <w:rPr>
          <w:b/>
        </w:rPr>
        <w:t>return</w:t>
      </w:r>
      <w:r>
        <w:t xml:space="preserve"> min(nums1[s1],nums2[s2])</w:t>
      </w:r>
    </w:p>
    <w:p w14:paraId="59355C7F" w14:textId="77777777" w:rsidR="00DA69C2" w:rsidRDefault="00DA69C2" w:rsidP="00DA69C2">
      <w:r>
        <w:t>4 Mid1</w:t>
      </w:r>
      <w:r>
        <w:rPr>
          <w:rFonts w:hint="eastAsia"/>
        </w:rPr>
        <w:t>=</w:t>
      </w:r>
      <w:r>
        <w:rPr>
          <w:rFonts w:ascii="宋体" w:eastAsia="宋体" w:hAnsi="宋体" w:hint="eastAsia"/>
        </w:rPr>
        <w:t>∞</w:t>
      </w:r>
      <w:r>
        <w:rPr>
          <w:rFonts w:hint="eastAsia"/>
        </w:rPr>
        <w:t>，</w:t>
      </w:r>
      <w:r>
        <w:rPr>
          <w:rFonts w:hint="eastAsia"/>
        </w:rPr>
        <w:t>Mid</w:t>
      </w:r>
      <w:r>
        <w:t>2=</w:t>
      </w:r>
      <w:r>
        <w:rPr>
          <w:rFonts w:ascii="宋体" w:eastAsia="宋体" w:hAnsi="宋体" w:hint="eastAsia"/>
        </w:rPr>
        <w:t>∞</w:t>
      </w:r>
    </w:p>
    <w:p w14:paraId="6F2A6008" w14:textId="77777777" w:rsidR="00DA69C2" w:rsidRDefault="00DA69C2" w:rsidP="00DA69C2">
      <w:r>
        <w:t xml:space="preserve">5 </w:t>
      </w:r>
      <w:r w:rsidRPr="006B5CAC">
        <w:rPr>
          <w:b/>
        </w:rPr>
        <w:t>if</w:t>
      </w:r>
      <w:r>
        <w:t xml:space="preserve"> s1+k/2-1&lt;=nums1.length Mid1=nums1[s1+k/2-1]</w:t>
      </w:r>
      <w:r w:rsidRPr="000F3849">
        <w:rPr>
          <w:rStyle w:val="a9"/>
          <w:rFonts w:hint="eastAsia"/>
        </w:rPr>
        <w:t>//</w:t>
      </w:r>
      <w:r w:rsidRPr="000F3849">
        <w:rPr>
          <w:rStyle w:val="a9"/>
        </w:rPr>
        <w:t>5</w:t>
      </w:r>
      <w:r w:rsidRPr="000F3849">
        <w:rPr>
          <w:rStyle w:val="a9"/>
          <w:rFonts w:hint="eastAsia"/>
        </w:rPr>
        <w:t>,6</w:t>
      </w:r>
      <w:r w:rsidRPr="000F3849">
        <w:rPr>
          <w:rStyle w:val="a9"/>
          <w:rFonts w:hint="eastAsia"/>
        </w:rPr>
        <w:t>两行至少有一行为</w:t>
      </w:r>
      <w:r w:rsidRPr="000F3849">
        <w:rPr>
          <w:rStyle w:val="a9"/>
          <w:rFonts w:hint="eastAsia"/>
        </w:rPr>
        <w:t>ture</w:t>
      </w:r>
    </w:p>
    <w:p w14:paraId="47B30253" w14:textId="77777777" w:rsidR="00DA69C2" w:rsidRDefault="00DA69C2" w:rsidP="00DA69C2">
      <w:r>
        <w:t xml:space="preserve">6 </w:t>
      </w:r>
      <w:r w:rsidRPr="006B5CAC">
        <w:rPr>
          <w:b/>
        </w:rPr>
        <w:t>if</w:t>
      </w:r>
      <w:r>
        <w:t xml:space="preserve"> s2+k/2-1&lt;=nums2.length Mid2=nums2[s2+k/2-1]</w:t>
      </w:r>
    </w:p>
    <w:p w14:paraId="396D07E3" w14:textId="77777777" w:rsidR="00DA69C2" w:rsidRDefault="00DA69C2" w:rsidP="00DA69C2">
      <w:r>
        <w:t xml:space="preserve">7 </w:t>
      </w:r>
      <w:r w:rsidRPr="006B5CAC">
        <w:rPr>
          <w:b/>
        </w:rPr>
        <w:t>if</w:t>
      </w:r>
      <w:r>
        <w:t xml:space="preserve"> Mid1&lt;Mid2</w:t>
      </w:r>
      <w:r w:rsidRPr="006B5CAC">
        <w:rPr>
          <w:rFonts w:hint="eastAsia"/>
          <w:b/>
        </w:rPr>
        <w:t xml:space="preserve"> return</w:t>
      </w:r>
      <w:r>
        <w:rPr>
          <w:rFonts w:hint="eastAsia"/>
        </w:rPr>
        <w:t xml:space="preserve"> Aux(nums1,</w:t>
      </w:r>
      <w:r w:rsidRPr="006B5CAC">
        <w:rPr>
          <w:rFonts w:hint="eastAsia"/>
          <w:b/>
          <w:color w:val="FF0000"/>
        </w:rPr>
        <w:t>s1+k/2</w:t>
      </w:r>
      <w:r>
        <w:rPr>
          <w:rFonts w:hint="eastAsia"/>
        </w:rPr>
        <w:t>,B,s2,k-k/2)</w:t>
      </w:r>
    </w:p>
    <w:p w14:paraId="26D47239" w14:textId="77777777" w:rsidR="00DA69C2" w:rsidRPr="000F3849" w:rsidRDefault="00DA69C2" w:rsidP="00DA69C2">
      <w:r>
        <w:t xml:space="preserve">8 </w:t>
      </w:r>
      <w:r w:rsidRPr="006B5CAC">
        <w:rPr>
          <w:b/>
        </w:rPr>
        <w:t>else</w:t>
      </w:r>
      <w:r>
        <w:t xml:space="preserve"> </w:t>
      </w:r>
      <w:r w:rsidRPr="006B5CAC">
        <w:rPr>
          <w:b/>
        </w:rPr>
        <w:t>return</w:t>
      </w:r>
      <w:r>
        <w:t xml:space="preserve"> </w:t>
      </w:r>
      <w:r>
        <w:rPr>
          <w:rFonts w:hint="eastAsia"/>
        </w:rPr>
        <w:t>Aux(nums1,s1,B,</w:t>
      </w:r>
      <w:r w:rsidRPr="006B5CAC">
        <w:rPr>
          <w:rFonts w:hint="eastAsia"/>
          <w:b/>
          <w:color w:val="FF0000"/>
        </w:rPr>
        <w:t>s2</w:t>
      </w:r>
      <w:r w:rsidRPr="006B5CAC">
        <w:rPr>
          <w:b/>
          <w:color w:val="FF0000"/>
        </w:rPr>
        <w:t>+k/2</w:t>
      </w:r>
      <w:r>
        <w:rPr>
          <w:rFonts w:hint="eastAsia"/>
        </w:rPr>
        <w:t>,k-k/2)</w:t>
      </w:r>
      <w:r w:rsidRPr="000F3849">
        <w:rPr>
          <w:rStyle w:val="a9"/>
        </w:rPr>
        <w:t>//</w:t>
      </w:r>
      <w:r w:rsidRPr="000F3849">
        <w:rPr>
          <w:rStyle w:val="a9"/>
        </w:rPr>
        <w:t>不会出现</w:t>
      </w:r>
      <w:r w:rsidRPr="000F3849">
        <w:rPr>
          <w:rStyle w:val="a9"/>
        </w:rPr>
        <w:t>Mid1=Mid2=</w:t>
      </w:r>
      <w:r w:rsidRPr="000F3849">
        <w:rPr>
          <w:rStyle w:val="a9"/>
          <w:rFonts w:hint="eastAsia"/>
        </w:rPr>
        <w:t>∞的情况</w:t>
      </w:r>
    </w:p>
    <w:p w14:paraId="3F2EB79E" w14:textId="77777777" w:rsidR="00DA69C2" w:rsidRPr="005723E9" w:rsidRDefault="00DA69C2" w:rsidP="00DA69C2">
      <w:pPr>
        <w:rPr>
          <w:b/>
          <w:color w:val="7030A0"/>
        </w:rPr>
      </w:pPr>
      <w:r w:rsidRPr="005723E9">
        <w:rPr>
          <w:rFonts w:hint="eastAsia"/>
          <w:b/>
          <w:color w:val="7030A0"/>
        </w:rPr>
        <w:t>//</w:t>
      </w:r>
      <w:r w:rsidRPr="005723E9">
        <w:rPr>
          <w:rFonts w:hint="eastAsia"/>
          <w:b/>
          <w:color w:val="7030A0"/>
        </w:rPr>
        <w:t>这里为什么不讨论</w:t>
      </w:r>
      <w:r w:rsidRPr="005723E9">
        <w:rPr>
          <w:rFonts w:hint="eastAsia"/>
          <w:b/>
          <w:color w:val="7030A0"/>
        </w:rPr>
        <w:t>Mid1==Mid2</w:t>
      </w:r>
      <w:r w:rsidRPr="005723E9">
        <w:rPr>
          <w:rFonts w:hint="eastAsia"/>
          <w:b/>
          <w:color w:val="7030A0"/>
        </w:rPr>
        <w:t>：因为</w:t>
      </w:r>
      <w:r w:rsidRPr="005723E9">
        <w:rPr>
          <w:rFonts w:hint="eastAsia"/>
          <w:b/>
          <w:color w:val="7030A0"/>
        </w:rPr>
        <w:t>k/2+k/2</w:t>
      </w:r>
      <w:r w:rsidRPr="005723E9">
        <w:rPr>
          <w:rFonts w:hint="eastAsia"/>
          <w:b/>
          <w:color w:val="7030A0"/>
        </w:rPr>
        <w:t>不一定等于</w:t>
      </w:r>
      <w:r w:rsidRPr="005723E9">
        <w:rPr>
          <w:rFonts w:hint="eastAsia"/>
          <w:b/>
          <w:color w:val="7030A0"/>
        </w:rPr>
        <w:t>k</w:t>
      </w:r>
    </w:p>
    <w:p w14:paraId="7E470A1A" w14:textId="77777777" w:rsidR="00DA69C2" w:rsidRPr="00E4114B" w:rsidRDefault="00DA69C2" w:rsidP="00DA69C2"/>
    <w:p w14:paraId="065B8242" w14:textId="77777777" w:rsidR="00DA69C2" w:rsidRDefault="00DA69C2" w:rsidP="00DA69C2">
      <w:r>
        <w:br w:type="page"/>
      </w:r>
    </w:p>
    <w:p w14:paraId="7FA0C65C" w14:textId="77777777" w:rsidR="00DA69C2" w:rsidRPr="00F24FBD" w:rsidRDefault="00DA69C2" w:rsidP="00F24FBD">
      <w:pPr>
        <w:pStyle w:val="1"/>
        <w:rPr>
          <w:rStyle w:val="a7"/>
          <w:b/>
        </w:rPr>
      </w:pPr>
      <w:r w:rsidRPr="00F24FBD">
        <w:rPr>
          <w:rStyle w:val="a7"/>
          <w:rFonts w:hint="eastAsia"/>
          <w:b/>
        </w:rPr>
        <w:lastRenderedPageBreak/>
        <w:t>5</w:t>
      </w:r>
      <w:r w:rsidRPr="00F24FBD">
        <w:rPr>
          <w:rStyle w:val="a7"/>
          <w:rFonts w:hint="eastAsia"/>
          <w:b/>
        </w:rPr>
        <w:t>、回文序列</w:t>
      </w:r>
    </w:p>
    <w:p w14:paraId="55E6B3F4" w14:textId="77777777" w:rsidR="00DA69C2" w:rsidRDefault="00DA69C2" w:rsidP="00DA69C2">
      <w:r>
        <w:rPr>
          <w:rFonts w:hint="eastAsia"/>
        </w:rPr>
        <w:t>5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中间向外展开</w:t>
      </w:r>
    </w:p>
    <w:p w14:paraId="0E926D49" w14:textId="77777777" w:rsidR="00DA69C2" w:rsidRPr="00C20564" w:rsidRDefault="00DA69C2" w:rsidP="00C20564">
      <w:pPr>
        <w:rPr>
          <w:b/>
        </w:rPr>
      </w:pPr>
      <w:r w:rsidRPr="00C20564">
        <w:rPr>
          <w:b/>
        </w:rPr>
        <w:t>String longestPalindrome(String s)</w:t>
      </w:r>
    </w:p>
    <w:p w14:paraId="2277549A" w14:textId="77777777" w:rsidR="00DA69C2" w:rsidRDefault="00DA69C2" w:rsidP="00C20564">
      <w:r>
        <w:t>1</w:t>
      </w:r>
      <w:r w:rsidRPr="00694F4A">
        <w:rPr>
          <w:rFonts w:hint="eastAsia"/>
        </w:rPr>
        <w:t xml:space="preserve"> </w:t>
      </w:r>
      <w:r>
        <w:rPr>
          <w:rFonts w:hint="eastAsia"/>
        </w:rPr>
        <w:t>Maximum=0,left=1</w:t>
      </w:r>
    </w:p>
    <w:p w14:paraId="56F54B92" w14:textId="77777777" w:rsidR="00DA69C2" w:rsidRPr="00694F4A" w:rsidRDefault="00DA69C2" w:rsidP="00DA69C2">
      <w:pPr>
        <w:rPr>
          <w:b/>
          <w:iCs/>
          <w:color w:val="00B050"/>
        </w:rPr>
      </w:pPr>
      <w:r>
        <w:t xml:space="preserve">2 </w:t>
      </w:r>
      <w:r w:rsidRPr="00C167E8">
        <w:rPr>
          <w:b/>
        </w:rPr>
        <w:t>if</w:t>
      </w:r>
      <w:r>
        <w:t xml:space="preserve"> s.length==0 return “”</w:t>
      </w:r>
    </w:p>
    <w:p w14:paraId="1B60FFA6" w14:textId="77777777" w:rsidR="00DA69C2" w:rsidRDefault="00DA69C2" w:rsidP="00DA69C2">
      <w:r>
        <w:t xml:space="preserve">3 </w:t>
      </w:r>
      <w:r w:rsidRPr="00C167E8">
        <w:rPr>
          <w:b/>
        </w:rPr>
        <w:t xml:space="preserve">for </w:t>
      </w:r>
      <w:r>
        <w:t>i=1</w:t>
      </w:r>
      <w:r w:rsidRPr="00C167E8">
        <w:rPr>
          <w:b/>
        </w:rPr>
        <w:t xml:space="preserve"> to </w:t>
      </w:r>
      <w:r>
        <w:t>s.length</w:t>
      </w:r>
    </w:p>
    <w:p w14:paraId="733C5473" w14:textId="77777777" w:rsidR="00DA69C2" w:rsidRDefault="00DA69C2" w:rsidP="00DA69C2">
      <w:r>
        <w:t>4    m=i,n=i;</w:t>
      </w:r>
    </w:p>
    <w:p w14:paraId="6C80B51D" w14:textId="77777777" w:rsidR="00DA69C2" w:rsidRPr="00CE5530" w:rsidRDefault="00DA69C2" w:rsidP="00DA69C2">
      <w:pPr>
        <w:rPr>
          <w:rStyle w:val="a9"/>
        </w:rPr>
      </w:pPr>
      <w:r>
        <w:t xml:space="preserve">5    </w:t>
      </w:r>
      <w:r w:rsidRPr="00C167E8">
        <w:rPr>
          <w:b/>
        </w:rPr>
        <w:t xml:space="preserve">while </w:t>
      </w:r>
      <w:r>
        <w:rPr>
          <w:rFonts w:hint="eastAsia"/>
        </w:rPr>
        <w:t>n</w:t>
      </w:r>
      <w:r>
        <w:t xml:space="preserve">&lt;=s.length </w:t>
      </w:r>
      <w:r w:rsidRPr="00C167E8">
        <w:rPr>
          <w:b/>
        </w:rPr>
        <w:t>and</w:t>
      </w:r>
      <w:r>
        <w:t xml:space="preserve"> s[i]==s[</w:t>
      </w:r>
      <w:r>
        <w:rPr>
          <w:rFonts w:hint="eastAsia"/>
        </w:rPr>
        <w:t>n</w:t>
      </w:r>
      <w:r>
        <w:t>]  n++</w:t>
      </w:r>
      <w:r w:rsidRPr="00CE5530">
        <w:rPr>
          <w:rStyle w:val="a9"/>
          <w:rFonts w:hint="eastAsia"/>
        </w:rPr>
        <w:t>//</w:t>
      </w:r>
      <w:r>
        <w:rPr>
          <w:rStyle w:val="a9"/>
        </w:rPr>
        <w:t>5</w:t>
      </w:r>
      <w:r>
        <w:rPr>
          <w:rStyle w:val="a9"/>
          <w:rFonts w:hint="eastAsia"/>
        </w:rPr>
        <w:t>、</w:t>
      </w:r>
      <w:r>
        <w:rPr>
          <w:rStyle w:val="a9"/>
        </w:rPr>
        <w:t>6</w:t>
      </w:r>
      <w:r>
        <w:rPr>
          <w:rStyle w:val="a9"/>
        </w:rPr>
        <w:t>两行</w:t>
      </w:r>
      <w:r w:rsidRPr="00CE5530">
        <w:rPr>
          <w:rStyle w:val="a9"/>
          <w:rFonts w:hint="eastAsia"/>
        </w:rPr>
        <w:t>找到与</w:t>
      </w:r>
      <w:r w:rsidRPr="00CE5530">
        <w:rPr>
          <w:rStyle w:val="a9"/>
          <w:rFonts w:hint="eastAsia"/>
        </w:rPr>
        <w:t>s</w:t>
      </w:r>
      <w:r w:rsidRPr="00CE5530">
        <w:rPr>
          <w:rStyle w:val="a9"/>
        </w:rPr>
        <w:t>[i]</w:t>
      </w:r>
      <w:r w:rsidRPr="00CE5530">
        <w:rPr>
          <w:rStyle w:val="a9"/>
        </w:rPr>
        <w:t>相同的边界</w:t>
      </w:r>
    </w:p>
    <w:p w14:paraId="20B104C3" w14:textId="77777777" w:rsidR="00DA69C2" w:rsidRDefault="00DA69C2" w:rsidP="00DA69C2">
      <w:r>
        <w:t xml:space="preserve">6    </w:t>
      </w:r>
      <w:r w:rsidRPr="00C167E8">
        <w:rPr>
          <w:b/>
        </w:rPr>
        <w:t xml:space="preserve">while </w:t>
      </w:r>
      <w:r>
        <w:t xml:space="preserve">m&gt;=0 </w:t>
      </w:r>
      <w:r w:rsidRPr="00C167E8">
        <w:rPr>
          <w:b/>
        </w:rPr>
        <w:t>and</w:t>
      </w:r>
      <w:r>
        <w:t xml:space="preserve"> s[i]==s[m]  m-- </w:t>
      </w:r>
    </w:p>
    <w:p w14:paraId="42105D9E" w14:textId="77777777" w:rsidR="00DA69C2" w:rsidRPr="00026E59" w:rsidRDefault="00DA69C2" w:rsidP="00DA69C2">
      <w:pPr>
        <w:rPr>
          <w:rStyle w:val="a9"/>
        </w:rPr>
      </w:pPr>
      <w:r>
        <w:t xml:space="preserve">7    </w:t>
      </w:r>
      <w:r w:rsidRPr="00C167E8">
        <w:rPr>
          <w:b/>
        </w:rPr>
        <w:t>while</w:t>
      </w:r>
      <w:r>
        <w:t xml:space="preserve"> m&gt;=0 </w:t>
      </w:r>
      <w:r w:rsidRPr="00C167E8">
        <w:rPr>
          <w:b/>
        </w:rPr>
        <w:t>and</w:t>
      </w:r>
      <w:r>
        <w:t xml:space="preserve"> n&lt;=s.length and s[m]==s[n]</w:t>
      </w:r>
      <w:r w:rsidRPr="00026E59">
        <w:rPr>
          <w:rStyle w:val="a9"/>
        </w:rPr>
        <w:t>//</w:t>
      </w:r>
      <w:r w:rsidRPr="00026E59">
        <w:rPr>
          <w:rStyle w:val="a9"/>
        </w:rPr>
        <w:t>向两边扩展</w:t>
      </w:r>
    </w:p>
    <w:p w14:paraId="08E459C2" w14:textId="77777777" w:rsidR="00DA69C2" w:rsidRDefault="00DA69C2" w:rsidP="00DA69C2">
      <w:r>
        <w:t>8        m--</w:t>
      </w:r>
    </w:p>
    <w:p w14:paraId="3B541569" w14:textId="77777777" w:rsidR="00DA69C2" w:rsidRDefault="00DA69C2" w:rsidP="00DA69C2">
      <w:r>
        <w:t>9        n++</w:t>
      </w:r>
    </w:p>
    <w:p w14:paraId="23C61DE2" w14:textId="77777777" w:rsidR="00DA69C2" w:rsidRPr="00026E59" w:rsidRDefault="00DA69C2" w:rsidP="00DA69C2">
      <w:pPr>
        <w:rPr>
          <w:rStyle w:val="a9"/>
        </w:rPr>
      </w:pPr>
      <w:r>
        <w:t xml:space="preserve">10   </w:t>
      </w:r>
      <w:r w:rsidRPr="00C167E8">
        <w:rPr>
          <w:b/>
        </w:rPr>
        <w:t>if</w:t>
      </w:r>
      <w:r>
        <w:t xml:space="preserve"> Maximum&lt;n-m-1  </w:t>
      </w:r>
      <w:r w:rsidRPr="00026E59">
        <w:rPr>
          <w:rStyle w:val="a9"/>
        </w:rPr>
        <w:t>//(n-1)-(m+1)+1=n-m-1</w:t>
      </w:r>
    </w:p>
    <w:p w14:paraId="02753E8C" w14:textId="77777777" w:rsidR="00DA69C2" w:rsidRDefault="00DA69C2" w:rsidP="00DA69C2">
      <w:r>
        <w:t>11       Maximum=n-m-1</w:t>
      </w:r>
    </w:p>
    <w:p w14:paraId="66ED335C" w14:textId="77777777" w:rsidR="00DA69C2" w:rsidRDefault="00DA69C2" w:rsidP="00DA69C2">
      <w:r>
        <w:t>12       left=m+1</w:t>
      </w:r>
    </w:p>
    <w:p w14:paraId="34D83A99" w14:textId="77777777" w:rsidR="00DA69C2" w:rsidRDefault="00DA69C2" w:rsidP="00DA69C2">
      <w:r>
        <w:t xml:space="preserve">13 </w:t>
      </w:r>
      <w:r w:rsidRPr="00C167E8">
        <w:rPr>
          <w:b/>
        </w:rPr>
        <w:t>return</w:t>
      </w:r>
      <w:r>
        <w:t xml:space="preserve"> s[left...left+Maximum-1</w:t>
      </w:r>
      <w:r>
        <w:rPr>
          <w:rFonts w:hint="eastAsia"/>
        </w:rPr>
        <w:t>]</w:t>
      </w:r>
    </w:p>
    <w:p w14:paraId="664CD8D2" w14:textId="77777777" w:rsidR="00DA69C2" w:rsidRDefault="00DA69C2" w:rsidP="00DA69C2"/>
    <w:p w14:paraId="2D26D6F1" w14:textId="77777777" w:rsidR="00DA69C2" w:rsidRPr="00633E6E" w:rsidRDefault="00DA69C2" w:rsidP="00DA69C2">
      <w:pPr>
        <w:rPr>
          <w:b/>
          <w:color w:val="0070C0"/>
        </w:rPr>
      </w:pPr>
      <w:r w:rsidRPr="00633E6E">
        <w:rPr>
          <w:b/>
          <w:color w:val="0070C0"/>
        </w:rPr>
        <w:t>start=0,</w:t>
      </w:r>
      <w:r>
        <w:rPr>
          <w:b/>
          <w:color w:val="0070C0"/>
        </w:rPr>
        <w:t>l</w:t>
      </w:r>
      <w:r w:rsidRPr="00633E6E">
        <w:rPr>
          <w:b/>
          <w:color w:val="0070C0"/>
        </w:rPr>
        <w:t>en=0</w:t>
      </w:r>
    </w:p>
    <w:p w14:paraId="4610AF8C" w14:textId="77777777" w:rsidR="00DA69C2" w:rsidRPr="00C20564" w:rsidRDefault="00DA69C2" w:rsidP="00C20564">
      <w:pPr>
        <w:rPr>
          <w:b/>
        </w:rPr>
      </w:pPr>
      <w:r w:rsidRPr="00C20564">
        <w:rPr>
          <w:b/>
        </w:rPr>
        <w:t>String longestPalindrome(String s)</w:t>
      </w:r>
    </w:p>
    <w:p w14:paraId="092B5917" w14:textId="77777777" w:rsidR="00DA69C2" w:rsidRDefault="00DA69C2" w:rsidP="00DA69C2">
      <w:r>
        <w:t xml:space="preserve">1 </w:t>
      </w:r>
      <w:r w:rsidRPr="007E152D">
        <w:rPr>
          <w:b/>
        </w:rPr>
        <w:t>if</w:t>
      </w:r>
      <w:r>
        <w:t xml:space="preserve"> s.length&lt;2 </w:t>
      </w:r>
      <w:r w:rsidRPr="007E152D">
        <w:rPr>
          <w:b/>
        </w:rPr>
        <w:t>return</w:t>
      </w:r>
      <w:r>
        <w:t xml:space="preserve"> s</w:t>
      </w:r>
    </w:p>
    <w:p w14:paraId="5F0588EB" w14:textId="77777777" w:rsidR="00DA69C2" w:rsidRDefault="00DA69C2" w:rsidP="00DA69C2">
      <w:r>
        <w:t>2</w:t>
      </w:r>
      <w:r w:rsidRPr="007E152D">
        <w:rPr>
          <w:b/>
        </w:rPr>
        <w:t xml:space="preserve"> for</w:t>
      </w:r>
      <w:r>
        <w:t xml:space="preserve"> i=1 </w:t>
      </w:r>
      <w:r w:rsidRPr="007E152D">
        <w:rPr>
          <w:b/>
        </w:rPr>
        <w:t>to</w:t>
      </w:r>
      <w:r>
        <w:t xml:space="preserve"> s.length</w:t>
      </w:r>
    </w:p>
    <w:p w14:paraId="726276BC" w14:textId="77777777" w:rsidR="00DA69C2" w:rsidRPr="00F42196" w:rsidRDefault="00DA69C2" w:rsidP="00DA69C2">
      <w:pPr>
        <w:rPr>
          <w:b/>
          <w:color w:val="00B050"/>
        </w:rPr>
      </w:pPr>
      <w:r>
        <w:t>3     Aux(s,i,i</w:t>
      </w:r>
      <w:r>
        <w:rPr>
          <w:rFonts w:hint="eastAsia"/>
        </w:rPr>
        <w:t>)</w:t>
      </w:r>
      <w:r w:rsidRPr="00F42196">
        <w:rPr>
          <w:b/>
          <w:color w:val="00B050"/>
        </w:rPr>
        <w:t>//</w:t>
      </w:r>
      <w:r w:rsidRPr="00F42196">
        <w:rPr>
          <w:b/>
          <w:color w:val="00B050"/>
        </w:rPr>
        <w:t>对称中心为一个元素</w:t>
      </w:r>
    </w:p>
    <w:p w14:paraId="4672028F" w14:textId="77777777" w:rsidR="00DA69C2" w:rsidRPr="00F42196" w:rsidRDefault="00DA69C2" w:rsidP="00DA69C2">
      <w:pPr>
        <w:rPr>
          <w:b/>
          <w:color w:val="00B050"/>
        </w:rPr>
      </w:pPr>
      <w:r>
        <w:t>4     Aux(s,i,i+1</w:t>
      </w:r>
      <w:r>
        <w:rPr>
          <w:rFonts w:hint="eastAsia"/>
        </w:rPr>
        <w:t>)</w:t>
      </w:r>
      <w:r w:rsidRPr="00F42196">
        <w:rPr>
          <w:b/>
          <w:color w:val="00B050"/>
        </w:rPr>
        <w:t>//</w:t>
      </w:r>
      <w:r w:rsidRPr="00F42196">
        <w:rPr>
          <w:b/>
          <w:color w:val="00B050"/>
        </w:rPr>
        <w:t>对称中心为两个元素</w:t>
      </w:r>
    </w:p>
    <w:p w14:paraId="1ED8EFF5" w14:textId="77777777" w:rsidR="00DA69C2" w:rsidRDefault="00DA69C2" w:rsidP="00DA69C2">
      <w:r>
        <w:t xml:space="preserve">5 </w:t>
      </w:r>
      <w:r w:rsidRPr="007E152D">
        <w:rPr>
          <w:b/>
        </w:rPr>
        <w:t>return</w:t>
      </w:r>
      <w:r>
        <w:t xml:space="preserve"> s[start...start+len</w:t>
      </w:r>
      <w:r>
        <w:rPr>
          <w:rFonts w:hint="eastAsia"/>
        </w:rPr>
        <w:t>]</w:t>
      </w:r>
    </w:p>
    <w:p w14:paraId="037A52D7" w14:textId="77777777" w:rsidR="00DA69C2" w:rsidRDefault="00DA69C2" w:rsidP="00DA69C2"/>
    <w:p w14:paraId="06C8A480" w14:textId="77777777" w:rsidR="00DA69C2" w:rsidRPr="00C20564" w:rsidRDefault="00DA69C2" w:rsidP="00C20564">
      <w:pPr>
        <w:rPr>
          <w:b/>
        </w:rPr>
      </w:pPr>
      <w:r w:rsidRPr="00C20564">
        <w:rPr>
          <w:b/>
        </w:rPr>
        <w:t>Aux(String s,int left, int right)</w:t>
      </w:r>
    </w:p>
    <w:p w14:paraId="5A5B8449" w14:textId="77777777" w:rsidR="00DA69C2" w:rsidRDefault="00DA69C2" w:rsidP="00DA69C2">
      <w:r>
        <w:t xml:space="preserve">1 </w:t>
      </w:r>
      <w:r w:rsidRPr="007E152D">
        <w:rPr>
          <w:b/>
        </w:rPr>
        <w:t>while</w:t>
      </w:r>
      <w:r>
        <w:t xml:space="preserve"> left&gt;=1</w:t>
      </w:r>
      <w:r w:rsidRPr="007E152D">
        <w:rPr>
          <w:b/>
        </w:rPr>
        <w:t xml:space="preserve"> and</w:t>
      </w:r>
      <w:r>
        <w:t xml:space="preserve"> right&lt;=s.length </w:t>
      </w:r>
      <w:r>
        <w:rPr>
          <w:b/>
        </w:rPr>
        <w:t xml:space="preserve">and </w:t>
      </w:r>
      <w:r w:rsidRPr="002737CF">
        <w:t>le</w:t>
      </w:r>
      <w:r>
        <w:t xml:space="preserve">ft]==s[right] </w:t>
      </w:r>
    </w:p>
    <w:p w14:paraId="03EED0CB" w14:textId="77777777" w:rsidR="00DA69C2" w:rsidRDefault="00DA69C2" w:rsidP="00DA69C2">
      <w:r>
        <w:t>2     left--,right++</w:t>
      </w:r>
    </w:p>
    <w:p w14:paraId="7BCCC147" w14:textId="77777777" w:rsidR="00DA69C2" w:rsidRDefault="00DA69C2" w:rsidP="00DA69C2">
      <w:r>
        <w:t xml:space="preserve">3 </w:t>
      </w:r>
      <w:r w:rsidRPr="007E152D">
        <w:rPr>
          <w:b/>
        </w:rPr>
        <w:t>if</w:t>
      </w:r>
      <w:r>
        <w:t xml:space="preserve"> right-left-1&gt;len</w:t>
      </w:r>
    </w:p>
    <w:p w14:paraId="791FB035" w14:textId="77777777" w:rsidR="00DA69C2" w:rsidRDefault="00DA69C2" w:rsidP="00DA69C2">
      <w:r>
        <w:t>4     len=right-left-1</w:t>
      </w:r>
    </w:p>
    <w:p w14:paraId="4FB7E55A" w14:textId="77777777" w:rsidR="00DA69C2" w:rsidRDefault="00DA69C2" w:rsidP="00DA69C2">
      <w:r>
        <w:t>5     start=left+1</w:t>
      </w:r>
    </w:p>
    <w:p w14:paraId="5CE69086" w14:textId="77777777" w:rsidR="00DA69C2" w:rsidRDefault="00DA69C2" w:rsidP="00DA69C2"/>
    <w:p w14:paraId="130F23A2" w14:textId="46D6C7F5" w:rsidR="00667254" w:rsidRPr="00C20564" w:rsidRDefault="00667254" w:rsidP="00C20564">
      <w:pPr>
        <w:rPr>
          <w:b/>
        </w:rPr>
      </w:pPr>
      <w:r w:rsidRPr="00C20564">
        <w:rPr>
          <w:b/>
        </w:rPr>
        <w:t>String longestPalindrome(String s) DP:</w:t>
      </w:r>
    </w:p>
    <w:p w14:paraId="761DBF51" w14:textId="7E0DB6CE" w:rsidR="00DA69C2" w:rsidRDefault="00667254" w:rsidP="00DA69C2">
      <w:r>
        <w:t xml:space="preserve">1 </w:t>
      </w:r>
      <w:r w:rsidRPr="00E61EF9">
        <w:rPr>
          <w:b/>
        </w:rPr>
        <w:t>if</w:t>
      </w:r>
      <w:r>
        <w:t xml:space="preserve"> s==null </w:t>
      </w:r>
      <w:r w:rsidRPr="00E61EF9">
        <w:rPr>
          <w:b/>
        </w:rPr>
        <w:t>return</w:t>
      </w:r>
      <w:r>
        <w:t xml:space="preserve"> null</w:t>
      </w:r>
    </w:p>
    <w:p w14:paraId="38C1CE22" w14:textId="5D31F1DC" w:rsidR="00667254" w:rsidRDefault="00667254" w:rsidP="00DA69C2">
      <w:r>
        <w:rPr>
          <w:rFonts w:hint="eastAsia"/>
        </w:rPr>
        <w:t>2 start=-1,len=-1</w:t>
      </w:r>
    </w:p>
    <w:p w14:paraId="6F2AEF79" w14:textId="268CFBC0" w:rsidR="00667254" w:rsidRDefault="00667254" w:rsidP="00DA69C2">
      <w:r>
        <w:rPr>
          <w:rFonts w:hint="eastAsia"/>
        </w:rPr>
        <w:t>3 let M[1...s.length][1...s.length] be a new array</w:t>
      </w:r>
    </w:p>
    <w:p w14:paraId="60187D54" w14:textId="41084023" w:rsidR="00667254" w:rsidRDefault="00667254" w:rsidP="00DA69C2">
      <w:r>
        <w:rPr>
          <w:rFonts w:hint="eastAsia"/>
        </w:rPr>
        <w:t xml:space="preserve">4 </w:t>
      </w:r>
      <w:r w:rsidRPr="00E61EF9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E61EF9">
        <w:rPr>
          <w:rFonts w:hint="eastAsia"/>
          <w:b/>
        </w:rPr>
        <w:t>to</w:t>
      </w:r>
      <w:r>
        <w:rPr>
          <w:rFonts w:hint="eastAsia"/>
        </w:rPr>
        <w:t xml:space="preserve"> s.length</w:t>
      </w:r>
    </w:p>
    <w:p w14:paraId="09A2AE60" w14:textId="0807855D" w:rsidR="00667254" w:rsidRDefault="00667254" w:rsidP="00DA69C2">
      <w:r>
        <w:rPr>
          <w:rFonts w:hint="eastAsia"/>
        </w:rPr>
        <w:t xml:space="preserve">5     </w:t>
      </w:r>
      <w:r w:rsidRPr="00E61EF9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E61EF9">
        <w:rPr>
          <w:rFonts w:hint="eastAsia"/>
          <w:b/>
        </w:rPr>
        <w:t>to</w:t>
      </w:r>
      <w:r>
        <w:rPr>
          <w:rFonts w:hint="eastAsia"/>
        </w:rPr>
        <w:t xml:space="preserve"> i</w:t>
      </w:r>
    </w:p>
    <w:p w14:paraId="74915F72" w14:textId="7EAF78C4" w:rsidR="00667254" w:rsidRPr="00E61EF9" w:rsidRDefault="00667254" w:rsidP="00DA69C2">
      <w:pPr>
        <w:rPr>
          <w:color w:val="FF0000"/>
        </w:rPr>
      </w:pPr>
      <w:r>
        <w:rPr>
          <w:rFonts w:hint="eastAsia"/>
        </w:rPr>
        <w:t xml:space="preserve">6         </w:t>
      </w:r>
      <w:r w:rsidRPr="00E61EF9">
        <w:rPr>
          <w:rFonts w:hint="eastAsia"/>
          <w:b/>
          <w:color w:val="FF0000"/>
        </w:rPr>
        <w:t>if</w:t>
      </w:r>
      <w:r w:rsidRPr="00E61EF9">
        <w:rPr>
          <w:rFonts w:hint="eastAsia"/>
          <w:color w:val="FF0000"/>
        </w:rPr>
        <w:t xml:space="preserve"> s[j]==s[i] </w:t>
      </w:r>
      <w:r w:rsidRPr="00E61EF9">
        <w:rPr>
          <w:rFonts w:hint="eastAsia"/>
          <w:b/>
          <w:color w:val="FF0000"/>
        </w:rPr>
        <w:t>and</w:t>
      </w:r>
      <w:r w:rsidRPr="00E61EF9">
        <w:rPr>
          <w:rFonts w:hint="eastAsia"/>
          <w:color w:val="FF0000"/>
        </w:rPr>
        <w:t xml:space="preserve"> (j+1&gt;i-1 </w:t>
      </w:r>
      <w:r w:rsidRPr="00E61EF9">
        <w:rPr>
          <w:rFonts w:hint="eastAsia"/>
          <w:b/>
          <w:color w:val="FF0000"/>
        </w:rPr>
        <w:t>or</w:t>
      </w:r>
      <w:r w:rsidRPr="00E61EF9">
        <w:rPr>
          <w:rFonts w:hint="eastAsia"/>
          <w:color w:val="FF0000"/>
        </w:rPr>
        <w:t xml:space="preserve"> M[j+1][i-1]) </w:t>
      </w:r>
    </w:p>
    <w:p w14:paraId="2393F875" w14:textId="4ECFE457" w:rsidR="00667254" w:rsidRDefault="00667254" w:rsidP="00DA69C2">
      <w:r>
        <w:rPr>
          <w:rFonts w:hint="eastAsia"/>
        </w:rPr>
        <w:t>7             M[j][i]=true</w:t>
      </w:r>
    </w:p>
    <w:p w14:paraId="2CB8F65C" w14:textId="41E557AF" w:rsidR="00667254" w:rsidRDefault="00667254" w:rsidP="00DA69C2">
      <w:r>
        <w:rPr>
          <w:rFonts w:hint="eastAsia"/>
        </w:rPr>
        <w:t xml:space="preserve">8             </w:t>
      </w:r>
      <w:r w:rsidRPr="00E61EF9">
        <w:rPr>
          <w:rFonts w:hint="eastAsia"/>
          <w:b/>
        </w:rPr>
        <w:t>if</w:t>
      </w:r>
      <w:r>
        <w:rPr>
          <w:rFonts w:hint="eastAsia"/>
        </w:rPr>
        <w:t xml:space="preserve"> i-j+1&gt;len </w:t>
      </w:r>
    </w:p>
    <w:p w14:paraId="3C028EF7" w14:textId="77777777" w:rsidR="00667254" w:rsidRDefault="00667254" w:rsidP="00DA69C2">
      <w:r>
        <w:rPr>
          <w:rFonts w:hint="eastAsia"/>
        </w:rPr>
        <w:t xml:space="preserve">9                 len=i-j+1    </w:t>
      </w:r>
    </w:p>
    <w:p w14:paraId="1877AAEF" w14:textId="51249999" w:rsidR="00667254" w:rsidRDefault="00667254" w:rsidP="00DA69C2">
      <w:r>
        <w:rPr>
          <w:rFonts w:hint="eastAsia"/>
        </w:rPr>
        <w:t>10                start=j</w:t>
      </w:r>
    </w:p>
    <w:p w14:paraId="52426717" w14:textId="77777777" w:rsidR="008B144A" w:rsidRDefault="00667254" w:rsidP="00DA69C2">
      <w:pPr>
        <w:sectPr w:rsidR="008B144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 xml:space="preserve">11 </w:t>
      </w:r>
      <w:r w:rsidRPr="00E61EF9">
        <w:rPr>
          <w:rFonts w:hint="eastAsia"/>
          <w:b/>
        </w:rPr>
        <w:t>return</w:t>
      </w:r>
      <w:r>
        <w:rPr>
          <w:rFonts w:hint="eastAsia"/>
        </w:rPr>
        <w:t xml:space="preserve"> s[start...start+len-1]</w:t>
      </w:r>
    </w:p>
    <w:p w14:paraId="3C870057" w14:textId="36CC2F61" w:rsidR="00DA69C2" w:rsidRPr="008B144A" w:rsidRDefault="00DA69C2" w:rsidP="00DA69C2">
      <w:r w:rsidRPr="00EF5670">
        <w:rPr>
          <w:rFonts w:hint="eastAsia"/>
          <w:b/>
          <w:color w:val="00B0F0"/>
        </w:rPr>
        <w:lastRenderedPageBreak/>
        <w:t>动态</w:t>
      </w:r>
      <w:r w:rsidRPr="00EF5670">
        <w:rPr>
          <w:b/>
          <w:color w:val="00B0F0"/>
        </w:rPr>
        <w:t>规划</w:t>
      </w:r>
      <w:r w:rsidRPr="00EF5670">
        <w:rPr>
          <w:rFonts w:hint="eastAsia"/>
          <w:b/>
          <w:color w:val="00B0F0"/>
        </w:rPr>
        <w:t>：</w:t>
      </w:r>
      <w:r w:rsidRPr="00EF5670">
        <w:rPr>
          <w:b/>
          <w:color w:val="00B0F0"/>
        </w:rPr>
        <w:t>与最长单调子序列相同</w:t>
      </w:r>
      <w:r w:rsidRPr="00EF5670">
        <w:rPr>
          <w:rFonts w:hint="eastAsia"/>
          <w:b/>
          <w:color w:val="00B0F0"/>
        </w:rPr>
        <w:t>，</w:t>
      </w:r>
      <w:r w:rsidRPr="00EF5670">
        <w:rPr>
          <w:b/>
          <w:color w:val="00B0F0"/>
        </w:rPr>
        <w:t>逆序求最长公共子序列</w:t>
      </w:r>
    </w:p>
    <w:p w14:paraId="2224D06A" w14:textId="77777777" w:rsidR="00DA69C2" w:rsidRPr="00EF5670" w:rsidRDefault="00DA69C2" w:rsidP="00DA69C2">
      <w:pPr>
        <w:rPr>
          <w:b/>
          <w:color w:val="FF0000"/>
        </w:rPr>
      </w:pPr>
      <w:r w:rsidRPr="00EF5670">
        <w:rPr>
          <w:rFonts w:hint="eastAsia"/>
          <w:b/>
          <w:color w:val="FF0000"/>
        </w:rPr>
        <w:t>如果子序列可以不连续取，那么与最长单调子序列相似，逆序后求最长公共序列即可</w:t>
      </w:r>
    </w:p>
    <w:p w14:paraId="795C3EEE" w14:textId="77777777" w:rsidR="00DA69C2" w:rsidRDefault="00DA69C2" w:rsidP="00DA69C2">
      <w:pPr>
        <w:rPr>
          <w:b/>
          <w:color w:val="00B050"/>
        </w:rPr>
      </w:pPr>
      <w:r w:rsidRPr="00EF5670">
        <w:rPr>
          <w:b/>
          <w:color w:val="00B050"/>
        </w:rPr>
        <w:t>如果子序列必须连续取值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子问题设计</w:t>
      </w:r>
      <w:r>
        <w:rPr>
          <w:rFonts w:hint="eastAsia"/>
          <w:b/>
          <w:color w:val="00B050"/>
        </w:rPr>
        <w:t>：</w:t>
      </w:r>
      <w:r>
        <w:rPr>
          <w:b/>
          <w:color w:val="00B050"/>
        </w:rPr>
        <w:t>c[i]</w:t>
      </w:r>
      <w:r>
        <w:rPr>
          <w:b/>
          <w:color w:val="00B050"/>
        </w:rPr>
        <w:t>保存以</w:t>
      </w:r>
      <w:r>
        <w:rPr>
          <w:rFonts w:hint="eastAsia"/>
          <w:b/>
          <w:color w:val="00B050"/>
        </w:rPr>
        <w:t>s[i]</w:t>
      </w:r>
      <w:r>
        <w:rPr>
          <w:rFonts w:hint="eastAsia"/>
          <w:b/>
          <w:color w:val="00B050"/>
        </w:rPr>
        <w:t>结尾的回文序列</w:t>
      </w:r>
    </w:p>
    <w:p w14:paraId="62E73B27" w14:textId="77777777" w:rsidR="00DA69C2" w:rsidRDefault="00DA69C2" w:rsidP="00DA69C2">
      <w:pPr>
        <w:rPr>
          <w:b/>
          <w:color w:val="FFC000"/>
        </w:rPr>
      </w:pPr>
      <w:r w:rsidRPr="00A67466">
        <w:rPr>
          <w:rFonts w:hint="eastAsia"/>
          <w:b/>
          <w:color w:val="FFC000"/>
        </w:rPr>
        <w:t>c</w:t>
      </w:r>
      <w:r w:rsidRPr="00A67466">
        <w:rPr>
          <w:b/>
          <w:color w:val="FFC000"/>
        </w:rPr>
        <w:t>[i]=c[i-1]+2</w:t>
      </w:r>
      <w:r w:rsidRPr="00A67466">
        <w:rPr>
          <w:b/>
          <w:color w:val="FFC000"/>
        </w:rPr>
        <w:t>或</w:t>
      </w:r>
      <w:r w:rsidRPr="00A67466">
        <w:rPr>
          <w:rFonts w:hint="eastAsia"/>
          <w:b/>
          <w:color w:val="FFC000"/>
        </w:rPr>
        <w:t>c[i]</w:t>
      </w:r>
      <w:r w:rsidRPr="00A67466">
        <w:rPr>
          <w:b/>
          <w:color w:val="FFC000"/>
        </w:rPr>
        <w:t>重新计算</w:t>
      </w:r>
    </w:p>
    <w:p w14:paraId="5BD52966" w14:textId="77777777" w:rsidR="00DA69C2" w:rsidRDefault="00DA69C2" w:rsidP="00DA69C2">
      <w:pPr>
        <w:rPr>
          <w:b/>
          <w:color w:val="FFC000"/>
        </w:rPr>
      </w:pPr>
      <w:r>
        <w:rPr>
          <w:rFonts w:hint="eastAsia"/>
          <w:b/>
          <w:color w:val="FFC000"/>
        </w:rPr>
        <w:t>①</w:t>
      </w:r>
      <w:r>
        <w:rPr>
          <w:rFonts w:hint="eastAsia"/>
          <w:b/>
          <w:color w:val="FFC000"/>
        </w:rPr>
        <w:t xml:space="preserve">                                      </w:t>
      </w:r>
      <w:r>
        <w:rPr>
          <w:b/>
          <w:color w:val="FFC000"/>
        </w:rPr>
        <w:t xml:space="preserve"> </w:t>
      </w:r>
      <w:r>
        <w:rPr>
          <w:rFonts w:hint="eastAsia"/>
          <w:b/>
          <w:color w:val="FFC000"/>
        </w:rPr>
        <w:t xml:space="preserve"> </w:t>
      </w:r>
      <w:r>
        <w:rPr>
          <w:rFonts w:hint="eastAsia"/>
          <w:b/>
          <w:color w:val="FFC000"/>
        </w:rPr>
        <w:t>②</w:t>
      </w:r>
    </w:p>
    <w:p w14:paraId="1BA20CEB" w14:textId="77777777" w:rsidR="00DA69C2" w:rsidRDefault="00DA69C2" w:rsidP="00DA69C2">
      <w:r>
        <w:object w:dxaOrig="7681" w:dyaOrig="4681" w14:anchorId="7B4CD0A9">
          <v:shape id="_x0000_i1027" type="#_x0000_t75" style="width:183.4pt;height:111.4pt" o:ole="">
            <v:imagedata r:id="rId12" o:title=""/>
          </v:shape>
          <o:OLEObject Type="Embed" ProgID="Visio.Drawing.15" ShapeID="_x0000_i1027" DrawAspect="Content" ObjectID="_1529336652" r:id="rId13"/>
        </w:object>
      </w:r>
      <w:r>
        <w:t xml:space="preserve">         </w:t>
      </w:r>
      <w:r>
        <w:object w:dxaOrig="7681" w:dyaOrig="4681" w14:anchorId="4CEDCD7E">
          <v:shape id="_x0000_i1028" type="#_x0000_t75" style="width:183.4pt;height:111.4pt" o:ole="">
            <v:imagedata r:id="rId14" o:title=""/>
          </v:shape>
          <o:OLEObject Type="Embed" ProgID="Visio.Drawing.15" ShapeID="_x0000_i1028" DrawAspect="Content" ObjectID="_1529336653" r:id="rId15"/>
        </w:object>
      </w:r>
    </w:p>
    <w:p w14:paraId="32D64533" w14:textId="77777777" w:rsidR="00DA69C2" w:rsidRPr="004635D0" w:rsidRDefault="00DA69C2" w:rsidP="004635D0">
      <w:pPr>
        <w:rPr>
          <w:b/>
        </w:rPr>
      </w:pPr>
      <w:r w:rsidRPr="004635D0">
        <w:rPr>
          <w:b/>
        </w:rPr>
        <w:t>String longestPalindrome(String s)</w:t>
      </w:r>
    </w:p>
    <w:p w14:paraId="61298759" w14:textId="77777777" w:rsidR="00DA69C2" w:rsidRDefault="00DA69C2" w:rsidP="00DA69C2">
      <w:r>
        <w:rPr>
          <w:rFonts w:hint="eastAsia"/>
        </w:rPr>
        <w:t xml:space="preserve">1 </w:t>
      </w:r>
      <w:r>
        <w:t>n=s.length</w:t>
      </w:r>
    </w:p>
    <w:p w14:paraId="113A48A9" w14:textId="77777777" w:rsidR="00DA69C2" w:rsidRDefault="00DA69C2" w:rsidP="00DA69C2">
      <w:r>
        <w:t>2 let c[1...n] be a new array</w:t>
      </w:r>
    </w:p>
    <w:p w14:paraId="04024162" w14:textId="77777777" w:rsidR="00DA69C2" w:rsidRDefault="00DA69C2" w:rsidP="00DA69C2">
      <w:r>
        <w:t>3 c[1]=1</w:t>
      </w:r>
    </w:p>
    <w:p w14:paraId="6592F2BD" w14:textId="77777777" w:rsidR="00DA69C2" w:rsidRDefault="00DA69C2" w:rsidP="00DA69C2">
      <w:r>
        <w:t xml:space="preserve">4 </w:t>
      </w:r>
      <w:r w:rsidRPr="00E528A0">
        <w:rPr>
          <w:b/>
        </w:rPr>
        <w:t>for</w:t>
      </w:r>
      <w:r>
        <w:t xml:space="preserve"> i=2 </w:t>
      </w:r>
      <w:r w:rsidRPr="006523D3">
        <w:rPr>
          <w:b/>
        </w:rPr>
        <w:t>to</w:t>
      </w:r>
      <w:r>
        <w:t xml:space="preserve"> n</w:t>
      </w:r>
    </w:p>
    <w:p w14:paraId="517727F5" w14:textId="77777777" w:rsidR="00DA69C2" w:rsidRPr="00C67024" w:rsidRDefault="00DA69C2" w:rsidP="00DA69C2">
      <w:pPr>
        <w:rPr>
          <w:rStyle w:val="a9"/>
        </w:rPr>
      </w:pPr>
      <w:r>
        <w:t>5     j=i-1-c[i-1]</w:t>
      </w:r>
      <w:r w:rsidRPr="00C67024">
        <w:rPr>
          <w:rStyle w:val="a9"/>
        </w:rPr>
        <w:t>//</w:t>
      </w:r>
      <w:r w:rsidRPr="00C67024">
        <w:rPr>
          <w:rStyle w:val="a9"/>
          <w:rFonts w:hint="eastAsia"/>
        </w:rPr>
        <w:t xml:space="preserve"> </w:t>
      </w:r>
      <w:r w:rsidRPr="00C67024">
        <w:rPr>
          <w:rStyle w:val="a9"/>
          <w:rFonts w:hint="eastAsia"/>
        </w:rPr>
        <w:t>①中左边红色处</w:t>
      </w:r>
      <w:r>
        <w:rPr>
          <w:rStyle w:val="a9"/>
          <w:rFonts w:hint="eastAsia"/>
        </w:rPr>
        <w:t>或②中蓝色处</w:t>
      </w:r>
      <w:r w:rsidRPr="00C67024">
        <w:rPr>
          <w:rStyle w:val="a9"/>
          <w:rFonts w:hint="eastAsia"/>
        </w:rPr>
        <w:t>的索引</w:t>
      </w:r>
      <w:r w:rsidRPr="00C67024">
        <w:rPr>
          <w:rStyle w:val="a9"/>
          <w:rFonts w:hint="eastAsia"/>
        </w:rPr>
        <w:t xml:space="preserve"> </w:t>
      </w:r>
      <w:r w:rsidRPr="00C67024">
        <w:rPr>
          <w:rStyle w:val="a9"/>
        </w:rPr>
        <w:t>(i-1-c[i-1]+1)-1</w:t>
      </w:r>
    </w:p>
    <w:p w14:paraId="6344C009" w14:textId="77777777" w:rsidR="00DA69C2" w:rsidRPr="007853FC" w:rsidRDefault="00DA69C2" w:rsidP="00DA69C2">
      <w:pPr>
        <w:rPr>
          <w:rStyle w:val="a9"/>
        </w:rPr>
      </w:pPr>
      <w:r>
        <w:rPr>
          <w:rFonts w:hint="eastAsia"/>
        </w:rPr>
        <w:t xml:space="preserve">6     </w:t>
      </w:r>
      <w:r w:rsidRPr="006523D3">
        <w:rPr>
          <w:rFonts w:hint="eastAsia"/>
          <w:b/>
        </w:rPr>
        <w:t>if</w:t>
      </w:r>
      <w:r>
        <w:rPr>
          <w:rFonts w:hint="eastAsia"/>
        </w:rPr>
        <w:t xml:space="preserve"> j&gt;0</w:t>
      </w:r>
      <w:r w:rsidRPr="006523D3">
        <w:rPr>
          <w:rFonts w:hint="eastAsia"/>
          <w:b/>
        </w:rPr>
        <w:t xml:space="preserve"> and </w:t>
      </w:r>
      <w:r>
        <w:rPr>
          <w:rFonts w:hint="eastAsia"/>
        </w:rPr>
        <w:t>s[j]==s[i] c[i]=c[i-1]+2</w:t>
      </w:r>
      <w:r>
        <w:t xml:space="preserve"> </w:t>
      </w:r>
      <w:r w:rsidRPr="007853FC">
        <w:rPr>
          <w:rStyle w:val="a9"/>
        </w:rPr>
        <w:t>//</w:t>
      </w:r>
      <w:r w:rsidRPr="007853FC">
        <w:rPr>
          <w:rStyle w:val="a9"/>
        </w:rPr>
        <w:t>情况</w:t>
      </w:r>
      <w:r w:rsidRPr="007853FC">
        <w:rPr>
          <w:rStyle w:val="a9"/>
          <w:rFonts w:hint="eastAsia"/>
        </w:rPr>
        <w:t>①</w:t>
      </w:r>
    </w:p>
    <w:p w14:paraId="5F8817E6" w14:textId="77777777" w:rsidR="00DA69C2" w:rsidRPr="007853FC" w:rsidRDefault="00DA69C2" w:rsidP="00DA69C2">
      <w:pPr>
        <w:rPr>
          <w:rStyle w:val="a9"/>
        </w:rPr>
      </w:pPr>
      <w:r>
        <w:t xml:space="preserve">7     </w:t>
      </w:r>
      <w:r w:rsidRPr="006523D3">
        <w:rPr>
          <w:b/>
        </w:rPr>
        <w:t>else</w:t>
      </w:r>
      <w:r w:rsidRPr="007853FC">
        <w:rPr>
          <w:rStyle w:val="a9"/>
        </w:rPr>
        <w:t xml:space="preserve"> //</w:t>
      </w:r>
      <w:r w:rsidRPr="007853FC">
        <w:rPr>
          <w:rStyle w:val="a9"/>
        </w:rPr>
        <w:t>情况</w:t>
      </w:r>
      <w:r w:rsidRPr="00276D57">
        <w:rPr>
          <w:rStyle w:val="a9"/>
          <w:rFonts w:asciiTheme="minorEastAsia" w:hAnsiTheme="minorEastAsia"/>
        </w:rPr>
        <w:t>②</w:t>
      </w:r>
    </w:p>
    <w:p w14:paraId="0309AB59" w14:textId="77777777" w:rsidR="00DA69C2" w:rsidRPr="00276D57" w:rsidRDefault="00DA69C2" w:rsidP="00DA69C2">
      <w:pPr>
        <w:rPr>
          <w:rStyle w:val="a9"/>
        </w:rPr>
      </w:pPr>
      <w:r>
        <w:t xml:space="preserve">8         </w:t>
      </w:r>
      <w:r w:rsidRPr="00E528A0">
        <w:rPr>
          <w:b/>
        </w:rPr>
        <w:t>for</w:t>
      </w:r>
      <w:r>
        <w:t xml:space="preserve"> k=j+1 to i</w:t>
      </w:r>
      <w:r w:rsidRPr="00276D57">
        <w:rPr>
          <w:rStyle w:val="a9"/>
          <w:rFonts w:hint="eastAsia"/>
        </w:rPr>
        <w:t>//</w:t>
      </w:r>
      <w:r w:rsidRPr="00276D57">
        <w:rPr>
          <w:rStyle w:val="a9"/>
          <w:rFonts w:hint="eastAsia"/>
        </w:rPr>
        <w:t>由于不是情况</w:t>
      </w:r>
      <w:r w:rsidRPr="00C67024">
        <w:rPr>
          <w:rStyle w:val="a9"/>
          <w:rFonts w:hint="eastAsia"/>
        </w:rPr>
        <w:t>①</w:t>
      </w:r>
      <w:r w:rsidRPr="00276D57">
        <w:rPr>
          <w:rStyle w:val="a9"/>
          <w:rFonts w:hint="eastAsia"/>
        </w:rPr>
        <w:t>，所以向右寻找以</w:t>
      </w:r>
      <w:r w:rsidRPr="00276D57">
        <w:rPr>
          <w:rStyle w:val="a9"/>
          <w:rFonts w:hint="eastAsia"/>
        </w:rPr>
        <w:t>s</w:t>
      </w:r>
      <w:r w:rsidRPr="00276D57">
        <w:rPr>
          <w:rStyle w:val="a9"/>
        </w:rPr>
        <w:t>[i]</w:t>
      </w:r>
      <w:r w:rsidRPr="00276D57">
        <w:rPr>
          <w:rStyle w:val="a9"/>
        </w:rPr>
        <w:t>结束的回文序列</w:t>
      </w:r>
    </w:p>
    <w:p w14:paraId="24FF322D" w14:textId="77777777" w:rsidR="00DA69C2" w:rsidRDefault="00DA69C2" w:rsidP="00DA69C2">
      <w:r>
        <w:t>10            left=k,right=i</w:t>
      </w:r>
    </w:p>
    <w:p w14:paraId="6D34AEB5" w14:textId="77777777" w:rsidR="00DA69C2" w:rsidRDefault="00DA69C2" w:rsidP="00DA69C2">
      <w:r>
        <w:t xml:space="preserve">11            </w:t>
      </w:r>
      <w:r w:rsidRPr="00E528A0">
        <w:rPr>
          <w:b/>
        </w:rPr>
        <w:t>while</w:t>
      </w:r>
      <w:r>
        <w:t xml:space="preserve"> left&lt;right </w:t>
      </w:r>
      <w:r w:rsidRPr="00E528A0">
        <w:rPr>
          <w:b/>
        </w:rPr>
        <w:t>and</w:t>
      </w:r>
      <w:r>
        <w:t xml:space="preserve"> s[left]==s[right]</w:t>
      </w:r>
    </w:p>
    <w:p w14:paraId="191F35BD" w14:textId="77777777" w:rsidR="00DA69C2" w:rsidRPr="00C67024" w:rsidRDefault="00DA69C2" w:rsidP="00DA69C2">
      <w:r>
        <w:t>12                left++,right--</w:t>
      </w:r>
    </w:p>
    <w:p w14:paraId="5D5D615C" w14:textId="77777777" w:rsidR="00DA69C2" w:rsidRPr="00276D57" w:rsidRDefault="00DA69C2" w:rsidP="00DA69C2">
      <w:pPr>
        <w:rPr>
          <w:rStyle w:val="a9"/>
        </w:rPr>
      </w:pPr>
      <w:r>
        <w:rPr>
          <w:rFonts w:hint="eastAsia"/>
        </w:rPr>
        <w:t xml:space="preserve">13           </w:t>
      </w:r>
      <w:r w:rsidRPr="00E528A0">
        <w:rPr>
          <w:rFonts w:hint="eastAsia"/>
          <w:b/>
        </w:rPr>
        <w:t xml:space="preserve"> if</w:t>
      </w:r>
      <w:r>
        <w:rPr>
          <w:rFonts w:hint="eastAsia"/>
        </w:rPr>
        <w:t xml:space="preserve"> lef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right</w:t>
      </w:r>
      <w:r w:rsidRPr="00276D57">
        <w:rPr>
          <w:rStyle w:val="a9"/>
          <w:rFonts w:hint="eastAsia"/>
        </w:rPr>
        <w:t>//</w:t>
      </w:r>
      <w:r w:rsidRPr="00276D57">
        <w:rPr>
          <w:rStyle w:val="a9"/>
          <w:rFonts w:hint="eastAsia"/>
        </w:rPr>
        <w:t>当</w:t>
      </w:r>
      <w:r w:rsidRPr="00276D57">
        <w:rPr>
          <w:rStyle w:val="a9"/>
          <w:rFonts w:hint="eastAsia"/>
        </w:rPr>
        <w:t>s[k...i]</w:t>
      </w:r>
      <w:r w:rsidRPr="00276D57">
        <w:rPr>
          <w:rStyle w:val="a9"/>
          <w:rFonts w:hint="eastAsia"/>
        </w:rPr>
        <w:t>为回文序列时</w:t>
      </w:r>
    </w:p>
    <w:p w14:paraId="626CEE1F" w14:textId="77777777" w:rsidR="00DA69C2" w:rsidRDefault="00DA69C2" w:rsidP="00DA69C2">
      <w:r>
        <w:t xml:space="preserve">14                c[i]=i-k+1 </w:t>
      </w:r>
    </w:p>
    <w:p w14:paraId="07F80417" w14:textId="77777777" w:rsidR="00DA69C2" w:rsidRPr="00E528A0" w:rsidRDefault="00DA69C2" w:rsidP="00DA69C2">
      <w:pPr>
        <w:rPr>
          <w:b/>
        </w:rPr>
      </w:pPr>
      <w:r>
        <w:t xml:space="preserve">15                </w:t>
      </w:r>
      <w:r w:rsidRPr="00E528A0">
        <w:rPr>
          <w:b/>
        </w:rPr>
        <w:t>break</w:t>
      </w:r>
    </w:p>
    <w:p w14:paraId="50C19E40" w14:textId="77777777" w:rsidR="00DA69C2" w:rsidRDefault="00DA69C2" w:rsidP="00DA69C2">
      <w:r>
        <w:t xml:space="preserve">16 </w:t>
      </w:r>
      <w:r w:rsidRPr="00E528A0">
        <w:rPr>
          <w:b/>
        </w:rPr>
        <w:t>return</w:t>
      </w:r>
      <w:r>
        <w:t xml:space="preserve"> s[left...right]</w:t>
      </w:r>
      <w:r w:rsidRPr="005069B7">
        <w:rPr>
          <w:rStyle w:val="a9"/>
        </w:rPr>
        <w:t>//</w:t>
      </w:r>
      <w:r w:rsidRPr="005069B7">
        <w:rPr>
          <w:rStyle w:val="a9"/>
        </w:rPr>
        <w:t>这里根据最大的</w:t>
      </w:r>
      <w:r w:rsidRPr="005069B7">
        <w:rPr>
          <w:rStyle w:val="a9"/>
          <w:rFonts w:hint="eastAsia"/>
        </w:rPr>
        <w:t>c[index]</w:t>
      </w:r>
      <w:r w:rsidRPr="005069B7">
        <w:rPr>
          <w:rStyle w:val="a9"/>
          <w:rFonts w:hint="eastAsia"/>
        </w:rPr>
        <w:t>来取出回文序列</w:t>
      </w:r>
    </w:p>
    <w:p w14:paraId="2EE0EA6C" w14:textId="77777777" w:rsidR="00DA69C2" w:rsidRDefault="00DA69C2" w:rsidP="00DA69C2"/>
    <w:p w14:paraId="058DFDAA" w14:textId="77777777" w:rsidR="00DA69C2" w:rsidRDefault="00DA69C2" w:rsidP="00DA69C2"/>
    <w:p w14:paraId="334920BA" w14:textId="77777777" w:rsidR="00DA69C2" w:rsidRDefault="00DA69C2" w:rsidP="00DA69C2"/>
    <w:p w14:paraId="17793B5E" w14:textId="77777777" w:rsidR="00DA69C2" w:rsidRDefault="00DA69C2" w:rsidP="00DA69C2"/>
    <w:p w14:paraId="20E736AE" w14:textId="77777777" w:rsidR="00DA69C2" w:rsidRDefault="00DA69C2" w:rsidP="00DA69C2"/>
    <w:p w14:paraId="61296728" w14:textId="77777777" w:rsidR="00DA69C2" w:rsidRDefault="00DA69C2" w:rsidP="00DA69C2"/>
    <w:p w14:paraId="0C676158" w14:textId="77777777" w:rsidR="00DA69C2" w:rsidRDefault="00DA69C2" w:rsidP="00DA69C2"/>
    <w:p w14:paraId="750E3173" w14:textId="77777777" w:rsidR="00DA69C2" w:rsidRDefault="00DA69C2" w:rsidP="00DA69C2"/>
    <w:p w14:paraId="3C8C09BB" w14:textId="77777777" w:rsidR="00DA69C2" w:rsidRDefault="00DA69C2" w:rsidP="00DA69C2"/>
    <w:p w14:paraId="635E15A3" w14:textId="77777777" w:rsidR="00DA69C2" w:rsidRDefault="00DA69C2" w:rsidP="00DA69C2"/>
    <w:p w14:paraId="2B70EBBA" w14:textId="77777777" w:rsidR="00DA69C2" w:rsidRDefault="00DA69C2" w:rsidP="00DA69C2"/>
    <w:p w14:paraId="26100C6C" w14:textId="77777777" w:rsidR="00DA69C2" w:rsidRDefault="00DA69C2" w:rsidP="00DA69C2"/>
    <w:p w14:paraId="50B95A82" w14:textId="77777777" w:rsidR="00DA69C2" w:rsidRDefault="00DA69C2" w:rsidP="00DA69C2"/>
    <w:p w14:paraId="71D20DCE" w14:textId="77777777" w:rsidR="00DA69C2" w:rsidRDefault="00DA69C2" w:rsidP="00DA69C2"/>
    <w:p w14:paraId="22689D36" w14:textId="77777777" w:rsidR="00DA69C2" w:rsidRPr="00C67024" w:rsidRDefault="00DA69C2" w:rsidP="00DA69C2">
      <w:r w:rsidRPr="00EF5670">
        <w:rPr>
          <w:b/>
        </w:rPr>
        <w:br w:type="page"/>
      </w:r>
    </w:p>
    <w:p w14:paraId="2263E062" w14:textId="77777777" w:rsidR="00DA69C2" w:rsidRPr="00A2383F" w:rsidRDefault="00DA69C2" w:rsidP="00AE06E4">
      <w:pPr>
        <w:pStyle w:val="1"/>
        <w:rPr>
          <w:rStyle w:val="a7"/>
        </w:rPr>
      </w:pPr>
      <w:r w:rsidRPr="00A2383F">
        <w:rPr>
          <w:rStyle w:val="a7"/>
          <w:rFonts w:hint="eastAsia"/>
        </w:rPr>
        <w:lastRenderedPageBreak/>
        <w:t>7</w:t>
      </w:r>
      <w:r w:rsidRPr="00A2383F">
        <w:rPr>
          <w:rStyle w:val="a7"/>
          <w:rFonts w:hint="eastAsia"/>
        </w:rPr>
        <w:t>、整数反转</w:t>
      </w:r>
    </w:p>
    <w:p w14:paraId="6CA3D92E" w14:textId="77777777" w:rsidR="00DA69C2" w:rsidRDefault="00DA69C2" w:rsidP="00DA69C2">
      <w:pPr>
        <w:ind w:firstLineChars="400" w:firstLine="840"/>
      </w:pPr>
      <w:r>
        <w:rPr>
          <w:b/>
          <w:bCs/>
          <w:color w:val="7F0055"/>
        </w:rPr>
        <w:t>for</w:t>
      </w:r>
      <w:r>
        <w:t xml:space="preserve"> (; </w:t>
      </w:r>
      <w:r>
        <w:rPr>
          <w:color w:val="6A3E3E"/>
        </w:rPr>
        <w:t>x</w:t>
      </w:r>
      <w:r>
        <w:t xml:space="preserve"> != 0; </w:t>
      </w:r>
      <w:r>
        <w:rPr>
          <w:color w:val="6A3E3E"/>
        </w:rPr>
        <w:t>x</w:t>
      </w:r>
      <w:r>
        <w:t xml:space="preserve"> /= 10)</w:t>
      </w:r>
    </w:p>
    <w:p w14:paraId="64CFA1C9" w14:textId="77777777" w:rsidR="00DA69C2" w:rsidRDefault="00DA69C2" w:rsidP="00DA69C2">
      <w:r>
        <w:t xml:space="preserve">            </w:t>
      </w:r>
      <w:r>
        <w:rPr>
          <w:color w:val="6A3E3E"/>
        </w:rPr>
        <w:t>res</w:t>
      </w:r>
      <w:r>
        <w:t xml:space="preserve"> = </w:t>
      </w:r>
      <w:r>
        <w:rPr>
          <w:color w:val="6A3E3E"/>
        </w:rPr>
        <w:t>res</w:t>
      </w:r>
      <w:r>
        <w:t xml:space="preserve"> * 10 + </w:t>
      </w:r>
      <w:r>
        <w:rPr>
          <w:color w:val="6A3E3E"/>
        </w:rPr>
        <w:t>x</w:t>
      </w:r>
      <w:r>
        <w:t xml:space="preserve"> % 10;</w:t>
      </w:r>
    </w:p>
    <w:p w14:paraId="0C7E8167" w14:textId="77777777" w:rsidR="00DA69C2" w:rsidRDefault="00DA69C2" w:rsidP="00AE06E4">
      <w:r>
        <w:t xml:space="preserve">7.1 </w:t>
      </w:r>
      <w:r>
        <w:t>要处理旋转后溢出的情况</w:t>
      </w:r>
    </w:p>
    <w:p w14:paraId="6C36F6AD" w14:textId="77777777" w:rsidR="00DA69C2" w:rsidRDefault="00DA69C2" w:rsidP="00DA69C2">
      <w:r>
        <w:br w:type="page"/>
      </w:r>
    </w:p>
    <w:p w14:paraId="13A235C6" w14:textId="77777777" w:rsidR="00DA69C2" w:rsidRPr="00EC7EE6" w:rsidRDefault="00DA69C2" w:rsidP="00EC7EE6">
      <w:pPr>
        <w:pStyle w:val="1"/>
        <w:rPr>
          <w:rStyle w:val="a7"/>
          <w:b/>
        </w:rPr>
      </w:pPr>
      <w:r w:rsidRPr="00EC7EE6">
        <w:rPr>
          <w:rStyle w:val="a7"/>
          <w:rFonts w:hint="eastAsia"/>
          <w:b/>
        </w:rPr>
        <w:lastRenderedPageBreak/>
        <w:t>9</w:t>
      </w:r>
      <w:r w:rsidRPr="00EC7EE6">
        <w:rPr>
          <w:rStyle w:val="a7"/>
          <w:rFonts w:hint="eastAsia"/>
          <w:b/>
        </w:rPr>
        <w:t>、回文数字（并非子序列，而是整个序列）</w:t>
      </w:r>
    </w:p>
    <w:p w14:paraId="50F5A832" w14:textId="77777777" w:rsidR="00DA69C2" w:rsidRDefault="00DA69C2" w:rsidP="00DA69C2">
      <w:r>
        <w:rPr>
          <w:rFonts w:hint="eastAsia"/>
        </w:rPr>
        <w:t xml:space="preserve">9.1 </w:t>
      </w:r>
      <w:r>
        <w:rPr>
          <w:rFonts w:hint="eastAsia"/>
        </w:rPr>
        <w:t>一般思路：转为数组后，比较对称的两项是否相等（注意负数不属于回文）</w:t>
      </w:r>
    </w:p>
    <w:p w14:paraId="7B427A00" w14:textId="77777777" w:rsidR="00DA69C2" w:rsidRDefault="00DA69C2" w:rsidP="00DA69C2">
      <w:r>
        <w:rPr>
          <w:rFonts w:hint="eastAsia"/>
        </w:rPr>
        <w:t xml:space="preserve">9.2 </w:t>
      </w:r>
      <w:r>
        <w:rPr>
          <w:rFonts w:hint="eastAsia"/>
        </w:rPr>
        <w:t>较好思路：参考整数反转</w:t>
      </w:r>
      <w:r>
        <w:rPr>
          <w:rFonts w:hint="eastAsia"/>
        </w:rPr>
        <w:t>7</w:t>
      </w:r>
      <w:r>
        <w:rPr>
          <w:rFonts w:hint="eastAsia"/>
        </w:rPr>
        <w:t>，直接比较反转前后是否相等</w:t>
      </w:r>
    </w:p>
    <w:p w14:paraId="404F4B29" w14:textId="77777777" w:rsidR="00DA69C2" w:rsidRDefault="00DA69C2" w:rsidP="00DA69C2">
      <w:r>
        <w:br w:type="page"/>
      </w:r>
    </w:p>
    <w:p w14:paraId="3D0332CB" w14:textId="77777777" w:rsidR="00DA69C2" w:rsidRPr="00CE21DC" w:rsidRDefault="00DA69C2" w:rsidP="009F6663">
      <w:pPr>
        <w:pStyle w:val="1"/>
      </w:pPr>
      <w:r w:rsidRPr="00CE21DC">
        <w:rPr>
          <w:rFonts w:hint="eastAsia"/>
        </w:rPr>
        <w:lastRenderedPageBreak/>
        <w:t>10</w:t>
      </w:r>
      <w:r w:rsidRPr="00CE21DC">
        <w:rPr>
          <w:rFonts w:hint="eastAsia"/>
        </w:rPr>
        <w:t>、包含“</w:t>
      </w:r>
      <w:r w:rsidRPr="00CE21DC">
        <w:rPr>
          <w:rFonts w:hint="eastAsia"/>
        </w:rPr>
        <w:t>.</w:t>
      </w:r>
      <w:r w:rsidRPr="00CE21DC">
        <w:rPr>
          <w:rFonts w:hint="eastAsia"/>
        </w:rPr>
        <w:t>”</w:t>
      </w:r>
      <w:r w:rsidRPr="00CE21DC">
        <w:t>和</w:t>
      </w:r>
      <w:r w:rsidRPr="00CE21DC">
        <w:rPr>
          <w:rFonts w:hint="eastAsia"/>
        </w:rPr>
        <w:t>“</w:t>
      </w:r>
      <w:r w:rsidRPr="00CE21DC">
        <w:t>*</w:t>
      </w:r>
      <w:r w:rsidRPr="00CE21DC">
        <w:rPr>
          <w:rFonts w:hint="eastAsia"/>
        </w:rPr>
        <w:t>”</w:t>
      </w:r>
      <w:r w:rsidRPr="00CE21DC">
        <w:t>的正则表达式</w:t>
      </w:r>
    </w:p>
    <w:p w14:paraId="3EC079DA" w14:textId="77777777" w:rsidR="00DA69C2" w:rsidRDefault="00DA69C2" w:rsidP="00DA69C2">
      <w:pPr>
        <w:rPr>
          <w:b/>
          <w:color w:val="00B050"/>
        </w:rPr>
      </w:pPr>
      <w:r w:rsidRPr="00F8117F">
        <w:rPr>
          <w:b/>
        </w:rPr>
        <w:t>isMatchRecursion(S,P,i,j);</w:t>
      </w:r>
      <w:r w:rsidRPr="00BA096C">
        <w:rPr>
          <w:b/>
          <w:color w:val="00B050"/>
        </w:rPr>
        <w:t>//</w:t>
      </w:r>
      <w:r w:rsidRPr="00BA096C">
        <w:rPr>
          <w:b/>
          <w:color w:val="00B050"/>
        </w:rPr>
        <w:t>从</w:t>
      </w:r>
      <w:r w:rsidRPr="00BA096C">
        <w:rPr>
          <w:rFonts w:hint="eastAsia"/>
          <w:b/>
          <w:color w:val="00B050"/>
        </w:rPr>
        <w:t>S(i)</w:t>
      </w:r>
      <w:r w:rsidRPr="00BA096C">
        <w:rPr>
          <w:rFonts w:hint="eastAsia"/>
          <w:b/>
          <w:color w:val="00B050"/>
        </w:rPr>
        <w:t>与</w:t>
      </w:r>
      <w:r w:rsidRPr="00BA096C">
        <w:rPr>
          <w:rFonts w:hint="eastAsia"/>
          <w:b/>
          <w:color w:val="00B050"/>
        </w:rPr>
        <w:t>P(j)</w:t>
      </w:r>
      <w:r w:rsidRPr="00BA096C">
        <w:rPr>
          <w:rFonts w:hint="eastAsia"/>
          <w:b/>
          <w:color w:val="00B050"/>
        </w:rPr>
        <w:t>开始比较，默认之前已经匹配成功</w:t>
      </w:r>
    </w:p>
    <w:p w14:paraId="790F6D71" w14:textId="77777777" w:rsidR="00DA69C2" w:rsidRDefault="00DA69C2" w:rsidP="00DA69C2">
      <w:r>
        <w:rPr>
          <w:rFonts w:hint="eastAsia"/>
        </w:rPr>
        <w:t xml:space="preserve">1 </w:t>
      </w:r>
      <w:r w:rsidRPr="00E2472F">
        <w:rPr>
          <w:b/>
          <w:color w:val="FF0000"/>
        </w:rPr>
        <w:t>while</w:t>
      </w:r>
      <w:r>
        <w:t xml:space="preserve">( i==S.length </w:t>
      </w:r>
      <w:r w:rsidRPr="00C16723">
        <w:rPr>
          <w:b/>
        </w:rPr>
        <w:t>and</w:t>
      </w:r>
      <w:r>
        <w:t xml:space="preserve"> </w:t>
      </w:r>
      <w:r w:rsidRPr="00CB470D">
        <w:rPr>
          <w:b/>
          <w:color w:val="FF0000"/>
        </w:rPr>
        <w:t>(</w:t>
      </w:r>
      <w:r>
        <w:rPr>
          <w:rFonts w:hint="eastAsia"/>
        </w:rPr>
        <w:t>get</w:t>
      </w:r>
      <w:r>
        <w:t xml:space="preserve">Char(P,j)==’*’ </w:t>
      </w:r>
      <w:r w:rsidRPr="00CB470D">
        <w:rPr>
          <w:b/>
        </w:rPr>
        <w:t>or</w:t>
      </w:r>
      <w:r>
        <w:t xml:space="preserve"> getChar(P,j+1)==’*’</w:t>
      </w:r>
      <w:r w:rsidRPr="00CB470D">
        <w:rPr>
          <w:b/>
          <w:color w:val="FF0000"/>
        </w:rPr>
        <w:t>)</w:t>
      </w:r>
      <w:r w:rsidRPr="00D17302">
        <w:t>)</w:t>
      </w:r>
      <w:r>
        <w:t xml:space="preserve"> j++</w:t>
      </w:r>
      <w:r w:rsidRPr="00CB470D">
        <w:rPr>
          <w:rStyle w:val="a9"/>
        </w:rPr>
        <w:t>//</w:t>
      </w:r>
      <w:r>
        <w:rPr>
          <w:rStyle w:val="a9"/>
        </w:rPr>
        <w:t>’*’</w:t>
      </w:r>
      <w:r>
        <w:rPr>
          <w:rStyle w:val="a9"/>
        </w:rPr>
        <w:t>可</w:t>
      </w:r>
      <w:r w:rsidRPr="00CB470D">
        <w:rPr>
          <w:rStyle w:val="a9"/>
        </w:rPr>
        <w:t>匹配</w:t>
      </w:r>
      <w:r w:rsidRPr="00CB470D">
        <w:rPr>
          <w:rStyle w:val="a9"/>
          <w:rFonts w:hint="eastAsia"/>
        </w:rPr>
        <w:t>0</w:t>
      </w:r>
      <w:r w:rsidRPr="00CB470D">
        <w:rPr>
          <w:rStyle w:val="a9"/>
          <w:rFonts w:hint="eastAsia"/>
        </w:rPr>
        <w:t>个，故跳过</w:t>
      </w:r>
    </w:p>
    <w:p w14:paraId="5FE692AB" w14:textId="77777777" w:rsidR="00DA69C2" w:rsidRDefault="00DA69C2" w:rsidP="00DA69C2">
      <w:r>
        <w:t xml:space="preserve">2 if i==S.length </w:t>
      </w:r>
      <w:r>
        <w:rPr>
          <w:b/>
        </w:rPr>
        <w:t>and</w:t>
      </w:r>
      <w:r>
        <w:t xml:space="preserve"> j==</w:t>
      </w:r>
      <w:r>
        <w:rPr>
          <w:rFonts w:hint="eastAsia"/>
        </w:rPr>
        <w:t xml:space="preserve">P.length return </w:t>
      </w:r>
      <w:r>
        <w:t>true</w:t>
      </w:r>
      <w:r w:rsidRPr="00E2472F">
        <w:rPr>
          <w:rStyle w:val="a9"/>
        </w:rPr>
        <w:t>//</w:t>
      </w:r>
      <w:r w:rsidRPr="00E2472F">
        <w:rPr>
          <w:rStyle w:val="a9"/>
        </w:rPr>
        <w:t>如果都到了末端，则匹配成功</w:t>
      </w:r>
    </w:p>
    <w:p w14:paraId="2B958576" w14:textId="77777777" w:rsidR="00DA69C2" w:rsidRDefault="00DA69C2" w:rsidP="00DA69C2">
      <w:r>
        <w:t xml:space="preserve">3 if i==S.length </w:t>
      </w:r>
      <w:r>
        <w:rPr>
          <w:b/>
        </w:rPr>
        <w:t>or</w:t>
      </w:r>
      <w:r>
        <w:t xml:space="preserve"> j==</w:t>
      </w:r>
      <w:r>
        <w:rPr>
          <w:rFonts w:hint="eastAsia"/>
        </w:rPr>
        <w:t>P.length</w:t>
      </w:r>
      <w:r>
        <w:t xml:space="preserve"> return false</w:t>
      </w:r>
      <w:r w:rsidRPr="00E2472F">
        <w:rPr>
          <w:rStyle w:val="a9"/>
        </w:rPr>
        <w:t>//</w:t>
      </w:r>
      <w:r w:rsidRPr="00E2472F">
        <w:rPr>
          <w:rStyle w:val="a9"/>
        </w:rPr>
        <w:t>如果只有一个到了末端，则匹配失败</w:t>
      </w:r>
    </w:p>
    <w:p w14:paraId="222DC374" w14:textId="77777777" w:rsidR="00DA69C2" w:rsidRDefault="00DA69C2" w:rsidP="00DA69C2">
      <w:pPr>
        <w:rPr>
          <w:b/>
          <w:color w:val="FF0000"/>
        </w:rPr>
      </w:pPr>
      <w:r>
        <w:t xml:space="preserve">3 if getChar(P,j+1)==’*’ and </w:t>
      </w:r>
      <w:r w:rsidRPr="00CB470D">
        <w:rPr>
          <w:b/>
          <w:color w:val="FF0000"/>
        </w:rPr>
        <w:t>(</w:t>
      </w:r>
      <w:r>
        <w:t>getChar(P,j)==’.’ || getChar(P,j)==getChar(S,i)</w:t>
      </w:r>
      <w:r w:rsidRPr="00CB470D">
        <w:rPr>
          <w:b/>
          <w:color w:val="FF0000"/>
        </w:rPr>
        <w:t>)</w:t>
      </w:r>
    </w:p>
    <w:p w14:paraId="50B00CD6" w14:textId="77777777" w:rsidR="00DA69C2" w:rsidRDefault="00DA69C2" w:rsidP="00DA69C2">
      <w:r>
        <w:t xml:space="preserve">4     return </w:t>
      </w:r>
      <w:r w:rsidRPr="008B0A73">
        <w:t>isMatchRecursion</w:t>
      </w:r>
      <w:r>
        <w:t>(S,P,</w:t>
      </w:r>
      <w:r w:rsidRPr="00E2472F">
        <w:rPr>
          <w:b/>
          <w:color w:val="FF0000"/>
        </w:rPr>
        <w:t>i+1,j</w:t>
      </w:r>
      <w:r>
        <w:t>)</w:t>
      </w:r>
      <w:r w:rsidRPr="00E2472F">
        <w:rPr>
          <w:b/>
          <w:color w:val="FF0000"/>
        </w:rPr>
        <w:t>||</w:t>
      </w:r>
      <w:r w:rsidRPr="00B57A8C">
        <w:t xml:space="preserve"> </w:t>
      </w:r>
      <w:r w:rsidRPr="008B0A73">
        <w:t>isMatchRecursion</w:t>
      </w:r>
      <w:r>
        <w:t>(S,P,</w:t>
      </w:r>
      <w:r w:rsidRPr="00E2472F">
        <w:rPr>
          <w:b/>
          <w:color w:val="FF0000"/>
        </w:rPr>
        <w:t>i,j+2</w:t>
      </w:r>
      <w:r>
        <w:t>)</w:t>
      </w:r>
    </w:p>
    <w:p w14:paraId="0CE94377" w14:textId="77777777" w:rsidR="00DA69C2" w:rsidRDefault="00DA69C2" w:rsidP="00DA69C2">
      <w:r>
        <w:t xml:space="preserve">5 if getChar(P,j+1)==’*’ return </w:t>
      </w:r>
      <w:r w:rsidRPr="008B0A73">
        <w:t>isMatchRecursion</w:t>
      </w:r>
      <w:r>
        <w:t xml:space="preserve">(S,P,i,j+2)// </w:t>
      </w:r>
      <w:r>
        <w:t>隐含条件</w:t>
      </w:r>
      <w:r>
        <w:t>getChar(P,j)</w:t>
      </w:r>
      <w:r>
        <w:rPr>
          <w:rFonts w:ascii="宋体" w:eastAsia="宋体" w:hAnsi="宋体" w:hint="eastAsia"/>
        </w:rPr>
        <w:t>≠</w:t>
      </w:r>
      <w:r>
        <w:t>getChar(S,i)</w:t>
      </w:r>
    </w:p>
    <w:p w14:paraId="6BCDD7E9" w14:textId="77777777" w:rsidR="00DA69C2" w:rsidRDefault="00DA69C2" w:rsidP="00DA69C2">
      <w:r>
        <w:t xml:space="preserve">6 if </w:t>
      </w:r>
      <w:r w:rsidRPr="00E2472F">
        <w:rPr>
          <w:b/>
          <w:color w:val="FF0000"/>
        </w:rPr>
        <w:t>getChar(P,j)</w:t>
      </w:r>
      <w:r w:rsidRPr="00E2472F">
        <w:rPr>
          <w:rFonts w:hint="eastAsia"/>
          <w:b/>
          <w:color w:val="FF0000"/>
        </w:rPr>
        <w:t>==</w:t>
      </w:r>
      <w:r w:rsidRPr="00E2472F">
        <w:rPr>
          <w:b/>
          <w:color w:val="FF0000"/>
        </w:rPr>
        <w:t>’.’</w:t>
      </w:r>
      <w:r>
        <w:t>||getChar(P,j)==</w:t>
      </w:r>
      <w:r w:rsidRPr="00B57A8C">
        <w:t xml:space="preserve"> </w:t>
      </w:r>
      <w:r>
        <w:t xml:space="preserve">getChar(S,i) return </w:t>
      </w:r>
      <w:r w:rsidRPr="008B0A73">
        <w:t>isMatchRecursion</w:t>
      </w:r>
      <w:r>
        <w:t>(S,P,i+1,j+1</w:t>
      </w:r>
      <w:r>
        <w:rPr>
          <w:rFonts w:hint="eastAsia"/>
        </w:rPr>
        <w:t>)</w:t>
      </w:r>
    </w:p>
    <w:p w14:paraId="52E101E0" w14:textId="77777777" w:rsidR="00DA69C2" w:rsidRDefault="00DA69C2" w:rsidP="00DA69C2">
      <w:r>
        <w:t>7 return false</w:t>
      </w:r>
    </w:p>
    <w:p w14:paraId="1D11CE83" w14:textId="77777777" w:rsidR="00DA69C2" w:rsidRDefault="00DA69C2" w:rsidP="00DA69C2"/>
    <w:p w14:paraId="4F2C2CCA" w14:textId="77777777" w:rsidR="00DA69C2" w:rsidRDefault="00DA69C2" w:rsidP="00DA69C2"/>
    <w:p w14:paraId="6CBF19DF" w14:textId="77777777" w:rsidR="00DA69C2" w:rsidRPr="00F8117F" w:rsidRDefault="00DA69C2" w:rsidP="00DA69C2">
      <w:pPr>
        <w:rPr>
          <w:b/>
        </w:rPr>
      </w:pPr>
      <w:r w:rsidRPr="00F8117F">
        <w:rPr>
          <w:rFonts w:hint="eastAsia"/>
          <w:b/>
        </w:rPr>
        <w:t>getChar(S,i)</w:t>
      </w:r>
    </w:p>
    <w:p w14:paraId="7A506DB4" w14:textId="77777777" w:rsidR="00DA69C2" w:rsidRDefault="00DA69C2" w:rsidP="00DA69C2">
      <w:r>
        <w:rPr>
          <w:rFonts w:hint="eastAsia"/>
        </w:rPr>
        <w:t>1</w:t>
      </w:r>
      <w:r w:rsidRPr="00CB470D">
        <w:rPr>
          <w:b/>
        </w:rPr>
        <w:t xml:space="preserve"> if </w:t>
      </w:r>
      <w:r>
        <w:t xml:space="preserve">i&gt;=1 </w:t>
      </w:r>
      <w:r w:rsidRPr="00CB470D">
        <w:rPr>
          <w:b/>
        </w:rPr>
        <w:t>and</w:t>
      </w:r>
      <w:r>
        <w:t xml:space="preserve"> i&lt;=S.length</w:t>
      </w:r>
    </w:p>
    <w:p w14:paraId="7A8D8F98" w14:textId="77777777" w:rsidR="00DA69C2" w:rsidRDefault="00DA69C2" w:rsidP="00DA69C2">
      <w:r>
        <w:t xml:space="preserve">2     </w:t>
      </w:r>
      <w:r w:rsidRPr="00CB470D">
        <w:rPr>
          <w:b/>
        </w:rPr>
        <w:t xml:space="preserve">return </w:t>
      </w:r>
      <w:r>
        <w:t>S[i]</w:t>
      </w:r>
    </w:p>
    <w:p w14:paraId="23CAA824" w14:textId="77777777" w:rsidR="00DA69C2" w:rsidRPr="00A3695E" w:rsidRDefault="00DA69C2" w:rsidP="00DA69C2">
      <w:pPr>
        <w:rPr>
          <w:b/>
          <w:iCs/>
          <w:color w:val="00B050"/>
        </w:rPr>
      </w:pPr>
      <w:r>
        <w:t xml:space="preserve">3 </w:t>
      </w:r>
      <w:r w:rsidRPr="00CB470D">
        <w:rPr>
          <w:b/>
        </w:rPr>
        <w:t>else return</w:t>
      </w:r>
      <w:r>
        <w:t xml:space="preserve"> ‘\0’</w:t>
      </w:r>
      <w:r w:rsidRPr="00CB470D">
        <w:rPr>
          <w:rStyle w:val="a9"/>
        </w:rPr>
        <w:t>//</w:t>
      </w:r>
      <w:r w:rsidRPr="00CB470D">
        <w:rPr>
          <w:rStyle w:val="a9"/>
        </w:rPr>
        <w:t>否则返回空字符</w:t>
      </w:r>
    </w:p>
    <w:p w14:paraId="30A1328A" w14:textId="77777777" w:rsidR="00DA69C2" w:rsidRDefault="00DA69C2" w:rsidP="00DA69C2">
      <w:r>
        <w:rPr>
          <w:rFonts w:hint="eastAsia"/>
        </w:rPr>
        <w:t>①若，否则继续往下走</w:t>
      </w:r>
    </w:p>
    <w:p w14:paraId="331C9A38" w14:textId="77777777" w:rsidR="00DA69C2" w:rsidRDefault="00DA69C2" w:rsidP="00DA69C2">
      <w:pPr>
        <w:ind w:firstLineChars="300" w:firstLine="630"/>
      </w:pPr>
      <w:r>
        <w:object w:dxaOrig="4237" w:dyaOrig="3649" w14:anchorId="59F13C67">
          <v:shape id="_x0000_i1029" type="#_x0000_t75" style="width:111.4pt;height:96.2pt" o:ole="">
            <v:imagedata r:id="rId16" o:title=""/>
          </v:shape>
          <o:OLEObject Type="Embed" ProgID="Visio.Drawing.15" ShapeID="_x0000_i1029" DrawAspect="Content" ObjectID="_1529336654" r:id="rId17"/>
        </w:object>
      </w:r>
      <w:r>
        <w:t xml:space="preserve">    OR       </w:t>
      </w:r>
      <w:r>
        <w:object w:dxaOrig="3157" w:dyaOrig="3649" w14:anchorId="16A72F43">
          <v:shape id="_x0000_i1030" type="#_x0000_t75" style="width:86.05pt;height:99.55pt" o:ole="">
            <v:imagedata r:id="rId18" o:title=""/>
          </v:shape>
          <o:OLEObject Type="Embed" ProgID="Visio.Drawing.15" ShapeID="_x0000_i1030" DrawAspect="Content" ObjectID="_1529336655" r:id="rId19"/>
        </w:object>
      </w:r>
      <w:r>
        <w:t xml:space="preserve">       </w:t>
      </w:r>
      <w:r>
        <w:rPr>
          <w:rFonts w:hint="eastAsia"/>
        </w:rPr>
        <w:t xml:space="preserve"> </w:t>
      </w:r>
    </w:p>
    <w:p w14:paraId="6B55381F" w14:textId="77777777" w:rsidR="00DA69C2" w:rsidRDefault="00DA69C2" w:rsidP="00DA69C2">
      <w:r>
        <w:t>此时</w:t>
      </w:r>
      <w:r>
        <w:rPr>
          <w:rFonts w:hint="eastAsia"/>
        </w:rPr>
        <w:t>：</w:t>
      </w:r>
      <w:r>
        <w:rPr>
          <w:rFonts w:hint="eastAsia"/>
        </w:rPr>
        <w:t>S</w:t>
      </w:r>
      <w:r>
        <w:rPr>
          <w:rFonts w:hint="eastAsia"/>
        </w:rPr>
        <w:t>已经全部匹配完，但是正则表达式尚未结束，并且后跟</w:t>
      </w:r>
      <w:r>
        <w:rPr>
          <w:rFonts w:hint="eastAsia"/>
        </w:rPr>
        <w:t>*</w:t>
      </w:r>
      <w:r>
        <w:rPr>
          <w:rFonts w:hint="eastAsia"/>
        </w:rPr>
        <w:t>，循环递增</w:t>
      </w:r>
      <w:r>
        <w:rPr>
          <w:rFonts w:hint="eastAsia"/>
        </w:rPr>
        <w:t>j</w:t>
      </w:r>
      <w:r>
        <w:rPr>
          <w:rFonts w:hint="eastAsia"/>
        </w:rPr>
        <w:t>，若不满足上述两个条件则跳出循环，继续往下走。</w:t>
      </w:r>
    </w:p>
    <w:p w14:paraId="3F56FF0A" w14:textId="77777777" w:rsidR="00DA69C2" w:rsidRDefault="00DA69C2" w:rsidP="00DA69C2">
      <w:r>
        <w:rPr>
          <w:rFonts w:hint="eastAsia"/>
        </w:rPr>
        <w:t>②若，否则继续往下走</w:t>
      </w:r>
    </w:p>
    <w:p w14:paraId="0782ED31" w14:textId="77777777" w:rsidR="00DA69C2" w:rsidRDefault="00DA69C2" w:rsidP="00DA69C2">
      <w:pPr>
        <w:ind w:firstLineChars="300" w:firstLine="630"/>
      </w:pPr>
      <w:r>
        <w:object w:dxaOrig="3072" w:dyaOrig="3649" w14:anchorId="26CCC9C6">
          <v:shape id="_x0000_i1031" type="#_x0000_t75" style="width:86.05pt;height:101.25pt" o:ole="">
            <v:imagedata r:id="rId20" o:title=""/>
          </v:shape>
          <o:OLEObject Type="Embed" ProgID="Visio.Drawing.15" ShapeID="_x0000_i1031" DrawAspect="Content" ObjectID="_1529336656" r:id="rId21"/>
        </w:object>
      </w:r>
    </w:p>
    <w:p w14:paraId="44D21A03" w14:textId="77777777" w:rsidR="00DA69C2" w:rsidRDefault="00DA69C2" w:rsidP="00DA69C2">
      <w:r>
        <w:t>此时</w:t>
      </w:r>
      <w:r>
        <w:rPr>
          <w:rFonts w:hint="eastAsia"/>
        </w:rPr>
        <w:t>S</w:t>
      </w:r>
      <w:r>
        <w:rPr>
          <w:rFonts w:hint="eastAsia"/>
        </w:rPr>
        <w:t>与正则表达式都到了边界点，即完全匹配，返回</w:t>
      </w:r>
      <w:r>
        <w:rPr>
          <w:rFonts w:hint="eastAsia"/>
        </w:rPr>
        <w:t>ture</w:t>
      </w:r>
      <w:r>
        <w:rPr>
          <w:rFonts w:hint="eastAsia"/>
        </w:rPr>
        <w:t>。</w:t>
      </w:r>
    </w:p>
    <w:p w14:paraId="4B3CBB2F" w14:textId="77777777" w:rsidR="00DA69C2" w:rsidRPr="006F451C" w:rsidRDefault="00DA69C2" w:rsidP="00DA69C2">
      <w:r w:rsidRPr="00770250">
        <w:rPr>
          <w:rFonts w:asciiTheme="minorEastAsia" w:hAnsiTheme="minorEastAsia"/>
        </w:rPr>
        <w:t>③</w:t>
      </w:r>
      <w:r>
        <w:rPr>
          <w:rFonts w:asciiTheme="minorEastAsia" w:hAnsiTheme="minorEastAsia"/>
        </w:rPr>
        <w:t>若</w:t>
      </w:r>
      <w:r>
        <w:rPr>
          <w:rFonts w:hint="eastAsia"/>
        </w:rPr>
        <w:t>，否则继续往下走</w:t>
      </w:r>
    </w:p>
    <w:p w14:paraId="73E5C899" w14:textId="77777777" w:rsidR="00DA69C2" w:rsidRDefault="00DA69C2" w:rsidP="00DA69C2">
      <w:pPr>
        <w:ind w:firstLineChars="300" w:firstLine="630"/>
      </w:pPr>
      <w:r>
        <w:object w:dxaOrig="3072" w:dyaOrig="3649" w14:anchorId="19657FC2">
          <v:shape id="_x0000_i1032" type="#_x0000_t75" style="width:87.75pt;height:102.95pt" o:ole="">
            <v:imagedata r:id="rId22" o:title=""/>
          </v:shape>
          <o:OLEObject Type="Embed" ProgID="Visio.Drawing.15" ShapeID="_x0000_i1032" DrawAspect="Content" ObjectID="_1529336657" r:id="rId23"/>
        </w:object>
      </w:r>
      <w:r>
        <w:t xml:space="preserve">       OR      </w:t>
      </w:r>
      <w:r>
        <w:object w:dxaOrig="3072" w:dyaOrig="3649" w14:anchorId="65E2EC3F">
          <v:shape id="_x0000_i1033" type="#_x0000_t75" style="width:86.65pt;height:102.95pt" o:ole="">
            <v:imagedata r:id="rId24" o:title=""/>
          </v:shape>
          <o:OLEObject Type="Embed" ProgID="Visio.Drawing.15" ShapeID="_x0000_i1033" DrawAspect="Content" ObjectID="_1529336658" r:id="rId25"/>
        </w:object>
      </w:r>
    </w:p>
    <w:p w14:paraId="514D7D35" w14:textId="77777777" w:rsidR="00DA69C2" w:rsidRDefault="00DA69C2" w:rsidP="00DA69C2">
      <w:pPr>
        <w:ind w:firstLineChars="300" w:firstLine="630"/>
      </w:pPr>
      <w:r>
        <w:t>此时不能匹配成功</w:t>
      </w:r>
      <w:r>
        <w:rPr>
          <w:rFonts w:hint="eastAsia"/>
        </w:rPr>
        <w:t>，</w:t>
      </w:r>
      <w:r>
        <w:t>返回</w:t>
      </w:r>
      <w:r>
        <w:t>false</w:t>
      </w:r>
      <w:r>
        <w:rPr>
          <w:rFonts w:hint="eastAsia"/>
        </w:rPr>
        <w:t>。</w:t>
      </w:r>
    </w:p>
    <w:p w14:paraId="24C93C30" w14:textId="77777777" w:rsidR="00DA69C2" w:rsidRDefault="00DA69C2" w:rsidP="00DA69C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④若</w:t>
      </w:r>
      <w:r>
        <w:rPr>
          <w:rFonts w:hint="eastAsia"/>
        </w:rPr>
        <w:t>，否则继续往下走</w:t>
      </w:r>
    </w:p>
    <w:p w14:paraId="5716C06C" w14:textId="77777777" w:rsidR="00DA69C2" w:rsidRDefault="00DA69C2" w:rsidP="00DA69C2">
      <w:pPr>
        <w:ind w:firstLineChars="300" w:firstLine="630"/>
      </w:pPr>
      <w:r>
        <w:object w:dxaOrig="4237" w:dyaOrig="3649" w14:anchorId="4D8E249F">
          <v:shape id="_x0000_i1034" type="#_x0000_t75" style="width:117pt;height:100.7pt" o:ole="">
            <v:imagedata r:id="rId26" o:title=""/>
          </v:shape>
          <o:OLEObject Type="Embed" ProgID="Visio.Drawing.15" ShapeID="_x0000_i1034" DrawAspect="Content" ObjectID="_1529336659" r:id="rId27"/>
        </w:object>
      </w:r>
      <w:r>
        <w:t xml:space="preserve"> OR      </w:t>
      </w:r>
      <w:r>
        <w:object w:dxaOrig="4237" w:dyaOrig="3649" w14:anchorId="611FCBA4">
          <v:shape id="_x0000_i1035" type="#_x0000_t75" style="width:115.9pt;height:100.7pt" o:ole="">
            <v:imagedata r:id="rId28" o:title=""/>
          </v:shape>
          <o:OLEObject Type="Embed" ProgID="Visio.Drawing.15" ShapeID="_x0000_i1035" DrawAspect="Content" ObjectID="_1529336660" r:id="rId29"/>
        </w:object>
      </w:r>
    </w:p>
    <w:p w14:paraId="1EE0D7E9" w14:textId="77777777" w:rsidR="00DA69C2" w:rsidRDefault="00DA69C2" w:rsidP="00DA69C2">
      <w:pPr>
        <w:ind w:firstLineChars="200" w:firstLine="420"/>
      </w:pPr>
      <w:r>
        <w:t>若</w:t>
      </w:r>
      <w:r>
        <w:t>S</w:t>
      </w:r>
      <w:r>
        <w:rPr>
          <w:rFonts w:hint="eastAsia"/>
        </w:rPr>
        <w:t>(i)</w:t>
      </w:r>
      <w:r>
        <w:rPr>
          <w:rFonts w:hint="eastAsia"/>
        </w:rPr>
        <w:t>与</w:t>
      </w:r>
      <w:r>
        <w:t>P(j)</w:t>
      </w:r>
      <w:r>
        <w:t>匹配</w:t>
      </w:r>
      <w:r>
        <w:rPr>
          <w:rFonts w:hint="eastAsia"/>
        </w:rPr>
        <w:t>，</w:t>
      </w:r>
      <w:r>
        <w:t>则有两种可能</w:t>
      </w:r>
      <w:r>
        <w:rPr>
          <w:rFonts w:hint="eastAsia"/>
        </w:rPr>
        <w:t>，</w:t>
      </w:r>
      <w:r>
        <w:t>该正则表达式成功匹配</w:t>
      </w:r>
      <w:r>
        <w:rPr>
          <w:rFonts w:hint="eastAsia"/>
        </w:rPr>
        <w:t>S(i)</w:t>
      </w:r>
      <w:r>
        <w:rPr>
          <w:rFonts w:hint="eastAsia"/>
        </w:rPr>
        <w:t>，继续与</w:t>
      </w:r>
      <w:r>
        <w:rPr>
          <w:rFonts w:hint="eastAsia"/>
        </w:rPr>
        <w:t>S(i+1)</w:t>
      </w:r>
      <w:r>
        <w:t>尝试匹配</w:t>
      </w:r>
      <w:r>
        <w:rPr>
          <w:rFonts w:hint="eastAsia"/>
        </w:rPr>
        <w:t>;</w:t>
      </w:r>
      <w:r>
        <w:rPr>
          <w:rFonts w:hint="eastAsia"/>
        </w:rPr>
        <w:t>或者，该正则表达式选择不匹配</w:t>
      </w:r>
      <w:r>
        <w:rPr>
          <w:rFonts w:hint="eastAsia"/>
        </w:rPr>
        <w:t>S(i)</w:t>
      </w:r>
      <w:r w:rsidRPr="00770250">
        <w:rPr>
          <w:b/>
          <w:color w:val="00B050"/>
        </w:rPr>
        <w:t>(</w:t>
      </w:r>
      <w:r w:rsidRPr="00770250">
        <w:rPr>
          <w:b/>
          <w:color w:val="00B050"/>
        </w:rPr>
        <w:t>尽管是可以匹配的</w:t>
      </w:r>
      <w:r w:rsidRPr="00770250">
        <w:rPr>
          <w:rFonts w:hint="eastAsia"/>
          <w:b/>
          <w:color w:val="00B050"/>
        </w:rPr>
        <w:t>,</w:t>
      </w:r>
      <w:r w:rsidRPr="00770250">
        <w:rPr>
          <w:rFonts w:hint="eastAsia"/>
          <w:b/>
          <w:color w:val="00B050"/>
        </w:rPr>
        <w:t>例如</w:t>
      </w:r>
      <w:r w:rsidRPr="00770250">
        <w:rPr>
          <w:b/>
          <w:color w:val="00B050"/>
        </w:rPr>
        <w:t>”aaa”,”a*aa”</w:t>
      </w:r>
      <w:r w:rsidRPr="00770250">
        <w:rPr>
          <w:rFonts w:hint="eastAsia"/>
          <w:b/>
          <w:color w:val="00B050"/>
        </w:rPr>
        <w:t>)</w:t>
      </w:r>
      <w:r w:rsidRPr="00081CFE">
        <w:rPr>
          <w:rFonts w:hint="eastAsia"/>
        </w:rPr>
        <w:t>，则</w:t>
      </w:r>
      <w:r w:rsidRPr="00081CFE">
        <w:rPr>
          <w:rFonts w:hint="eastAsia"/>
        </w:rPr>
        <w:t>s(i)</w:t>
      </w:r>
      <w:r w:rsidRPr="00081CFE">
        <w:rPr>
          <w:rFonts w:hint="eastAsia"/>
        </w:rPr>
        <w:t>与</w:t>
      </w:r>
      <w:r w:rsidRPr="00081CFE">
        <w:rPr>
          <w:rFonts w:hint="eastAsia"/>
        </w:rPr>
        <w:t>p(j+2)</w:t>
      </w:r>
      <w:r w:rsidRPr="00081CFE">
        <w:rPr>
          <w:rFonts w:hint="eastAsia"/>
        </w:rPr>
        <w:t>尝试匹配</w:t>
      </w:r>
      <w:r>
        <w:rPr>
          <w:rFonts w:hint="eastAsia"/>
        </w:rPr>
        <w:t>，即返回</w:t>
      </w:r>
      <w:r w:rsidRPr="008B0A73">
        <w:t>isMatchRecursion</w:t>
      </w:r>
      <w:r>
        <w:t>(i+1,j)||</w:t>
      </w:r>
      <w:r w:rsidRPr="00081CFE">
        <w:t xml:space="preserve"> </w:t>
      </w:r>
      <w:r w:rsidRPr="008B0A73">
        <w:t>isMatchRecursion</w:t>
      </w:r>
      <w:r>
        <w:t>(i,j+2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32C7D5F8" w14:textId="77777777" w:rsidR="00DA69C2" w:rsidRDefault="00DA69C2" w:rsidP="00DA69C2">
      <w:pPr>
        <w:rPr>
          <w:rFonts w:asciiTheme="minorEastAsia" w:hAnsiTheme="minorEastAsia"/>
        </w:rPr>
      </w:pPr>
    </w:p>
    <w:p w14:paraId="37685A25" w14:textId="77777777" w:rsidR="00DA69C2" w:rsidRDefault="00DA69C2" w:rsidP="00DA69C2">
      <w:pPr>
        <w:rPr>
          <w:rFonts w:asciiTheme="minorEastAsia" w:hAnsiTheme="minorEastAsia"/>
        </w:rPr>
      </w:pPr>
    </w:p>
    <w:p w14:paraId="3957091F" w14:textId="77777777" w:rsidR="00DA69C2" w:rsidRDefault="00DA69C2" w:rsidP="00DA69C2">
      <w:pPr>
        <w:rPr>
          <w:rFonts w:asciiTheme="minorEastAsia" w:hAnsiTheme="minorEastAsia"/>
        </w:rPr>
      </w:pPr>
    </w:p>
    <w:p w14:paraId="5B05AF45" w14:textId="77777777" w:rsidR="00DA69C2" w:rsidRDefault="00DA69C2" w:rsidP="00DA69C2">
      <w:pPr>
        <w:rPr>
          <w:rFonts w:asciiTheme="minorEastAsia" w:hAnsiTheme="minorEastAsia"/>
        </w:rPr>
      </w:pPr>
      <w:r w:rsidRPr="00081CFE">
        <w:rPr>
          <w:rFonts w:asciiTheme="minorEastAsia" w:hAnsiTheme="minorEastAsia"/>
        </w:rPr>
        <w:t>⑤</w:t>
      </w:r>
      <w:r>
        <w:rPr>
          <w:rFonts w:asciiTheme="minorEastAsia" w:hAnsiTheme="minorEastAsia"/>
        </w:rPr>
        <w:t>若</w:t>
      </w:r>
      <w:r>
        <w:rPr>
          <w:rFonts w:hint="eastAsia"/>
        </w:rPr>
        <w:t>，否则继续往下走</w:t>
      </w:r>
    </w:p>
    <w:p w14:paraId="0421CF13" w14:textId="77777777" w:rsidR="00DA69C2" w:rsidRDefault="00DA69C2" w:rsidP="00DA69C2">
      <w:pPr>
        <w:ind w:firstLineChars="200" w:firstLine="420"/>
      </w:pPr>
      <w:r>
        <w:object w:dxaOrig="4237" w:dyaOrig="3649" w14:anchorId="1BD4314A">
          <v:shape id="_x0000_i1036" type="#_x0000_t75" style="width:112.5pt;height:96.75pt" o:ole="">
            <v:imagedata r:id="rId30" o:title=""/>
          </v:shape>
          <o:OLEObject Type="Embed" ProgID="Visio.Drawing.15" ShapeID="_x0000_i1036" DrawAspect="Content" ObjectID="_1529336661" r:id="rId31"/>
        </w:object>
      </w:r>
    </w:p>
    <w:p w14:paraId="2011B9B0" w14:textId="77777777" w:rsidR="00DA69C2" w:rsidRDefault="00DA69C2" w:rsidP="00DA69C2">
      <w:pPr>
        <w:ind w:firstLineChars="200" w:firstLine="420"/>
      </w:pPr>
      <w:r>
        <w:t>S</w:t>
      </w:r>
      <w:r>
        <w:rPr>
          <w:rFonts w:hint="eastAsia"/>
        </w:rPr>
        <w:t>(i)</w:t>
      </w:r>
      <w:r>
        <w:rPr>
          <w:rFonts w:hint="eastAsia"/>
        </w:rPr>
        <w:t>与</w:t>
      </w:r>
      <w:r>
        <w:rPr>
          <w:rFonts w:hint="eastAsia"/>
        </w:rPr>
        <w:t>P(j)</w:t>
      </w:r>
      <w:r>
        <w:rPr>
          <w:rFonts w:hint="eastAsia"/>
        </w:rPr>
        <w:t>不匹配，则继续尝试匹配</w:t>
      </w:r>
      <w:r>
        <w:rPr>
          <w:rFonts w:hint="eastAsia"/>
        </w:rPr>
        <w:t>S(i)</w:t>
      </w:r>
      <w:r>
        <w:rPr>
          <w:rFonts w:hint="eastAsia"/>
        </w:rPr>
        <w:t>与</w:t>
      </w:r>
      <w:r>
        <w:rPr>
          <w:rFonts w:hint="eastAsia"/>
        </w:rPr>
        <w:t>P(j+2),</w:t>
      </w:r>
      <w:r>
        <w:rPr>
          <w:rFonts w:hint="eastAsia"/>
        </w:rPr>
        <w:t>即返回</w:t>
      </w:r>
      <w:r w:rsidRPr="008B0A73">
        <w:t>isMatchRecursion</w:t>
      </w:r>
      <w:r>
        <w:t>(i</w:t>
      </w:r>
      <w:r>
        <w:rPr>
          <w:rFonts w:hint="eastAsia"/>
        </w:rPr>
        <w:t>,</w:t>
      </w:r>
      <w:r>
        <w:t>j+2)</w:t>
      </w:r>
    </w:p>
    <w:p w14:paraId="630D47BD" w14:textId="77777777" w:rsidR="00DA69C2" w:rsidRDefault="00DA69C2" w:rsidP="00DA69C2">
      <w:pPr>
        <w:rPr>
          <w:rFonts w:asciiTheme="minorEastAsia" w:hAnsiTheme="minorEastAsia"/>
        </w:rPr>
      </w:pPr>
      <w:r w:rsidRPr="006F451C">
        <w:rPr>
          <w:rFonts w:asciiTheme="minorEastAsia" w:hAnsiTheme="minorEastAsia"/>
        </w:rPr>
        <w:t>⑥</w:t>
      </w:r>
      <w:r>
        <w:rPr>
          <w:rFonts w:asciiTheme="minorEastAsia" w:hAnsiTheme="minorEastAsia"/>
        </w:rPr>
        <w:t>若</w:t>
      </w:r>
      <w:r>
        <w:rPr>
          <w:rFonts w:hint="eastAsia"/>
        </w:rPr>
        <w:t>，否则继续往下走</w:t>
      </w:r>
    </w:p>
    <w:p w14:paraId="0F85FD59" w14:textId="77777777" w:rsidR="00DA69C2" w:rsidRDefault="00DA69C2" w:rsidP="00DA69C2">
      <w:pPr>
        <w:ind w:firstLineChars="250" w:firstLine="525"/>
      </w:pPr>
      <w:r>
        <w:object w:dxaOrig="3072" w:dyaOrig="3649" w14:anchorId="3673AE23">
          <v:shape id="_x0000_i1037" type="#_x0000_t75" style="width:82.15pt;height:99pt" o:ole="">
            <v:imagedata r:id="rId32" o:title=""/>
          </v:shape>
          <o:OLEObject Type="Embed" ProgID="Visio.Drawing.15" ShapeID="_x0000_i1037" DrawAspect="Content" ObjectID="_1529336662" r:id="rId33"/>
        </w:object>
      </w:r>
      <w:r>
        <w:t xml:space="preserve">         OR         </w:t>
      </w:r>
      <w:r>
        <w:object w:dxaOrig="3072" w:dyaOrig="3649" w14:anchorId="0EEC4EC8">
          <v:shape id="_x0000_i1038" type="#_x0000_t75" style="width:84.4pt;height:99.55pt" o:ole="">
            <v:imagedata r:id="rId34" o:title=""/>
          </v:shape>
          <o:OLEObject Type="Embed" ProgID="Visio.Drawing.15" ShapeID="_x0000_i1038" DrawAspect="Content" ObjectID="_1529336663" r:id="rId35"/>
        </w:object>
      </w:r>
    </w:p>
    <w:p w14:paraId="2254F116" w14:textId="77777777" w:rsidR="00DA69C2" w:rsidRDefault="00DA69C2" w:rsidP="00DA69C2">
      <w:pPr>
        <w:ind w:firstLineChars="200" w:firstLine="420"/>
      </w:pPr>
      <w:r>
        <w:t>S</w:t>
      </w:r>
      <w:r>
        <w:rPr>
          <w:rFonts w:hint="eastAsia"/>
        </w:rPr>
        <w:t>(i)</w:t>
      </w:r>
      <w:r>
        <w:rPr>
          <w:rFonts w:hint="eastAsia"/>
        </w:rPr>
        <w:t>与</w:t>
      </w:r>
      <w:r>
        <w:rPr>
          <w:rFonts w:hint="eastAsia"/>
        </w:rPr>
        <w:t>P(j)</w:t>
      </w:r>
      <w:r>
        <w:rPr>
          <w:rFonts w:hint="eastAsia"/>
        </w:rPr>
        <w:t>匹配，则继续尝试匹配</w:t>
      </w:r>
      <w:r>
        <w:rPr>
          <w:rFonts w:hint="eastAsia"/>
        </w:rPr>
        <w:t>S(i+1)</w:t>
      </w:r>
      <w:r>
        <w:rPr>
          <w:rFonts w:hint="eastAsia"/>
        </w:rPr>
        <w:t>与</w:t>
      </w:r>
      <w:r>
        <w:rPr>
          <w:rFonts w:hint="eastAsia"/>
        </w:rPr>
        <w:t>P(j+1)</w:t>
      </w:r>
      <w:r>
        <w:rPr>
          <w:rFonts w:hint="eastAsia"/>
        </w:rPr>
        <w:t>，即返回</w:t>
      </w:r>
      <w:r w:rsidRPr="008B0A73">
        <w:t>isMatchRecursion</w:t>
      </w:r>
      <w:r>
        <w:t>(i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,</w:t>
      </w:r>
      <w:r>
        <w:t>j+1)</w:t>
      </w:r>
    </w:p>
    <w:p w14:paraId="2FB1A3D9" w14:textId="77777777" w:rsidR="00DA69C2" w:rsidRPr="00BE5EFB" w:rsidRDefault="00DA69C2" w:rsidP="00DA69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⑦返回false</w:t>
      </w:r>
    </w:p>
    <w:p w14:paraId="4CE780EA" w14:textId="77777777" w:rsidR="00DA69C2" w:rsidRDefault="00DA69C2" w:rsidP="00DA69C2"/>
    <w:p w14:paraId="68497CFA" w14:textId="77777777" w:rsidR="00DA69C2" w:rsidRDefault="00DA69C2" w:rsidP="00DA69C2"/>
    <w:p w14:paraId="664C7934" w14:textId="77777777" w:rsidR="00DA69C2" w:rsidRDefault="00DA69C2" w:rsidP="00DA69C2">
      <w:r>
        <w:br w:type="page"/>
      </w:r>
    </w:p>
    <w:p w14:paraId="1ED2BFCC" w14:textId="77777777" w:rsidR="00DA69C2" w:rsidRPr="005E6707" w:rsidRDefault="00DA69C2" w:rsidP="00DA69C2">
      <w:pPr>
        <w:rPr>
          <w:b/>
          <w:color w:val="00B0F0"/>
        </w:rPr>
      </w:pPr>
      <w:r w:rsidRPr="005E6707">
        <w:rPr>
          <w:b/>
          <w:color w:val="00B0F0"/>
        </w:rPr>
        <w:lastRenderedPageBreak/>
        <w:t>动态规划求解</w:t>
      </w:r>
      <w:r w:rsidRPr="005E6707">
        <w:rPr>
          <w:rFonts w:hint="eastAsia"/>
          <w:b/>
          <w:color w:val="00B0F0"/>
        </w:rPr>
        <w:t>：</w:t>
      </w:r>
      <w:r w:rsidRPr="005E6707">
        <w:rPr>
          <w:b/>
          <w:color w:val="00B0F0"/>
        </w:rPr>
        <w:t>效率更高</w:t>
      </w:r>
    </w:p>
    <w:p w14:paraId="1614AAE9" w14:textId="77777777" w:rsidR="00DA69C2" w:rsidRPr="00B531D4" w:rsidRDefault="00DA69C2" w:rsidP="00DA69C2">
      <w:pPr>
        <w:rPr>
          <w:b/>
          <w:color w:val="7030A0"/>
        </w:rPr>
      </w:pPr>
      <w:r w:rsidRPr="00B531D4">
        <w:rPr>
          <w:b/>
          <w:color w:val="FF0000"/>
        </w:rPr>
        <w:t>子问题设计</w:t>
      </w:r>
      <w:r w:rsidRPr="00B531D4">
        <w:rPr>
          <w:rFonts w:hint="eastAsia"/>
          <w:b/>
          <w:color w:val="FF0000"/>
        </w:rPr>
        <w:t>：</w:t>
      </w:r>
      <w:r w:rsidRPr="00B531D4">
        <w:rPr>
          <w:rFonts w:hint="eastAsia"/>
          <w:b/>
          <w:color w:val="FF0000"/>
        </w:rPr>
        <w:t>match[i][j]</w:t>
      </w:r>
      <w:r>
        <w:rPr>
          <w:rFonts w:hint="eastAsia"/>
          <w:b/>
          <w:color w:val="FF0000"/>
        </w:rPr>
        <w:t>代表</w:t>
      </w:r>
      <w:r w:rsidRPr="00B531D4">
        <w:rPr>
          <w:rFonts w:hint="eastAsia"/>
          <w:b/>
          <w:color w:val="00B050"/>
        </w:rPr>
        <w:t>以索引</w:t>
      </w:r>
      <w:r w:rsidRPr="00B531D4">
        <w:rPr>
          <w:rFonts w:hint="eastAsia"/>
          <w:b/>
          <w:color w:val="00B050"/>
        </w:rPr>
        <w:t>i</w:t>
      </w:r>
      <w:r w:rsidRPr="00B531D4">
        <w:rPr>
          <w:rFonts w:hint="eastAsia"/>
          <w:b/>
          <w:color w:val="00B050"/>
        </w:rPr>
        <w:t>为起始的匹配子串</w:t>
      </w:r>
      <w:r>
        <w:rPr>
          <w:rFonts w:hint="eastAsia"/>
          <w:b/>
          <w:color w:val="FF0000"/>
        </w:rPr>
        <w:t>与</w:t>
      </w:r>
      <w:r w:rsidRPr="00B531D4">
        <w:rPr>
          <w:rFonts w:hint="eastAsia"/>
          <w:b/>
          <w:color w:val="00B050"/>
        </w:rPr>
        <w:t>以索引</w:t>
      </w:r>
      <w:r w:rsidRPr="00B531D4">
        <w:rPr>
          <w:rFonts w:hint="eastAsia"/>
          <w:b/>
          <w:color w:val="00B050"/>
        </w:rPr>
        <w:t>j</w:t>
      </w:r>
      <w:r w:rsidRPr="00B531D4">
        <w:rPr>
          <w:rFonts w:hint="eastAsia"/>
          <w:b/>
          <w:color w:val="00B050"/>
        </w:rPr>
        <w:t>为起始的模式字串</w:t>
      </w:r>
      <w:r>
        <w:rPr>
          <w:rFonts w:hint="eastAsia"/>
          <w:b/>
          <w:color w:val="FF0000"/>
        </w:rPr>
        <w:t>是否匹配，</w:t>
      </w:r>
      <w:r w:rsidRPr="00B531D4">
        <w:rPr>
          <w:rFonts w:hint="eastAsia"/>
          <w:b/>
          <w:color w:val="7030A0"/>
        </w:rPr>
        <w:t>其中</w:t>
      </w:r>
      <w:r>
        <w:rPr>
          <w:rFonts w:hint="eastAsia"/>
          <w:b/>
          <w:color w:val="7030A0"/>
        </w:rPr>
        <w:t>mat[s.length+1][p.length+1]=true</w:t>
      </w:r>
    </w:p>
    <w:p w14:paraId="31ED7028" w14:textId="77777777" w:rsidR="00DA69C2" w:rsidRPr="00B531D4" w:rsidRDefault="00DA69C2" w:rsidP="00DA69C2"/>
    <w:p w14:paraId="7CF47B41" w14:textId="77777777" w:rsidR="00DA69C2" w:rsidRPr="00B531D4" w:rsidRDefault="00DA69C2" w:rsidP="00DA69C2">
      <w:pPr>
        <w:rPr>
          <w:b/>
        </w:rPr>
      </w:pPr>
      <w:r w:rsidRPr="00B531D4">
        <w:rPr>
          <w:b/>
        </w:rPr>
        <w:t>boolean isMatch(String s, String p)</w:t>
      </w:r>
    </w:p>
    <w:p w14:paraId="4A296CD1" w14:textId="77777777" w:rsidR="00DA69C2" w:rsidRDefault="00DA69C2" w:rsidP="00DA69C2">
      <w:r>
        <w:rPr>
          <w:rFonts w:hint="eastAsia"/>
        </w:rPr>
        <w:t>1 let match[1...s.length+1][1...p.length+1] be a new array initialized to flase</w:t>
      </w:r>
    </w:p>
    <w:p w14:paraId="32405FAC" w14:textId="77777777" w:rsidR="00DA69C2" w:rsidRDefault="00DA69C2" w:rsidP="00DA69C2">
      <w:r>
        <w:rPr>
          <w:rFonts w:hint="eastAsia"/>
        </w:rPr>
        <w:t>2 match[s.length+1][p.length+1]=true</w:t>
      </w:r>
    </w:p>
    <w:p w14:paraId="6AA329D7" w14:textId="77777777" w:rsidR="00DA69C2" w:rsidRDefault="00DA69C2" w:rsidP="00DA69C2">
      <w:r>
        <w:t>3 i=p.length()</w:t>
      </w:r>
    </w:p>
    <w:p w14:paraId="10890D93" w14:textId="77777777" w:rsidR="00DA69C2" w:rsidRDefault="00DA69C2" w:rsidP="00DA69C2">
      <w:r>
        <w:t xml:space="preserve">4 </w:t>
      </w:r>
      <w:r w:rsidRPr="00B531D4">
        <w:rPr>
          <w:b/>
        </w:rPr>
        <w:t>while</w:t>
      </w:r>
      <w:r>
        <w:t xml:space="preserve"> getChar(p,i)==’*’ </w:t>
      </w:r>
      <w:r w:rsidRPr="00B531D4">
        <w:rPr>
          <w:b/>
        </w:rPr>
        <w:t>and</w:t>
      </w:r>
      <w:r>
        <w:t xml:space="preserve"> getChar(p,i-1)!=’0’ </w:t>
      </w:r>
      <w:r w:rsidRPr="00B531D4">
        <w:rPr>
          <w:rStyle w:val="a9"/>
        </w:rPr>
        <w:t>//</w:t>
      </w:r>
      <w:r w:rsidRPr="00B531D4">
        <w:rPr>
          <w:rStyle w:val="a9"/>
        </w:rPr>
        <w:t>先处理</w:t>
      </w:r>
      <w:r w:rsidRPr="00B531D4">
        <w:rPr>
          <w:rStyle w:val="a9"/>
        </w:rPr>
        <w:t xml:space="preserve">”” </w:t>
      </w:r>
      <w:r w:rsidRPr="00B531D4">
        <w:rPr>
          <w:rStyle w:val="a9"/>
        </w:rPr>
        <w:t>与</w:t>
      </w:r>
      <w:r w:rsidRPr="00B531D4">
        <w:rPr>
          <w:rStyle w:val="a9"/>
          <w:rFonts w:hint="eastAsia"/>
        </w:rPr>
        <w:t>a*b*c*...z*</w:t>
      </w:r>
      <w:r w:rsidRPr="00B531D4">
        <w:rPr>
          <w:rStyle w:val="a9"/>
          <w:rFonts w:hint="eastAsia"/>
        </w:rPr>
        <w:t>匹配的问题</w:t>
      </w:r>
    </w:p>
    <w:p w14:paraId="74DA8C87" w14:textId="77777777" w:rsidR="00DA69C2" w:rsidRDefault="00DA69C2" w:rsidP="00DA69C2">
      <w:r>
        <w:t>5     match[s.length()+1][i-1]=true</w:t>
      </w:r>
    </w:p>
    <w:p w14:paraId="7F4E05DC" w14:textId="77777777" w:rsidR="00DA69C2" w:rsidRDefault="00DA69C2" w:rsidP="00DA69C2">
      <w:r>
        <w:t>6     i=i-2</w:t>
      </w:r>
    </w:p>
    <w:p w14:paraId="6F43BBA2" w14:textId="77777777" w:rsidR="00DA69C2" w:rsidRDefault="00DA69C2" w:rsidP="00DA69C2">
      <w:r>
        <w:t xml:space="preserve">7 </w:t>
      </w:r>
      <w:r w:rsidRPr="00B531D4">
        <w:rPr>
          <w:b/>
        </w:rPr>
        <w:t>for</w:t>
      </w:r>
      <w:r>
        <w:t xml:space="preserve"> i=s.length</w:t>
      </w:r>
      <w:r w:rsidRPr="00B531D4">
        <w:rPr>
          <w:b/>
        </w:rPr>
        <w:t xml:space="preserve"> to</w:t>
      </w:r>
      <w:r>
        <w:t xml:space="preserve"> 1</w:t>
      </w:r>
    </w:p>
    <w:p w14:paraId="148239A7" w14:textId="77777777" w:rsidR="00DA69C2" w:rsidRDefault="00DA69C2" w:rsidP="00DA69C2">
      <w:r>
        <w:t xml:space="preserve">8     </w:t>
      </w:r>
      <w:r w:rsidRPr="00B531D4">
        <w:rPr>
          <w:b/>
        </w:rPr>
        <w:t xml:space="preserve">for </w:t>
      </w:r>
      <w:r>
        <w:t>j=p.length</w:t>
      </w:r>
      <w:r w:rsidRPr="00B531D4">
        <w:rPr>
          <w:b/>
        </w:rPr>
        <w:t xml:space="preserve"> to </w:t>
      </w:r>
      <w:r>
        <w:t>1</w:t>
      </w:r>
    </w:p>
    <w:p w14:paraId="62EA82A0" w14:textId="77777777" w:rsidR="00DA69C2" w:rsidRDefault="00DA69C2" w:rsidP="00DA69C2">
      <w:r>
        <w:t xml:space="preserve">9         </w:t>
      </w:r>
      <w:r w:rsidRPr="00B531D4">
        <w:rPr>
          <w:b/>
        </w:rPr>
        <w:t>if</w:t>
      </w:r>
      <w:r>
        <w:t xml:space="preserve"> getChar(p,j)==’*’ j—</w:t>
      </w:r>
    </w:p>
    <w:p w14:paraId="59A20E7D" w14:textId="77777777" w:rsidR="00DA69C2" w:rsidRPr="00B531D4" w:rsidRDefault="00DA69C2" w:rsidP="00DA69C2">
      <w:r>
        <w:t xml:space="preserve">10        </w:t>
      </w:r>
      <w:r w:rsidRPr="00B531D4">
        <w:rPr>
          <w:b/>
        </w:rPr>
        <w:t>if</w:t>
      </w:r>
      <w:r>
        <w:t xml:space="preserve"> getChar(p,j+1)==’*’ </w:t>
      </w:r>
      <w:r w:rsidRPr="00B531D4">
        <w:rPr>
          <w:b/>
        </w:rPr>
        <w:t>and</w:t>
      </w:r>
      <w:r>
        <w:t xml:space="preserve"> </w:t>
      </w:r>
      <w:r w:rsidR="003A4C50">
        <w:t>(</w:t>
      </w:r>
      <w:r>
        <w:t>getChar(p,j)==’.’</w:t>
      </w:r>
      <w:r w:rsidRPr="00B531D4">
        <w:rPr>
          <w:b/>
        </w:rPr>
        <w:t xml:space="preserve"> or </w:t>
      </w:r>
      <w:r>
        <w:t>getChar(p,j)==getChar(s,i)</w:t>
      </w:r>
      <w:r w:rsidR="003A4C50">
        <w:t>)</w:t>
      </w:r>
    </w:p>
    <w:p w14:paraId="3912AD7F" w14:textId="77777777" w:rsidR="00DA69C2" w:rsidRDefault="00DA69C2" w:rsidP="00DA69C2">
      <w:r>
        <w:rPr>
          <w:rFonts w:hint="eastAsia"/>
        </w:rPr>
        <w:t>11            match[i][j]=match[i][j+2]</w:t>
      </w:r>
      <w:r>
        <w:t xml:space="preserve"> </w:t>
      </w:r>
      <w:r w:rsidRPr="00B531D4">
        <w:rPr>
          <w:b/>
        </w:rPr>
        <w:t xml:space="preserve">or </w:t>
      </w:r>
      <w:r>
        <w:rPr>
          <w:rFonts w:hint="eastAsia"/>
        </w:rPr>
        <w:t>match[i+1][j]</w:t>
      </w:r>
    </w:p>
    <w:p w14:paraId="1C96C40B" w14:textId="77777777" w:rsidR="00DA69C2" w:rsidRDefault="00DA69C2" w:rsidP="00DA69C2">
      <w:r>
        <w:t xml:space="preserve">12        </w:t>
      </w:r>
      <w:r w:rsidRPr="00B531D4">
        <w:rPr>
          <w:b/>
        </w:rPr>
        <w:t xml:space="preserve">elseif </w:t>
      </w:r>
      <w:r>
        <w:t>getChar(p,j+1)==’*’</w:t>
      </w:r>
    </w:p>
    <w:p w14:paraId="5EEBAAD8" w14:textId="77777777" w:rsidR="00DA69C2" w:rsidRDefault="00DA69C2" w:rsidP="00DA69C2">
      <w:r>
        <w:t>13            match[i][j]=match[i][j+2]</w:t>
      </w:r>
    </w:p>
    <w:p w14:paraId="1205F9F0" w14:textId="77777777" w:rsidR="00DA69C2" w:rsidRDefault="00DA69C2" w:rsidP="00DA69C2">
      <w:r>
        <w:t xml:space="preserve">14        </w:t>
      </w:r>
      <w:r w:rsidRPr="00B531D4">
        <w:rPr>
          <w:b/>
        </w:rPr>
        <w:t>elseif</w:t>
      </w:r>
      <w:r>
        <w:t xml:space="preserve"> getChar(p,j)==’.’ </w:t>
      </w:r>
      <w:r w:rsidRPr="00B531D4">
        <w:rPr>
          <w:b/>
        </w:rPr>
        <w:t>or</w:t>
      </w:r>
      <w:r>
        <w:t xml:space="preserve"> getChar(p,j)==getChar(s,i)</w:t>
      </w:r>
    </w:p>
    <w:p w14:paraId="0A521B05" w14:textId="77777777" w:rsidR="00DA69C2" w:rsidRDefault="00DA69C2" w:rsidP="00DA69C2">
      <w:r>
        <w:t>15            match[i][j]=match[i+1][j+1]</w:t>
      </w:r>
    </w:p>
    <w:p w14:paraId="0AE35674" w14:textId="77777777" w:rsidR="00DA69C2" w:rsidRDefault="00DA69C2" w:rsidP="00DA69C2">
      <w:r>
        <w:t xml:space="preserve">16        </w:t>
      </w:r>
      <w:r w:rsidRPr="00B531D4">
        <w:rPr>
          <w:b/>
        </w:rPr>
        <w:t>else</w:t>
      </w:r>
      <w:r>
        <w:t xml:space="preserve"> match[i][j]=false</w:t>
      </w:r>
    </w:p>
    <w:p w14:paraId="4E784621" w14:textId="77777777" w:rsidR="00DA69C2" w:rsidRDefault="00DA69C2" w:rsidP="00DA69C2">
      <w:r>
        <w:rPr>
          <w:rFonts w:hint="eastAsia"/>
        </w:rPr>
        <w:t xml:space="preserve">17 </w:t>
      </w:r>
      <w:r w:rsidRPr="002B6477">
        <w:rPr>
          <w:rFonts w:hint="eastAsia"/>
          <w:b/>
        </w:rPr>
        <w:t>return</w:t>
      </w:r>
      <w:r>
        <w:rPr>
          <w:rFonts w:hint="eastAsia"/>
        </w:rPr>
        <w:t xml:space="preserve"> match[1][1]</w:t>
      </w:r>
    </w:p>
    <w:p w14:paraId="77273D59" w14:textId="77777777" w:rsidR="00DA69C2" w:rsidRDefault="00DA69C2" w:rsidP="00DA69C2"/>
    <w:p w14:paraId="3769659C" w14:textId="77777777" w:rsidR="00DA69C2" w:rsidRDefault="00DA69C2" w:rsidP="00DA69C2">
      <w:r>
        <w:rPr>
          <w:rFonts w:hint="eastAsia"/>
        </w:rPr>
        <w:t xml:space="preserve">Line10 </w:t>
      </w:r>
      <w:r>
        <w:rPr>
          <w:rFonts w:hint="eastAsia"/>
        </w:rPr>
        <w:t>的两种情况：</w:t>
      </w:r>
    </w:p>
    <w:p w14:paraId="616BE943" w14:textId="77777777" w:rsidR="00DA69C2" w:rsidRDefault="00DA69C2" w:rsidP="00DA69C2">
      <w:pPr>
        <w:ind w:firstLineChars="850" w:firstLine="1785"/>
      </w:pPr>
      <w:r>
        <w:object w:dxaOrig="6406" w:dyaOrig="2956" w14:anchorId="1A970EDF">
          <v:shape id="_x0000_i1039" type="#_x0000_t75" style="width:212.05pt;height:97.9pt" o:ole="">
            <v:imagedata r:id="rId36" o:title=""/>
          </v:shape>
          <o:OLEObject Type="Embed" ProgID="Visio.Drawing.15" ShapeID="_x0000_i1039" DrawAspect="Content" ObjectID="_1529336664" r:id="rId37"/>
        </w:object>
      </w:r>
    </w:p>
    <w:p w14:paraId="03E09625" w14:textId="77777777" w:rsidR="00DA69C2" w:rsidRDefault="00DA69C2" w:rsidP="00DA69C2">
      <w:r>
        <w:t>s[i]</w:t>
      </w:r>
      <w:r>
        <w:t>与</w:t>
      </w:r>
      <w:r>
        <w:rPr>
          <w:rFonts w:hint="eastAsia"/>
        </w:rPr>
        <w:t>p[j]</w:t>
      </w:r>
      <w:r>
        <w:rPr>
          <w:rFonts w:hint="eastAsia"/>
        </w:rPr>
        <w:t>是可以匹配的，但是由于</w:t>
      </w:r>
      <w:r>
        <w:rPr>
          <w:rFonts w:hint="eastAsia"/>
        </w:rPr>
        <w:t>*</w:t>
      </w:r>
      <w:r>
        <w:rPr>
          <w:rFonts w:hint="eastAsia"/>
        </w:rPr>
        <w:t>的存在</w:t>
      </w:r>
    </w:p>
    <w:p w14:paraId="59ECC502" w14:textId="77777777" w:rsidR="00DA69C2" w:rsidRPr="001F65F1" w:rsidRDefault="00DA69C2" w:rsidP="00DA69C2">
      <w:pPr>
        <w:rPr>
          <w:b/>
          <w:color w:val="FF0000"/>
        </w:rPr>
      </w:pPr>
      <w:r w:rsidRPr="001F65F1">
        <w:rPr>
          <w:b/>
          <w:color w:val="FF0000"/>
        </w:rPr>
        <w:t>①</w:t>
      </w:r>
      <w:r w:rsidR="00191810">
        <w:rPr>
          <w:rFonts w:hint="eastAsia"/>
          <w:b/>
          <w:color w:val="FF0000"/>
        </w:rPr>
        <w:t>s</w:t>
      </w:r>
      <w:r w:rsidR="00191810">
        <w:rPr>
          <w:b/>
          <w:color w:val="FF0000"/>
        </w:rPr>
        <w:t>[i]</w:t>
      </w:r>
      <w:r w:rsidR="00191810">
        <w:rPr>
          <w:b/>
          <w:color w:val="FF0000"/>
        </w:rPr>
        <w:t>与</w:t>
      </w:r>
      <w:r w:rsidR="00191810">
        <w:rPr>
          <w:b/>
          <w:color w:val="FF0000"/>
        </w:rPr>
        <w:t>p[jj+1]</w:t>
      </w:r>
      <w:r w:rsidR="00191810">
        <w:rPr>
          <w:b/>
          <w:color w:val="FF0000"/>
        </w:rPr>
        <w:t>匹配</w:t>
      </w:r>
      <w:r w:rsidRPr="001F65F1">
        <w:rPr>
          <w:rFonts w:hint="eastAsia"/>
          <w:b/>
          <w:color w:val="FF0000"/>
        </w:rPr>
        <w:t>，此时</w:t>
      </w:r>
      <w:r w:rsidRPr="001F65F1">
        <w:rPr>
          <w:rFonts w:hint="eastAsia"/>
          <w:b/>
          <w:color w:val="FF0000"/>
        </w:rPr>
        <w:t>match</w:t>
      </w:r>
      <w:r w:rsidRPr="001F65F1">
        <w:rPr>
          <w:b/>
          <w:color w:val="FF0000"/>
        </w:rPr>
        <w:t>[i][j]=match[i+1][j]</w:t>
      </w:r>
      <w:r>
        <w:rPr>
          <w:b/>
          <w:color w:val="FF0000"/>
        </w:rPr>
        <w:t xml:space="preserve">&amp;&amp;(s[i] matchs </w:t>
      </w:r>
      <w:r w:rsidRPr="009F0533">
        <w:rPr>
          <w:b/>
          <w:color w:val="FF0000"/>
        </w:rPr>
        <w:t>p[(j)(j+1)]</w:t>
      </w:r>
      <w:r>
        <w:rPr>
          <w:b/>
          <w:color w:val="FF0000"/>
        </w:rPr>
        <w:t>)</w:t>
      </w:r>
    </w:p>
    <w:p w14:paraId="6B4EC713" w14:textId="77777777" w:rsidR="00DA69C2" w:rsidRPr="001F65F1" w:rsidRDefault="00DA69C2" w:rsidP="00DA69C2">
      <w:pPr>
        <w:rPr>
          <w:b/>
          <w:color w:val="7030A0"/>
        </w:rPr>
      </w:pPr>
      <w:r w:rsidRPr="001F65F1">
        <w:rPr>
          <w:b/>
          <w:color w:val="7030A0"/>
        </w:rPr>
        <w:t>②</w:t>
      </w:r>
      <w:r w:rsidR="00191810" w:rsidRPr="0027282C">
        <w:rPr>
          <w:rFonts w:hint="eastAsia"/>
          <w:b/>
          <w:color w:val="7030A0"/>
        </w:rPr>
        <w:t>s</w:t>
      </w:r>
      <w:r w:rsidR="00191810" w:rsidRPr="0027282C">
        <w:rPr>
          <w:b/>
          <w:color w:val="7030A0"/>
        </w:rPr>
        <w:t>[i]</w:t>
      </w:r>
      <w:r w:rsidR="00191810" w:rsidRPr="0027282C">
        <w:rPr>
          <w:b/>
          <w:color w:val="7030A0"/>
        </w:rPr>
        <w:t>不与</w:t>
      </w:r>
      <w:r w:rsidR="00191810" w:rsidRPr="0027282C">
        <w:rPr>
          <w:b/>
          <w:color w:val="7030A0"/>
        </w:rPr>
        <w:t>p[jj+1]</w:t>
      </w:r>
      <w:r w:rsidR="00191810" w:rsidRPr="0027282C">
        <w:rPr>
          <w:b/>
          <w:color w:val="7030A0"/>
        </w:rPr>
        <w:t>匹配</w:t>
      </w:r>
      <w:r w:rsidRPr="001F65F1">
        <w:rPr>
          <w:rFonts w:hint="eastAsia"/>
          <w:b/>
          <w:color w:val="7030A0"/>
        </w:rPr>
        <w:t>，此时</w:t>
      </w:r>
      <w:r w:rsidRPr="001F65F1">
        <w:rPr>
          <w:rFonts w:hint="eastAsia"/>
          <w:b/>
          <w:color w:val="7030A0"/>
        </w:rPr>
        <w:t>match[i][j]=match</w:t>
      </w:r>
      <w:r w:rsidRPr="001F65F1">
        <w:rPr>
          <w:b/>
          <w:color w:val="7030A0"/>
        </w:rPr>
        <w:t>[i][j+2]</w:t>
      </w:r>
      <w:r>
        <w:rPr>
          <w:b/>
          <w:color w:val="7030A0"/>
        </w:rPr>
        <w:t>&amp;&amp;(none matchs p[(j)(j+1)])</w:t>
      </w:r>
    </w:p>
    <w:p w14:paraId="48380C94" w14:textId="77777777" w:rsidR="00DA69C2" w:rsidRDefault="00DA69C2" w:rsidP="00DA69C2"/>
    <w:p w14:paraId="29475A2A" w14:textId="77777777" w:rsidR="00DA69C2" w:rsidRDefault="00DA69C2" w:rsidP="00DA69C2"/>
    <w:p w14:paraId="315AD347" w14:textId="77777777" w:rsidR="00DA69C2" w:rsidRDefault="00DA69C2" w:rsidP="00DA69C2"/>
    <w:p w14:paraId="0468125A" w14:textId="77777777" w:rsidR="00DA69C2" w:rsidRDefault="00DA69C2" w:rsidP="00DA69C2"/>
    <w:p w14:paraId="2794CC15" w14:textId="77777777" w:rsidR="00DA69C2" w:rsidRDefault="00DA69C2" w:rsidP="00DA69C2"/>
    <w:p w14:paraId="1265FCC0" w14:textId="77777777" w:rsidR="00DA69C2" w:rsidRDefault="00DA69C2" w:rsidP="00DA69C2"/>
    <w:p w14:paraId="6D9E1149" w14:textId="77777777" w:rsidR="00EE2B11" w:rsidRDefault="00EE2B11" w:rsidP="00DA69C2"/>
    <w:p w14:paraId="640A1EEB" w14:textId="77777777" w:rsidR="00EE2B11" w:rsidRDefault="00EE2B11" w:rsidP="00DA69C2"/>
    <w:p w14:paraId="735111E2" w14:textId="77777777" w:rsidR="00EE2B11" w:rsidRDefault="00EE2B11" w:rsidP="00DA69C2">
      <w:r>
        <w:br w:type="page"/>
      </w:r>
    </w:p>
    <w:p w14:paraId="77CB2F89" w14:textId="3D0362E6" w:rsidR="00E7537D" w:rsidRPr="00B531D4" w:rsidRDefault="00E7537D" w:rsidP="00E7537D">
      <w:pPr>
        <w:rPr>
          <w:b/>
          <w:color w:val="7030A0"/>
        </w:rPr>
      </w:pPr>
      <w:r w:rsidRPr="00B531D4">
        <w:rPr>
          <w:b/>
          <w:color w:val="FF0000"/>
        </w:rPr>
        <w:lastRenderedPageBreak/>
        <w:t>子问题设计</w:t>
      </w:r>
      <w:r w:rsidRPr="00B531D4">
        <w:rPr>
          <w:rFonts w:hint="eastAsia"/>
          <w:b/>
          <w:color w:val="FF0000"/>
        </w:rPr>
        <w:t>：</w:t>
      </w:r>
      <w:r w:rsidRPr="00B531D4">
        <w:rPr>
          <w:rFonts w:hint="eastAsia"/>
          <w:b/>
          <w:color w:val="FF0000"/>
        </w:rPr>
        <w:t>match[i][j]</w:t>
      </w:r>
      <w:r>
        <w:rPr>
          <w:rFonts w:hint="eastAsia"/>
          <w:b/>
          <w:color w:val="FF0000"/>
        </w:rPr>
        <w:t>代表</w:t>
      </w:r>
      <w:r w:rsidRPr="00B531D4">
        <w:rPr>
          <w:rFonts w:hint="eastAsia"/>
          <w:b/>
          <w:color w:val="00B050"/>
        </w:rPr>
        <w:t>以索引</w:t>
      </w:r>
      <w:r w:rsidRPr="00B531D4">
        <w:rPr>
          <w:rFonts w:hint="eastAsia"/>
          <w:b/>
          <w:color w:val="00B050"/>
        </w:rPr>
        <w:t>i</w:t>
      </w:r>
      <w:r w:rsidRPr="00B531D4">
        <w:rPr>
          <w:rFonts w:hint="eastAsia"/>
          <w:b/>
          <w:color w:val="00B050"/>
        </w:rPr>
        <w:t>为</w:t>
      </w:r>
      <w:r>
        <w:rPr>
          <w:b/>
          <w:color w:val="00B050"/>
        </w:rPr>
        <w:t>终点</w:t>
      </w:r>
      <w:r w:rsidRPr="00B531D4">
        <w:rPr>
          <w:rFonts w:hint="eastAsia"/>
          <w:b/>
          <w:color w:val="00B050"/>
        </w:rPr>
        <w:t>的匹配子串</w:t>
      </w:r>
      <w:r>
        <w:rPr>
          <w:rFonts w:hint="eastAsia"/>
          <w:b/>
          <w:color w:val="FF0000"/>
        </w:rPr>
        <w:t>与</w:t>
      </w:r>
      <w:r w:rsidRPr="00B531D4">
        <w:rPr>
          <w:rFonts w:hint="eastAsia"/>
          <w:b/>
          <w:color w:val="00B050"/>
        </w:rPr>
        <w:t>以索引</w:t>
      </w:r>
      <w:r w:rsidRPr="00B531D4">
        <w:rPr>
          <w:rFonts w:hint="eastAsia"/>
          <w:b/>
          <w:color w:val="00B050"/>
        </w:rPr>
        <w:t>j</w:t>
      </w:r>
      <w:r>
        <w:rPr>
          <w:rFonts w:hint="eastAsia"/>
          <w:b/>
          <w:color w:val="00B050"/>
        </w:rPr>
        <w:t>为终点</w:t>
      </w:r>
      <w:r w:rsidRPr="00B531D4">
        <w:rPr>
          <w:rFonts w:hint="eastAsia"/>
          <w:b/>
          <w:color w:val="00B050"/>
        </w:rPr>
        <w:t>的模式字串</w:t>
      </w:r>
      <w:r>
        <w:rPr>
          <w:rFonts w:hint="eastAsia"/>
          <w:b/>
          <w:color w:val="FF0000"/>
        </w:rPr>
        <w:t>是否匹配，</w:t>
      </w:r>
      <w:r w:rsidRPr="00B531D4">
        <w:rPr>
          <w:rFonts w:hint="eastAsia"/>
          <w:b/>
          <w:color w:val="7030A0"/>
        </w:rPr>
        <w:t>其中</w:t>
      </w:r>
      <w:r>
        <w:rPr>
          <w:rFonts w:hint="eastAsia"/>
          <w:b/>
          <w:color w:val="7030A0"/>
        </w:rPr>
        <w:t>mat[0][</w:t>
      </w:r>
      <w:r>
        <w:rPr>
          <w:b/>
          <w:color w:val="7030A0"/>
        </w:rPr>
        <w:t>0</w:t>
      </w:r>
      <w:r>
        <w:rPr>
          <w:rFonts w:hint="eastAsia"/>
          <w:b/>
          <w:color w:val="7030A0"/>
        </w:rPr>
        <w:t>]=true</w:t>
      </w:r>
    </w:p>
    <w:p w14:paraId="6384C6CA" w14:textId="77777777" w:rsidR="00E7537D" w:rsidRDefault="00E7537D" w:rsidP="00DA69C2">
      <w:pPr>
        <w:rPr>
          <w:b/>
        </w:rPr>
      </w:pPr>
    </w:p>
    <w:p w14:paraId="0827F641" w14:textId="77777777" w:rsidR="00EE2B11" w:rsidRPr="00EE2B11" w:rsidRDefault="00EE2B11" w:rsidP="00DA69C2">
      <w:pPr>
        <w:rPr>
          <w:b/>
        </w:rPr>
      </w:pPr>
      <w:r w:rsidRPr="00EE2B11">
        <w:rPr>
          <w:b/>
        </w:rPr>
        <w:t>boolean isMatch(String s, String p)</w:t>
      </w:r>
    </w:p>
    <w:p w14:paraId="001EC581" w14:textId="77777777" w:rsidR="00EE2B11" w:rsidRDefault="00EE2B11" w:rsidP="00EE2B11">
      <w:r>
        <w:rPr>
          <w:rFonts w:hint="eastAsia"/>
        </w:rPr>
        <w:t>1 let match[0...s.length][0...p.length] be a new array initialized to false</w:t>
      </w:r>
    </w:p>
    <w:p w14:paraId="378B8795" w14:textId="77777777" w:rsidR="00EE2B11" w:rsidRDefault="00EE2B11" w:rsidP="00DA69C2">
      <w:r>
        <w:t>2 match[0][0]=true</w:t>
      </w:r>
    </w:p>
    <w:p w14:paraId="7EDD2EED" w14:textId="77777777" w:rsidR="00EE2B11" w:rsidRDefault="00EE2B11" w:rsidP="00DA69C2">
      <w:r>
        <w:t>3 i=1</w:t>
      </w:r>
    </w:p>
    <w:p w14:paraId="065E337C" w14:textId="77777777" w:rsidR="00EE2B11" w:rsidRDefault="00EE2B11" w:rsidP="00DA69C2">
      <w:r>
        <w:t xml:space="preserve">4 </w:t>
      </w:r>
      <w:r w:rsidRPr="003A4C50">
        <w:rPr>
          <w:b/>
        </w:rPr>
        <w:t>while</w:t>
      </w:r>
      <w:r>
        <w:t xml:space="preserve"> getChar(p,i+1)==’*’</w:t>
      </w:r>
    </w:p>
    <w:p w14:paraId="66E9D969" w14:textId="77777777" w:rsidR="00EE2B11" w:rsidRDefault="00EE2B11" w:rsidP="00DA69C2">
      <w:r>
        <w:t>5     match[0][i+1]=true</w:t>
      </w:r>
    </w:p>
    <w:p w14:paraId="34468848" w14:textId="77777777" w:rsidR="00EE2B11" w:rsidRDefault="00EE2B11" w:rsidP="00DA69C2">
      <w:r>
        <w:t>6     i+=2</w:t>
      </w:r>
    </w:p>
    <w:p w14:paraId="10E704A8" w14:textId="77777777" w:rsidR="00EE2B11" w:rsidRDefault="00EE2B11" w:rsidP="00DA69C2">
      <w:r>
        <w:t xml:space="preserve">7 </w:t>
      </w:r>
      <w:r w:rsidRPr="003A4C50">
        <w:rPr>
          <w:b/>
        </w:rPr>
        <w:t xml:space="preserve">for </w:t>
      </w:r>
      <w:r>
        <w:t xml:space="preserve">i=1 </w:t>
      </w:r>
      <w:r w:rsidRPr="003A4C50">
        <w:rPr>
          <w:b/>
        </w:rPr>
        <w:t>to</w:t>
      </w:r>
      <w:r>
        <w:t xml:space="preserve"> s.length</w:t>
      </w:r>
    </w:p>
    <w:p w14:paraId="09AA53FC" w14:textId="77777777" w:rsidR="00EE2B11" w:rsidRDefault="00EE2B11" w:rsidP="00DA69C2">
      <w:r>
        <w:t xml:space="preserve">8     </w:t>
      </w:r>
      <w:r w:rsidRPr="003A4C50">
        <w:rPr>
          <w:b/>
        </w:rPr>
        <w:t xml:space="preserve">for </w:t>
      </w:r>
      <w:r>
        <w:t>j=1</w:t>
      </w:r>
      <w:r w:rsidRPr="003A4C50">
        <w:rPr>
          <w:b/>
        </w:rPr>
        <w:t xml:space="preserve"> to</w:t>
      </w:r>
      <w:r>
        <w:t xml:space="preserve"> p.length</w:t>
      </w:r>
    </w:p>
    <w:p w14:paraId="6664B1CD" w14:textId="77777777" w:rsidR="00EE2B11" w:rsidRDefault="00EE2B11" w:rsidP="00DA69C2">
      <w:r>
        <w:t xml:space="preserve">9         </w:t>
      </w:r>
      <w:r w:rsidRPr="003A4C50">
        <w:rPr>
          <w:b/>
        </w:rPr>
        <w:t>if</w:t>
      </w:r>
      <w:r>
        <w:t xml:space="preserve"> getChar(p,j+1)==’*’</w:t>
      </w:r>
      <w:r w:rsidR="000F3FFD">
        <w:t xml:space="preserve"> j++</w:t>
      </w:r>
    </w:p>
    <w:p w14:paraId="4005FBB6" w14:textId="77777777" w:rsidR="000F3FFD" w:rsidRDefault="000F3FFD" w:rsidP="00DA69C2">
      <w:r>
        <w:t xml:space="preserve">10        </w:t>
      </w:r>
      <w:r w:rsidRPr="003A4C50">
        <w:rPr>
          <w:b/>
        </w:rPr>
        <w:t>if</w:t>
      </w:r>
      <w:r>
        <w:t xml:space="preserve"> getChar(p,j)==’*’ and (getChar(p,j-1)==’.’ or getChar(p,j-1)==getChar(s,i))</w:t>
      </w:r>
    </w:p>
    <w:p w14:paraId="409640B8" w14:textId="77777777" w:rsidR="000F3FFD" w:rsidRDefault="000F3FFD" w:rsidP="00DA69C2">
      <w:r>
        <w:t>11            match[i][j]=match[i-1][j] or match[i][j-2]</w:t>
      </w:r>
    </w:p>
    <w:p w14:paraId="5F3DB73F" w14:textId="77777777" w:rsidR="000F3FFD" w:rsidRDefault="000F3FFD" w:rsidP="00DA69C2">
      <w:r>
        <w:t xml:space="preserve">12        </w:t>
      </w:r>
      <w:r w:rsidRPr="003A4C50">
        <w:rPr>
          <w:b/>
        </w:rPr>
        <w:t>elseif</w:t>
      </w:r>
      <w:r>
        <w:t xml:space="preserve"> getChar(p,j)==’*’</w:t>
      </w:r>
    </w:p>
    <w:p w14:paraId="5DABD502" w14:textId="77777777" w:rsidR="000F3FFD" w:rsidRDefault="000F3FFD" w:rsidP="00DA69C2">
      <w:r>
        <w:t>13            match[i][j]=match[i][j-2]</w:t>
      </w:r>
    </w:p>
    <w:p w14:paraId="2417A7DD" w14:textId="77777777" w:rsidR="000F3FFD" w:rsidRDefault="000F3FFD" w:rsidP="00DA69C2">
      <w:r>
        <w:t xml:space="preserve">14        </w:t>
      </w:r>
      <w:r w:rsidRPr="003A4C50">
        <w:rPr>
          <w:b/>
        </w:rPr>
        <w:t>elseif</w:t>
      </w:r>
      <w:r>
        <w:t xml:space="preserve"> getChar(p,j)==’.’ or getChar(p,j)==getChar(s,i)</w:t>
      </w:r>
    </w:p>
    <w:p w14:paraId="3A8F7F9C" w14:textId="77777777" w:rsidR="000F3FFD" w:rsidRDefault="000F3FFD" w:rsidP="00DA69C2">
      <w:r>
        <w:t>15            match[i][j]=match[i-1][j-1]</w:t>
      </w:r>
    </w:p>
    <w:p w14:paraId="2E1F5199" w14:textId="77777777" w:rsidR="000F3FFD" w:rsidRDefault="000F3FFD" w:rsidP="00DA69C2">
      <w:r>
        <w:t xml:space="preserve">16        </w:t>
      </w:r>
      <w:r w:rsidRPr="003A4C50">
        <w:rPr>
          <w:b/>
        </w:rPr>
        <w:t>else</w:t>
      </w:r>
      <w:r>
        <w:t xml:space="preserve"> match[i][j] false</w:t>
      </w:r>
    </w:p>
    <w:p w14:paraId="028A30D4" w14:textId="77777777" w:rsidR="000F3FFD" w:rsidRPr="00EE2B11" w:rsidRDefault="000F3FFD" w:rsidP="00DA69C2">
      <w:r>
        <w:t xml:space="preserve">17 </w:t>
      </w:r>
      <w:r w:rsidRPr="003A4C50">
        <w:rPr>
          <w:b/>
        </w:rPr>
        <w:t>return</w:t>
      </w:r>
      <w:r>
        <w:t xml:space="preserve"> match[s.length][p.length]</w:t>
      </w:r>
    </w:p>
    <w:p w14:paraId="0A7FEB1E" w14:textId="77777777" w:rsidR="00DA69C2" w:rsidRDefault="00DA69C2" w:rsidP="00DA69C2">
      <w:r>
        <w:br w:type="page"/>
      </w:r>
    </w:p>
    <w:p w14:paraId="686B96EB" w14:textId="77777777" w:rsidR="00DA69C2" w:rsidRPr="008E0867" w:rsidRDefault="00DA69C2" w:rsidP="009F6663">
      <w:pPr>
        <w:pStyle w:val="1"/>
      </w:pPr>
      <w:r w:rsidRPr="008E0867">
        <w:rPr>
          <w:rFonts w:hint="eastAsia"/>
        </w:rPr>
        <w:lastRenderedPageBreak/>
        <w:t>11</w:t>
      </w:r>
      <w:r w:rsidRPr="008E0867">
        <w:rPr>
          <w:rFonts w:hint="eastAsia"/>
        </w:rPr>
        <w:t>、</w:t>
      </w:r>
      <w:r>
        <w:t>最大灌水量</w:t>
      </w:r>
    </w:p>
    <w:p w14:paraId="0289AEF9" w14:textId="77777777" w:rsidR="00DA69C2" w:rsidRPr="008E0867" w:rsidRDefault="00DA69C2" w:rsidP="00DA69C2">
      <w:pPr>
        <w:rPr>
          <w:vertAlign w:val="superscript"/>
        </w:rPr>
      </w:pPr>
      <w:r>
        <w:rPr>
          <w:rFonts w:hint="eastAsia"/>
        </w:rPr>
        <w:t>11.1</w:t>
      </w:r>
      <w:r>
        <w:t xml:space="preserve"> </w:t>
      </w:r>
      <w:r>
        <w:t>简单思路</w:t>
      </w:r>
      <w:r>
        <w:rPr>
          <w:rFonts w:hint="eastAsia"/>
        </w:rPr>
        <w:t>：</w:t>
      </w:r>
      <w:r>
        <w:t>遍历所有种可能</w:t>
      </w:r>
      <w:r>
        <w:rPr>
          <w:rFonts w:hint="eastAsia"/>
        </w:rPr>
        <w:t>n</w:t>
      </w:r>
      <w:r>
        <w:rPr>
          <w:vertAlign w:val="superscript"/>
        </w:rPr>
        <w:t>2</w:t>
      </w:r>
    </w:p>
    <w:p w14:paraId="770A4971" w14:textId="77777777" w:rsidR="00DA69C2" w:rsidRPr="00315BCF" w:rsidRDefault="00DA69C2" w:rsidP="00DA69C2">
      <w:pPr>
        <w:rPr>
          <w:b/>
          <w:color w:val="FF0000"/>
        </w:rPr>
      </w:pPr>
      <w:r>
        <w:rPr>
          <w:rFonts w:hint="eastAsia"/>
        </w:rPr>
        <w:t xml:space="preserve">11.2 </w:t>
      </w:r>
      <w:r w:rsidRPr="00315BCF">
        <w:rPr>
          <w:rFonts w:hint="eastAsia"/>
          <w:b/>
          <w:color w:val="FF0000"/>
        </w:rPr>
        <w:t>两端向中间循环，遍历一次</w:t>
      </w:r>
    </w:p>
    <w:p w14:paraId="60B05CBA" w14:textId="77777777" w:rsidR="00DA69C2" w:rsidRDefault="00DA69C2" w:rsidP="00DA69C2">
      <w:r>
        <w:rPr>
          <w:rFonts w:hint="eastAsia"/>
        </w:rPr>
        <w:t xml:space="preserve">     </w:t>
      </w:r>
      <w:r>
        <w:rPr>
          <w:rFonts w:hint="eastAsia"/>
        </w:rPr>
        <w:t>若当前左右索引分别为</w:t>
      </w:r>
      <w:r>
        <w:rPr>
          <w:rFonts w:hint="eastAsia"/>
        </w:rPr>
        <w:t>left</w:t>
      </w:r>
      <w:r>
        <w:t>,right</w:t>
      </w:r>
      <w:r>
        <w:rPr>
          <w:rFonts w:hint="eastAsia"/>
        </w:rPr>
        <w:t>。若</w:t>
      </w:r>
      <w:r>
        <w:rPr>
          <w:rFonts w:hint="eastAsia"/>
        </w:rPr>
        <w:t>height[left]&lt;height[right]</w:t>
      </w:r>
      <w:r>
        <w:rPr>
          <w:rFonts w:hint="eastAsia"/>
        </w:rPr>
        <w:t>，如果固定左端点</w:t>
      </w:r>
      <w:r>
        <w:rPr>
          <w:rFonts w:hint="eastAsia"/>
        </w:rPr>
        <w:t>left</w:t>
      </w:r>
      <w:r>
        <w:rPr>
          <w:rFonts w:hint="eastAsia"/>
        </w:rPr>
        <w:t>，向左移动右端点</w:t>
      </w:r>
      <w:r>
        <w:rPr>
          <w:rFonts w:hint="eastAsia"/>
        </w:rPr>
        <w:t>right</w:t>
      </w:r>
      <w:r>
        <w:rPr>
          <w:rFonts w:hint="eastAsia"/>
        </w:rPr>
        <w:t>，</w:t>
      </w:r>
      <w:r w:rsidRPr="00315BCF">
        <w:rPr>
          <w:rFonts w:hint="eastAsia"/>
          <w:b/>
          <w:color w:val="FF0000"/>
        </w:rPr>
        <w:t>所能够得到的最大容量就是</w:t>
      </w:r>
      <w:r w:rsidRPr="00315BCF">
        <w:rPr>
          <w:rFonts w:hint="eastAsia"/>
          <w:b/>
          <w:color w:val="FF0000"/>
        </w:rPr>
        <w:t>height[left]</w:t>
      </w:r>
      <w:r w:rsidRPr="00315BCF">
        <w:rPr>
          <w:b/>
          <w:color w:val="FF0000"/>
        </w:rPr>
        <w:t>*(right-left)</w:t>
      </w:r>
      <w:r w:rsidRPr="00315BCF">
        <w:rPr>
          <w:rFonts w:hint="eastAsia"/>
          <w:b/>
          <w:color w:val="FF0000"/>
        </w:rPr>
        <w:t>（</w:t>
      </w:r>
      <w:r w:rsidRPr="00315BCF">
        <w:rPr>
          <w:b/>
          <w:color w:val="FF0000"/>
        </w:rPr>
        <w:t>因为容器的有效高度不会超过</w:t>
      </w:r>
      <w:r w:rsidRPr="00315BCF">
        <w:rPr>
          <w:rFonts w:hint="eastAsia"/>
          <w:b/>
          <w:color w:val="FF0000"/>
        </w:rPr>
        <w:t>height[left]</w:t>
      </w:r>
      <w:r w:rsidRPr="00315BCF">
        <w:rPr>
          <w:rFonts w:hint="eastAsia"/>
          <w:b/>
          <w:color w:val="FF0000"/>
        </w:rPr>
        <w:t>）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，</w:t>
      </w:r>
      <w:r>
        <w:t>需要向右移动左端点</w:t>
      </w:r>
      <w:r>
        <w:rPr>
          <w:rFonts w:hint="eastAsia"/>
        </w:rPr>
        <w:t>，</w:t>
      </w:r>
      <w:r>
        <w:t>可能获取更大的容量</w:t>
      </w:r>
      <w:r>
        <w:rPr>
          <w:rFonts w:hint="eastAsia"/>
        </w:rPr>
        <w:t>（</w:t>
      </w:r>
      <w:r>
        <w:t>容器的高度可能会高于</w:t>
      </w:r>
      <w:r>
        <w:rPr>
          <w:rFonts w:hint="eastAsia"/>
        </w:rPr>
        <w:t>height[left]</w:t>
      </w:r>
      <w:r>
        <w:rPr>
          <w:rFonts w:hint="eastAsia"/>
        </w:rPr>
        <w:t>）；同理若</w:t>
      </w:r>
      <w:r>
        <w:rPr>
          <w:rFonts w:hint="eastAsia"/>
        </w:rPr>
        <w:t>height[left]&gt;=height[right]</w:t>
      </w:r>
      <w:r>
        <w:rPr>
          <w:rFonts w:hint="eastAsia"/>
        </w:rPr>
        <w:t>，则左移右端点</w:t>
      </w:r>
    </w:p>
    <w:p w14:paraId="68E232E5" w14:textId="77777777" w:rsidR="00DA69C2" w:rsidRPr="00BE344F" w:rsidRDefault="00DA69C2" w:rsidP="00BE344F">
      <w:pPr>
        <w:rPr>
          <w:b/>
        </w:rPr>
      </w:pPr>
      <w:r w:rsidRPr="00BE344F">
        <w:rPr>
          <w:b/>
        </w:rPr>
        <w:t>Container With Most Water(height)</w:t>
      </w:r>
    </w:p>
    <w:p w14:paraId="48C7678A" w14:textId="77777777" w:rsidR="00DA69C2" w:rsidRDefault="00DA69C2" w:rsidP="009F6663">
      <w:pPr>
        <w:rPr>
          <w:rFonts w:ascii="宋体" w:eastAsia="宋体" w:hAnsi="宋体"/>
        </w:rPr>
      </w:pPr>
      <w:r>
        <w:rPr>
          <w:rFonts w:hint="eastAsia"/>
        </w:rPr>
        <w:t>1 Max</w:t>
      </w:r>
      <w:r>
        <w:t>imum</w:t>
      </w:r>
      <w:r>
        <w:rPr>
          <w:rFonts w:hint="eastAsia"/>
        </w:rPr>
        <w:t>=</w:t>
      </w:r>
      <w:r>
        <w:t>0</w:t>
      </w:r>
    </w:p>
    <w:p w14:paraId="24DBE5A3" w14:textId="77777777" w:rsidR="00DA69C2" w:rsidRDefault="00DA69C2" w:rsidP="00DA69C2">
      <w:r>
        <w:rPr>
          <w:rFonts w:hint="eastAsia"/>
        </w:rPr>
        <w:t xml:space="preserve">2 </w:t>
      </w:r>
      <w:r>
        <w:t>left</w:t>
      </w:r>
      <w:r>
        <w:rPr>
          <w:rFonts w:hint="eastAsia"/>
        </w:rPr>
        <w:t>=1</w:t>
      </w:r>
      <w:r>
        <w:t>,right=height.length</w:t>
      </w:r>
    </w:p>
    <w:p w14:paraId="23056327" w14:textId="77777777" w:rsidR="00DA69C2" w:rsidRDefault="00DA69C2" w:rsidP="00DA69C2">
      <w:r>
        <w:rPr>
          <w:rFonts w:hint="eastAsia"/>
        </w:rPr>
        <w:t xml:space="preserve">3 </w:t>
      </w:r>
      <w:r w:rsidRPr="00847364">
        <w:rPr>
          <w:rFonts w:hint="eastAsia"/>
          <w:b/>
        </w:rPr>
        <w:t>while</w:t>
      </w:r>
      <w:r>
        <w:rPr>
          <w:rFonts w:hint="eastAsia"/>
        </w:rPr>
        <w:t>(</w:t>
      </w:r>
      <w:r>
        <w:t>left</w:t>
      </w:r>
      <w:r>
        <w:rPr>
          <w:rFonts w:hint="eastAsia"/>
        </w:rPr>
        <w:t>&lt;</w:t>
      </w:r>
      <w:r>
        <w:t>right</w:t>
      </w:r>
      <w:r>
        <w:rPr>
          <w:rFonts w:hint="eastAsia"/>
        </w:rPr>
        <w:t>)</w:t>
      </w:r>
    </w:p>
    <w:p w14:paraId="20B986D8" w14:textId="77777777" w:rsidR="00DA69C2" w:rsidRDefault="00DA69C2" w:rsidP="00DA69C2">
      <w:r>
        <w:t>4     Maximum=max(Maximum,(right-left)*min(height[left],height[right])</w:t>
      </w:r>
    </w:p>
    <w:p w14:paraId="0876BE60" w14:textId="77777777" w:rsidR="00DA69C2" w:rsidRDefault="00DA69C2" w:rsidP="00DA69C2">
      <w:r>
        <w:t xml:space="preserve">5     </w:t>
      </w:r>
      <w:r w:rsidRPr="00847364">
        <w:rPr>
          <w:b/>
        </w:rPr>
        <w:t>if</w:t>
      </w:r>
      <w:r>
        <w:t xml:space="preserve"> height(left)&lt;height</w:t>
      </w:r>
      <w:r>
        <w:rPr>
          <w:rFonts w:hint="eastAsia"/>
        </w:rPr>
        <w:t>(</w:t>
      </w:r>
      <w:r>
        <w:t>right</w:t>
      </w:r>
      <w:r>
        <w:rPr>
          <w:rFonts w:hint="eastAsia"/>
        </w:rPr>
        <w:t xml:space="preserve">) </w:t>
      </w:r>
      <w:r>
        <w:t>left</w:t>
      </w:r>
      <w:r>
        <w:rPr>
          <w:rFonts w:hint="eastAsia"/>
        </w:rPr>
        <w:t>++;</w:t>
      </w:r>
    </w:p>
    <w:p w14:paraId="4E721B4D" w14:textId="77777777" w:rsidR="00DA69C2" w:rsidRDefault="00DA69C2" w:rsidP="00DA69C2">
      <w:r>
        <w:t xml:space="preserve">6     </w:t>
      </w:r>
      <w:r w:rsidRPr="00847364">
        <w:rPr>
          <w:b/>
        </w:rPr>
        <w:t>else</w:t>
      </w:r>
      <w:r>
        <w:t xml:space="preserve"> right--;</w:t>
      </w:r>
    </w:p>
    <w:p w14:paraId="0A8E3C2E" w14:textId="77777777" w:rsidR="00DA69C2" w:rsidRDefault="00DA69C2" w:rsidP="00DA69C2">
      <w:r w:rsidRPr="00847364">
        <w:rPr>
          <w:b/>
        </w:rPr>
        <w:t>return</w:t>
      </w:r>
      <w:r>
        <w:t xml:space="preserve"> Maximum</w:t>
      </w:r>
    </w:p>
    <w:p w14:paraId="0DA77712" w14:textId="77777777" w:rsidR="00DA69C2" w:rsidRDefault="00DA69C2" w:rsidP="00DA69C2">
      <w:r>
        <w:br w:type="page"/>
      </w:r>
    </w:p>
    <w:p w14:paraId="6C8FB684" w14:textId="77777777" w:rsidR="00DA69C2" w:rsidRPr="001C1511" w:rsidRDefault="00DA69C2" w:rsidP="009F6663">
      <w:pPr>
        <w:pStyle w:val="1"/>
      </w:pPr>
      <w:r w:rsidRPr="00155BD7">
        <w:rPr>
          <w:rFonts w:hint="eastAsia"/>
        </w:rPr>
        <w:lastRenderedPageBreak/>
        <w:t>12</w:t>
      </w:r>
      <w:r w:rsidRPr="00155BD7">
        <w:rPr>
          <w:rFonts w:hint="eastAsia"/>
        </w:rPr>
        <w:t>、</w:t>
      </w:r>
      <w:r w:rsidRPr="00155BD7">
        <w:t>intToRoman</w:t>
      </w:r>
    </w:p>
    <w:p w14:paraId="6059E302" w14:textId="77777777" w:rsidR="00DA69C2" w:rsidRPr="00155BD7" w:rsidRDefault="00DA69C2" w:rsidP="009F6663">
      <w:pPr>
        <w:pStyle w:val="1"/>
      </w:pPr>
      <w:r w:rsidRPr="00155BD7">
        <w:rPr>
          <w:rFonts w:hint="eastAsia"/>
        </w:rPr>
        <w:t>13</w:t>
      </w:r>
      <w:r w:rsidRPr="00155BD7">
        <w:rPr>
          <w:rFonts w:hint="eastAsia"/>
        </w:rPr>
        <w:t>、</w:t>
      </w:r>
      <w:r w:rsidRPr="00155BD7">
        <w:t>romanToInt</w:t>
      </w:r>
    </w:p>
    <w:p w14:paraId="7366A3B5" w14:textId="77777777" w:rsidR="00DA69C2" w:rsidRDefault="00DA69C2" w:rsidP="00DA69C2">
      <w:r>
        <w:t xml:space="preserve">13.1 </w:t>
      </w:r>
      <w:r>
        <w:t>受到正则表达式的影响</w:t>
      </w:r>
      <w:r>
        <w:rPr>
          <w:rFonts w:hint="eastAsia"/>
        </w:rPr>
        <w:t>，</w:t>
      </w:r>
      <w:r>
        <w:t>采用相似的结构进行转换</w:t>
      </w:r>
    </w:p>
    <w:p w14:paraId="43A34ABE" w14:textId="77777777" w:rsidR="00DA69C2" w:rsidRDefault="00DA69C2" w:rsidP="00DA69C2">
      <w:r>
        <w:br w:type="page"/>
      </w:r>
    </w:p>
    <w:p w14:paraId="6A773BC1" w14:textId="77777777" w:rsidR="00DA69C2" w:rsidRPr="001245F3" w:rsidRDefault="00DA69C2" w:rsidP="009F6663">
      <w:pPr>
        <w:pStyle w:val="1"/>
      </w:pPr>
      <w:r w:rsidRPr="001245F3">
        <w:rPr>
          <w:rFonts w:hint="eastAsia"/>
        </w:rPr>
        <w:lastRenderedPageBreak/>
        <w:t>14</w:t>
      </w:r>
      <w:r w:rsidRPr="001245F3">
        <w:rPr>
          <w:rFonts w:hint="eastAsia"/>
        </w:rPr>
        <w:t>、</w:t>
      </w:r>
      <w:r w:rsidRPr="001245F3">
        <w:t>longestCommonPrefix</w:t>
      </w:r>
      <w:r w:rsidRPr="001245F3">
        <w:rPr>
          <w:rFonts w:hint="eastAsia"/>
        </w:rPr>
        <w:t>（</w:t>
      </w:r>
      <w:r w:rsidRPr="001245F3">
        <w:rPr>
          <w:rFonts w:hint="eastAsia"/>
        </w:rPr>
        <w:t>String</w:t>
      </w:r>
      <w:r w:rsidRPr="001245F3">
        <w:rPr>
          <w:rFonts w:hint="eastAsia"/>
        </w:rPr>
        <w:t>数组的</w:t>
      </w:r>
      <w:r w:rsidRPr="001245F3">
        <w:t>最长公共前缀</w:t>
      </w:r>
      <w:r w:rsidRPr="001245F3">
        <w:rPr>
          <w:rFonts w:hint="eastAsia"/>
        </w:rPr>
        <w:t>）</w:t>
      </w:r>
    </w:p>
    <w:p w14:paraId="7B3C480E" w14:textId="77777777" w:rsidR="00DA69C2" w:rsidRDefault="00DA69C2" w:rsidP="00DA69C2">
      <w:pPr>
        <w:ind w:firstLine="420"/>
      </w:pPr>
      <w:r>
        <w:t>for index=1 to MimLength</w:t>
      </w:r>
    </w:p>
    <w:p w14:paraId="52A54555" w14:textId="77777777" w:rsidR="00DA69C2" w:rsidRDefault="00DA69C2" w:rsidP="00DA69C2">
      <w:pPr>
        <w:ind w:firstLine="420"/>
      </w:pPr>
      <w:r>
        <w:t xml:space="preserve">   for i=1 to strs.length</w:t>
      </w:r>
    </w:p>
    <w:p w14:paraId="2961BEA6" w14:textId="77777777" w:rsidR="00DA69C2" w:rsidRDefault="00DA69C2" w:rsidP="00DA69C2">
      <w:pPr>
        <w:ind w:firstLine="420"/>
      </w:pPr>
      <w:r>
        <w:t xml:space="preserve">       ...</w:t>
      </w:r>
    </w:p>
    <w:p w14:paraId="25DBA7F2" w14:textId="77777777" w:rsidR="00DA69C2" w:rsidRDefault="00DA69C2" w:rsidP="00DA69C2">
      <w:pPr>
        <w:ind w:firstLine="420"/>
      </w:pPr>
      <w:r>
        <w:br w:type="page"/>
      </w:r>
    </w:p>
    <w:p w14:paraId="76C6A6E2" w14:textId="77777777" w:rsidR="00DA69C2" w:rsidRDefault="00DA69C2" w:rsidP="009F6663">
      <w:pPr>
        <w:pStyle w:val="1"/>
      </w:pPr>
      <w:r w:rsidRPr="001D471C">
        <w:rPr>
          <w:rFonts w:hint="eastAsia"/>
        </w:rPr>
        <w:lastRenderedPageBreak/>
        <w:t>15</w:t>
      </w:r>
      <w:r w:rsidRPr="001D471C">
        <w:rPr>
          <w:rFonts w:hint="eastAsia"/>
        </w:rPr>
        <w:t>、</w:t>
      </w:r>
      <w:r w:rsidRPr="001D471C">
        <w:t>threeSum</w:t>
      </w:r>
      <w:r w:rsidRPr="0046050B">
        <w:t>(nums)</w:t>
      </w:r>
    </w:p>
    <w:p w14:paraId="3DFD203E" w14:textId="77777777" w:rsidR="00DA69C2" w:rsidRDefault="00DA69C2" w:rsidP="00DA69C2">
      <w:r>
        <w:t>1 let List&lt;List&lt;int&gt;&gt; L be new List</w:t>
      </w:r>
    </w:p>
    <w:p w14:paraId="32CAB2FB" w14:textId="77777777" w:rsidR="00DA69C2" w:rsidRDefault="00DA69C2" w:rsidP="00DA69C2">
      <w:r>
        <w:t xml:space="preserve">2 </w:t>
      </w:r>
      <w:r w:rsidRPr="00DB3889">
        <w:rPr>
          <w:b/>
          <w:color w:val="FF0000"/>
        </w:rPr>
        <w:t>sort(nums)</w:t>
      </w:r>
    </w:p>
    <w:p w14:paraId="25411376" w14:textId="77777777" w:rsidR="00DA69C2" w:rsidRDefault="00DA69C2" w:rsidP="00DA69C2">
      <w:r>
        <w:t xml:space="preserve">3 </w:t>
      </w:r>
      <w:r w:rsidRPr="001107F6">
        <w:rPr>
          <w:b/>
        </w:rPr>
        <w:t>for</w:t>
      </w:r>
      <w:r>
        <w:t xml:space="preserve"> i=1 </w:t>
      </w:r>
      <w:r w:rsidRPr="001107F6">
        <w:rPr>
          <w:b/>
        </w:rPr>
        <w:t>to</w:t>
      </w:r>
      <w:r>
        <w:t xml:space="preserve"> nums.length-2</w:t>
      </w:r>
    </w:p>
    <w:p w14:paraId="4C946C42" w14:textId="77777777" w:rsidR="00DA69C2" w:rsidRDefault="00DA69C2" w:rsidP="00DA69C2">
      <w:r>
        <w:t xml:space="preserve">4     </w:t>
      </w:r>
      <w:r w:rsidRPr="001107F6">
        <w:rPr>
          <w:b/>
          <w:color w:val="FF0000"/>
        </w:rPr>
        <w:t>if</w:t>
      </w:r>
      <w:r w:rsidRPr="00DB3889">
        <w:rPr>
          <w:b/>
          <w:color w:val="FF0000"/>
        </w:rPr>
        <w:t xml:space="preserve"> i&gt;1 and nums[i]==nums[i-1] continue</w:t>
      </w:r>
      <w:r w:rsidRPr="00DB3889">
        <w:rPr>
          <w:b/>
          <w:color w:val="00B050"/>
        </w:rPr>
        <w:t>//</w:t>
      </w:r>
      <w:r w:rsidRPr="00DB3889">
        <w:rPr>
          <w:b/>
          <w:color w:val="00B050"/>
        </w:rPr>
        <w:t>与前一个元素相同</w:t>
      </w:r>
      <w:r w:rsidRPr="00DB3889">
        <w:rPr>
          <w:rFonts w:hint="eastAsia"/>
          <w:b/>
          <w:color w:val="00B050"/>
        </w:rPr>
        <w:t>，</w:t>
      </w:r>
      <w:r w:rsidRPr="00DB3889">
        <w:rPr>
          <w:b/>
          <w:color w:val="00B050"/>
        </w:rPr>
        <w:t>跳过</w:t>
      </w:r>
    </w:p>
    <w:p w14:paraId="750A0A5F" w14:textId="77777777" w:rsidR="00DA69C2" w:rsidRDefault="00DA69C2" w:rsidP="00DA69C2">
      <w:r>
        <w:t>5</w:t>
      </w:r>
      <w:r>
        <w:rPr>
          <w:rFonts w:hint="eastAsia"/>
        </w:rPr>
        <w:t xml:space="preserve">     j=i+1,k=nums.length</w:t>
      </w:r>
    </w:p>
    <w:p w14:paraId="1D3CDC05" w14:textId="77777777" w:rsidR="00DA69C2" w:rsidRDefault="00DA69C2" w:rsidP="00DA69C2">
      <w:r>
        <w:t xml:space="preserve">6     </w:t>
      </w:r>
      <w:r w:rsidRPr="001107F6">
        <w:rPr>
          <w:b/>
        </w:rPr>
        <w:t>while</w:t>
      </w:r>
      <w:r>
        <w:t>(j&lt;k)</w:t>
      </w:r>
    </w:p>
    <w:p w14:paraId="42D168E2" w14:textId="77777777" w:rsidR="00DA69C2" w:rsidRDefault="00DA69C2" w:rsidP="00DA69C2">
      <w:r>
        <w:t xml:space="preserve">7          </w:t>
      </w:r>
      <w:r w:rsidRPr="001107F6">
        <w:rPr>
          <w:b/>
        </w:rPr>
        <w:t>if</w:t>
      </w:r>
      <w:r>
        <w:t xml:space="preserve"> nums[i]+nums[j]+nums[k]==0</w:t>
      </w:r>
    </w:p>
    <w:p w14:paraId="76B1815C" w14:textId="77777777" w:rsidR="00DA69C2" w:rsidRDefault="00DA69C2" w:rsidP="00DA69C2">
      <w:r>
        <w:t>8             L.add(nums[i],nums[j],nums[k])</w:t>
      </w:r>
    </w:p>
    <w:p w14:paraId="12BCAFC5" w14:textId="77777777" w:rsidR="00DA69C2" w:rsidRDefault="00DA69C2" w:rsidP="00DA69C2">
      <w:r>
        <w:t>9             ++j,--k</w:t>
      </w:r>
    </w:p>
    <w:p w14:paraId="6BAFCA17" w14:textId="77777777" w:rsidR="00DA69C2" w:rsidRDefault="00DA69C2" w:rsidP="00DA69C2">
      <w:r>
        <w:t xml:space="preserve">10            </w:t>
      </w:r>
      <w:r w:rsidRPr="001107F6">
        <w:rPr>
          <w:b/>
          <w:color w:val="FF0000"/>
        </w:rPr>
        <w:t>while</w:t>
      </w:r>
      <w:r w:rsidRPr="00DB3889">
        <w:rPr>
          <w:b/>
          <w:color w:val="FF0000"/>
        </w:rPr>
        <w:t xml:space="preserve">(j&lt;k </w:t>
      </w:r>
      <w:r w:rsidRPr="001107F6">
        <w:rPr>
          <w:b/>
          <w:color w:val="FF0000"/>
        </w:rPr>
        <w:t>and</w:t>
      </w:r>
      <w:r w:rsidRPr="00DB3889">
        <w:rPr>
          <w:b/>
          <w:color w:val="FF0000"/>
        </w:rPr>
        <w:t xml:space="preserve"> nums[j]==nums[j-1])++j</w:t>
      </w:r>
      <w:r w:rsidRPr="00DB3889">
        <w:rPr>
          <w:b/>
          <w:color w:val="00B050"/>
        </w:rPr>
        <w:t>//</w:t>
      </w:r>
      <w:r w:rsidRPr="00DB3889">
        <w:rPr>
          <w:b/>
          <w:color w:val="00B050"/>
        </w:rPr>
        <w:t>跳过相同元素</w:t>
      </w:r>
    </w:p>
    <w:p w14:paraId="51E8D708" w14:textId="77777777" w:rsidR="00DA69C2" w:rsidRDefault="00DA69C2" w:rsidP="00DA69C2">
      <w:r>
        <w:t xml:space="preserve">11            </w:t>
      </w:r>
      <w:r w:rsidRPr="001107F6">
        <w:rPr>
          <w:b/>
          <w:color w:val="FF0000"/>
        </w:rPr>
        <w:t>while</w:t>
      </w:r>
      <w:r w:rsidRPr="00DB3889">
        <w:rPr>
          <w:b/>
          <w:color w:val="FF0000"/>
        </w:rPr>
        <w:t xml:space="preserve">(j&lt;k </w:t>
      </w:r>
      <w:r w:rsidRPr="001107F6">
        <w:rPr>
          <w:b/>
          <w:color w:val="FF0000"/>
        </w:rPr>
        <w:t>and</w:t>
      </w:r>
      <w:r w:rsidRPr="00DB3889">
        <w:rPr>
          <w:b/>
          <w:color w:val="FF0000"/>
        </w:rPr>
        <w:t xml:space="preserve"> nums[k]==nums[k+1])—k</w:t>
      </w:r>
      <w:r w:rsidRPr="00DB3889">
        <w:rPr>
          <w:b/>
          <w:color w:val="00B050"/>
        </w:rPr>
        <w:t>//</w:t>
      </w:r>
      <w:r w:rsidRPr="00DB3889">
        <w:rPr>
          <w:b/>
          <w:color w:val="00B050"/>
        </w:rPr>
        <w:t>跳过相同元素</w:t>
      </w:r>
    </w:p>
    <w:p w14:paraId="6C8E1F5A" w14:textId="77777777" w:rsidR="00DA69C2" w:rsidRDefault="00DA69C2" w:rsidP="00DA69C2">
      <w:r>
        <w:t xml:space="preserve">12        </w:t>
      </w:r>
      <w:r w:rsidRPr="001107F6">
        <w:rPr>
          <w:b/>
        </w:rPr>
        <w:t xml:space="preserve">elseif </w:t>
      </w:r>
      <w:r>
        <w:t>nums[i]+nums[j]+nums[k] &gt; 0 --k</w:t>
      </w:r>
    </w:p>
    <w:p w14:paraId="2355AA8C" w14:textId="77777777" w:rsidR="00DA69C2" w:rsidRDefault="00DA69C2" w:rsidP="00DA69C2">
      <w:r>
        <w:t xml:space="preserve">13        </w:t>
      </w:r>
      <w:r w:rsidRPr="001107F6">
        <w:rPr>
          <w:b/>
        </w:rPr>
        <w:t>else</w:t>
      </w:r>
      <w:r>
        <w:t xml:space="preserve"> ++j</w:t>
      </w:r>
    </w:p>
    <w:p w14:paraId="287C713C" w14:textId="77777777" w:rsidR="00DA69C2" w:rsidRDefault="00DA69C2" w:rsidP="00DA69C2">
      <w:r>
        <w:t xml:space="preserve">14 return L  </w:t>
      </w:r>
    </w:p>
    <w:p w14:paraId="4910E35D" w14:textId="77777777" w:rsidR="00DA69C2" w:rsidRPr="0046050B" w:rsidRDefault="00DA69C2" w:rsidP="00DA69C2"/>
    <w:p w14:paraId="27EF3516" w14:textId="6CE5407A" w:rsidR="00DA69C2" w:rsidRPr="003907C6" w:rsidRDefault="008D419B" w:rsidP="009F6663">
      <w:pPr>
        <w:pStyle w:val="1"/>
      </w:pPr>
      <w:r>
        <w:rPr>
          <w:rFonts w:hint="eastAsia"/>
        </w:rPr>
        <w:t>16</w:t>
      </w:r>
      <w:r>
        <w:t>、</w:t>
      </w:r>
      <w:r w:rsidR="00DA69C2" w:rsidRPr="003907C6">
        <w:t>threeSumClosest</w:t>
      </w:r>
      <w:r w:rsidR="00DA69C2" w:rsidRPr="003907C6">
        <w:t>与</w:t>
      </w:r>
      <w:r w:rsidR="00DA69C2" w:rsidRPr="003907C6">
        <w:rPr>
          <w:rFonts w:hint="eastAsia"/>
        </w:rPr>
        <w:t>15</w:t>
      </w:r>
      <w:r w:rsidR="00DA69C2" w:rsidRPr="003907C6">
        <w:rPr>
          <w:rFonts w:hint="eastAsia"/>
        </w:rPr>
        <w:t>类似</w:t>
      </w:r>
    </w:p>
    <w:p w14:paraId="1ED45FB7" w14:textId="77777777" w:rsidR="00DA69C2" w:rsidRPr="003907C6" w:rsidRDefault="00DA69C2" w:rsidP="009F6663">
      <w:pPr>
        <w:pStyle w:val="1"/>
      </w:pPr>
      <w:r w:rsidRPr="003907C6">
        <w:rPr>
          <w:rFonts w:hint="eastAsia"/>
        </w:rPr>
        <w:t>18</w:t>
      </w:r>
      <w:r w:rsidRPr="003907C6">
        <w:rPr>
          <w:rFonts w:hint="eastAsia"/>
        </w:rPr>
        <w:t>、</w:t>
      </w:r>
      <w:r w:rsidRPr="003907C6">
        <w:rPr>
          <w:rFonts w:hint="eastAsia"/>
        </w:rPr>
        <w:t>4Sum</w:t>
      </w:r>
      <w:r w:rsidRPr="003907C6">
        <w:t>与</w:t>
      </w:r>
      <w:r w:rsidRPr="003907C6">
        <w:rPr>
          <w:rFonts w:hint="eastAsia"/>
        </w:rPr>
        <w:t>15</w:t>
      </w:r>
      <w:r w:rsidRPr="003907C6">
        <w:rPr>
          <w:rFonts w:hint="eastAsia"/>
        </w:rPr>
        <w:t>类似</w:t>
      </w:r>
    </w:p>
    <w:p w14:paraId="5468B756" w14:textId="77777777" w:rsidR="00DA69C2" w:rsidRDefault="00DA69C2" w:rsidP="00DA69C2"/>
    <w:p w14:paraId="504E3F80" w14:textId="77777777" w:rsidR="00DA69C2" w:rsidRDefault="00DA69C2" w:rsidP="00DA69C2">
      <w:r>
        <w:br w:type="page"/>
      </w:r>
    </w:p>
    <w:p w14:paraId="64E6E27F" w14:textId="77777777" w:rsidR="00DA69C2" w:rsidRPr="003907C6" w:rsidRDefault="00DA69C2" w:rsidP="009F6663">
      <w:pPr>
        <w:pStyle w:val="1"/>
      </w:pPr>
      <w:r w:rsidRPr="003907C6">
        <w:rPr>
          <w:rFonts w:hint="eastAsia"/>
        </w:rPr>
        <w:lastRenderedPageBreak/>
        <w:t xml:space="preserve">17 </w:t>
      </w:r>
      <w:r w:rsidRPr="003907C6">
        <w:rPr>
          <w:rFonts w:hint="eastAsia"/>
        </w:rPr>
        <w:t>手机数字转字母组合</w:t>
      </w:r>
    </w:p>
    <w:p w14:paraId="088C098B" w14:textId="77777777" w:rsidR="00DA69C2" w:rsidRDefault="00DA69C2" w:rsidP="00DA69C2">
      <w:r>
        <w:rPr>
          <w:rFonts w:hint="eastAsia"/>
        </w:rPr>
        <w:t>word=</w:t>
      </w:r>
      <w:r w:rsidRPr="00D2720F">
        <w:t xml:space="preserve"> {"abc","def","ghi","jkl","mno","pqrs","tuv","wxyz"}</w:t>
      </w:r>
      <w:r>
        <w:t>;</w:t>
      </w:r>
    </w:p>
    <w:p w14:paraId="7F56C015" w14:textId="77777777" w:rsidR="00DA69C2" w:rsidRPr="00422C48" w:rsidRDefault="00DA69C2" w:rsidP="00DA69C2">
      <w:pPr>
        <w:rPr>
          <w:b/>
        </w:rPr>
      </w:pPr>
      <w:r w:rsidRPr="00422C48">
        <w:rPr>
          <w:b/>
        </w:rPr>
        <w:t xml:space="preserve">letterCombinations(String digits) </w:t>
      </w:r>
    </w:p>
    <w:p w14:paraId="3E13D460" w14:textId="6437ED8C" w:rsidR="00DA69C2" w:rsidRDefault="00DA69C2" w:rsidP="00DA69C2">
      <w:r>
        <w:rPr>
          <w:rFonts w:hint="eastAsia"/>
        </w:rPr>
        <w:t xml:space="preserve">1 </w:t>
      </w:r>
      <w:r>
        <w:t xml:space="preserve">List&lt;String&gt; </w:t>
      </w:r>
      <w:r w:rsidR="004D33EA">
        <w:t>Res</w:t>
      </w:r>
      <w:r>
        <w:t xml:space="preserve"> be a new List</w:t>
      </w:r>
    </w:p>
    <w:p w14:paraId="19C72C56" w14:textId="77777777" w:rsidR="00DA69C2" w:rsidRDefault="00DA69C2" w:rsidP="00DA69C2">
      <w:r>
        <w:t xml:space="preserve">2 </w:t>
      </w:r>
      <w:r w:rsidRPr="003907C6">
        <w:rPr>
          <w:b/>
        </w:rPr>
        <w:t>if</w:t>
      </w:r>
      <w:r>
        <w:t xml:space="preserve"> digits.length==0 </w:t>
      </w:r>
      <w:r w:rsidRPr="003907C6">
        <w:rPr>
          <w:b/>
        </w:rPr>
        <w:t>return</w:t>
      </w:r>
      <w:r>
        <w:t xml:space="preserve"> lst</w:t>
      </w:r>
    </w:p>
    <w:p w14:paraId="08FCA155" w14:textId="67940923" w:rsidR="00DA69C2" w:rsidRDefault="00DA69C2" w:rsidP="00DA69C2">
      <w:r>
        <w:t xml:space="preserve">3 </w:t>
      </w:r>
      <w:r w:rsidR="004D33EA">
        <w:t xml:space="preserve">let Pre be a new StringBuilder </w:t>
      </w:r>
    </w:p>
    <w:p w14:paraId="5EC5F54C" w14:textId="23CF56F9" w:rsidR="00DA69C2" w:rsidRDefault="00DA69C2" w:rsidP="00DA69C2">
      <w:r>
        <w:t>4 Aux(digits,1,</w:t>
      </w:r>
      <w:r w:rsidR="004D33EA">
        <w:t>Pre,Res</w:t>
      </w:r>
      <w:r>
        <w:t>)</w:t>
      </w:r>
    </w:p>
    <w:p w14:paraId="6B604005" w14:textId="440A9481" w:rsidR="00DA69C2" w:rsidRDefault="00DA69C2" w:rsidP="00DA69C2">
      <w:r>
        <w:t xml:space="preserve">5 </w:t>
      </w:r>
      <w:r w:rsidRPr="003907C6">
        <w:rPr>
          <w:b/>
        </w:rPr>
        <w:t>return</w:t>
      </w:r>
      <w:r w:rsidR="004D33EA">
        <w:t xml:space="preserve"> Res</w:t>
      </w:r>
    </w:p>
    <w:p w14:paraId="6684F0BB" w14:textId="77777777" w:rsidR="00DA69C2" w:rsidRPr="00E835E1" w:rsidRDefault="00DA69C2" w:rsidP="00DA69C2"/>
    <w:p w14:paraId="15142BF3" w14:textId="6B0D308C" w:rsidR="00DA69C2" w:rsidRPr="009F6663" w:rsidRDefault="00DA69C2" w:rsidP="009F6663">
      <w:pPr>
        <w:rPr>
          <w:b/>
        </w:rPr>
      </w:pPr>
      <w:r w:rsidRPr="009F6663">
        <w:rPr>
          <w:rFonts w:hint="eastAsia"/>
          <w:b/>
        </w:rPr>
        <w:t>Aux(</w:t>
      </w:r>
      <w:r w:rsidR="004D33EA" w:rsidRPr="009F6663">
        <w:rPr>
          <w:b/>
        </w:rPr>
        <w:t xml:space="preserve">String digits,int </w:t>
      </w:r>
      <w:r w:rsidRPr="009F6663">
        <w:rPr>
          <w:b/>
        </w:rPr>
        <w:t>dex,String</w:t>
      </w:r>
      <w:r w:rsidR="004D33EA" w:rsidRPr="009F6663">
        <w:rPr>
          <w:b/>
        </w:rPr>
        <w:t>Builder Pre,List&lt;String&gt; Res</w:t>
      </w:r>
      <w:r w:rsidRPr="009F6663">
        <w:rPr>
          <w:b/>
        </w:rPr>
        <w:t>)</w:t>
      </w:r>
    </w:p>
    <w:p w14:paraId="5B4223CD" w14:textId="3E7447CF" w:rsidR="00DA69C2" w:rsidRDefault="004D33EA" w:rsidP="00DA69C2">
      <w:r>
        <w:t>1 if dex==digits.length+1</w:t>
      </w:r>
    </w:p>
    <w:p w14:paraId="17D0C077" w14:textId="558D4D4C" w:rsidR="004D33EA" w:rsidRDefault="004D33EA" w:rsidP="00DA69C2">
      <w:r>
        <w:rPr>
          <w:rFonts w:hint="eastAsia"/>
        </w:rPr>
        <w:t>2     Cur=Pre.toString()</w:t>
      </w:r>
    </w:p>
    <w:p w14:paraId="0DF39AFB" w14:textId="001A650B" w:rsidR="004D33EA" w:rsidRDefault="004D33EA" w:rsidP="00DA69C2">
      <w:r>
        <w:rPr>
          <w:rFonts w:hint="eastAsia"/>
        </w:rPr>
        <w:t>3     Res.add(Cur)</w:t>
      </w:r>
    </w:p>
    <w:p w14:paraId="28DB4CB4" w14:textId="7D513011" w:rsidR="004D33EA" w:rsidRDefault="004D33EA" w:rsidP="00DA69C2">
      <w:r>
        <w:rPr>
          <w:rFonts w:hint="eastAsia"/>
        </w:rPr>
        <w:t>4     return</w:t>
      </w:r>
    </w:p>
    <w:p w14:paraId="03776931" w14:textId="1D1D4DA9" w:rsidR="004D33EA" w:rsidRPr="004D33EA" w:rsidRDefault="004D33EA" w:rsidP="00DA69C2">
      <w:pPr>
        <w:rPr>
          <w:b/>
          <w:iCs/>
          <w:color w:val="00B050"/>
        </w:rPr>
      </w:pPr>
      <w:r>
        <w:t>5 num=charToInt(digits[dex])</w:t>
      </w:r>
      <w:r w:rsidRPr="004D33EA">
        <w:rPr>
          <w:rStyle w:val="a9"/>
        </w:rPr>
        <w:t xml:space="preserve"> </w:t>
      </w:r>
      <w:r w:rsidRPr="00D2720F">
        <w:rPr>
          <w:rStyle w:val="a9"/>
        </w:rPr>
        <w:t>//</w:t>
      </w:r>
      <w:r w:rsidRPr="00D2720F">
        <w:rPr>
          <w:rStyle w:val="a9"/>
        </w:rPr>
        <w:t>将对应的</w:t>
      </w:r>
      <w:r w:rsidRPr="00D2720F">
        <w:rPr>
          <w:rStyle w:val="a9"/>
        </w:rPr>
        <w:t>’</w:t>
      </w:r>
      <w:r>
        <w:rPr>
          <w:rStyle w:val="a9"/>
        </w:rPr>
        <w:t>2</w:t>
      </w:r>
      <w:r w:rsidRPr="00D2720F">
        <w:rPr>
          <w:rStyle w:val="a9"/>
        </w:rPr>
        <w:t>’’</w:t>
      </w:r>
      <w:r>
        <w:rPr>
          <w:rStyle w:val="a9"/>
        </w:rPr>
        <w:t>3</w:t>
      </w:r>
      <w:r w:rsidRPr="00D2720F">
        <w:rPr>
          <w:rStyle w:val="a9"/>
        </w:rPr>
        <w:t>’...</w:t>
      </w:r>
      <w:r>
        <w:rPr>
          <w:rStyle w:val="a9"/>
        </w:rPr>
        <w:t>’9’</w:t>
      </w:r>
      <w:r w:rsidRPr="00D2720F">
        <w:rPr>
          <w:rStyle w:val="a9"/>
        </w:rPr>
        <w:t>等等转为</w:t>
      </w:r>
      <w:r>
        <w:rPr>
          <w:rStyle w:val="a9"/>
        </w:rPr>
        <w:t>1 2...8</w:t>
      </w:r>
    </w:p>
    <w:p w14:paraId="61993CD5" w14:textId="0EFED134" w:rsidR="004D33EA" w:rsidRDefault="004D33EA" w:rsidP="00DA69C2">
      <w:r>
        <w:rPr>
          <w:rFonts w:hint="eastAsia"/>
        </w:rPr>
        <w:t xml:space="preserve">6 </w:t>
      </w:r>
      <w:r>
        <w:t>for i=1 to word[num].length</w:t>
      </w:r>
    </w:p>
    <w:p w14:paraId="08390844" w14:textId="7F8E2615" w:rsidR="004D33EA" w:rsidRDefault="004D33EA" w:rsidP="00DA69C2">
      <w:r>
        <w:rPr>
          <w:rFonts w:hint="eastAsia"/>
        </w:rPr>
        <w:t>7     Pre.append(word[num][i]</w:t>
      </w:r>
      <w:r>
        <w:t>)</w:t>
      </w:r>
    </w:p>
    <w:p w14:paraId="516089AA" w14:textId="45384679" w:rsidR="004D33EA" w:rsidRDefault="004D33EA" w:rsidP="00DA69C2">
      <w:r>
        <w:rPr>
          <w:rFonts w:hint="eastAsia"/>
        </w:rPr>
        <w:t>8     Aux(digits,dex+1,Pre,Res)</w:t>
      </w:r>
    </w:p>
    <w:p w14:paraId="0B57DFFB" w14:textId="75776C00" w:rsidR="004D33EA" w:rsidRPr="004D33EA" w:rsidRDefault="004D33EA" w:rsidP="00DA69C2">
      <w:r>
        <w:rPr>
          <w:rFonts w:hint="eastAsia"/>
        </w:rPr>
        <w:t>9     Pre.</w:t>
      </w:r>
      <w:r w:rsidR="00BE4178">
        <w:t>remove(Pre.size())</w:t>
      </w:r>
    </w:p>
    <w:p w14:paraId="0B1DBF90" w14:textId="77777777" w:rsidR="00DA69C2" w:rsidRDefault="00DA69C2" w:rsidP="00DA69C2"/>
    <w:p w14:paraId="0F4AB3A2" w14:textId="77777777" w:rsidR="00DA69C2" w:rsidRDefault="00DA69C2" w:rsidP="00DA69C2"/>
    <w:p w14:paraId="3FDA09CB" w14:textId="77777777" w:rsidR="00DA69C2" w:rsidRDefault="00DA69C2" w:rsidP="00DA69C2">
      <w:r>
        <w:br w:type="page"/>
      </w:r>
    </w:p>
    <w:p w14:paraId="2AB69693" w14:textId="77777777" w:rsidR="00DA69C2" w:rsidRPr="003907C6" w:rsidRDefault="00DA69C2" w:rsidP="008D419B">
      <w:pPr>
        <w:pStyle w:val="1"/>
      </w:pPr>
      <w:r w:rsidRPr="003907C6">
        <w:rPr>
          <w:rFonts w:hint="eastAsia"/>
        </w:rPr>
        <w:lastRenderedPageBreak/>
        <w:t>20</w:t>
      </w:r>
      <w:r w:rsidRPr="003907C6">
        <w:rPr>
          <w:rFonts w:hint="eastAsia"/>
        </w:rPr>
        <w:t>、合法的括号</w:t>
      </w:r>
    </w:p>
    <w:p w14:paraId="39BB5979" w14:textId="77777777" w:rsidR="00DA69C2" w:rsidRPr="00F8117F" w:rsidRDefault="00DA69C2" w:rsidP="00DA69C2">
      <w:pPr>
        <w:rPr>
          <w:b/>
        </w:rPr>
      </w:pPr>
      <w:r w:rsidRPr="00F8117F">
        <w:rPr>
          <w:b/>
        </w:rPr>
        <w:t>isValid(String s)</w:t>
      </w:r>
    </w:p>
    <w:p w14:paraId="63644927" w14:textId="77777777" w:rsidR="00DA69C2" w:rsidRDefault="00DA69C2" w:rsidP="00DA69C2">
      <w:r>
        <w:rPr>
          <w:rFonts w:hint="eastAsia"/>
        </w:rPr>
        <w:t xml:space="preserve">1 </w:t>
      </w:r>
      <w:r w:rsidRPr="0010361E">
        <w:rPr>
          <w:rFonts w:hint="eastAsia"/>
          <w:b/>
        </w:rPr>
        <w:t>if</w:t>
      </w:r>
      <w:r>
        <w:rPr>
          <w:rFonts w:hint="eastAsia"/>
        </w:rPr>
        <w:t xml:space="preserve"> s.length==0</w:t>
      </w:r>
      <w:r w:rsidRPr="0010361E">
        <w:rPr>
          <w:b/>
        </w:rPr>
        <w:t xml:space="preserve"> return</w:t>
      </w:r>
      <w:r>
        <w:t xml:space="preserve"> true</w:t>
      </w:r>
    </w:p>
    <w:p w14:paraId="195740FA" w14:textId="77777777" w:rsidR="00DA69C2" w:rsidRPr="0010361E" w:rsidRDefault="00DA69C2" w:rsidP="00DA69C2">
      <w:pPr>
        <w:rPr>
          <w:b/>
          <w:color w:val="00B050"/>
        </w:rPr>
      </w:pPr>
      <w:r>
        <w:t xml:space="preserve">2 let </w:t>
      </w:r>
      <w:r>
        <w:rPr>
          <w:rFonts w:hint="eastAsia"/>
        </w:rPr>
        <w:t>stk</w:t>
      </w:r>
      <w:r>
        <w:t xml:space="preserve"> be a new Stack</w:t>
      </w:r>
      <w:r w:rsidRPr="0010361E">
        <w:rPr>
          <w:b/>
          <w:color w:val="00B050"/>
        </w:rPr>
        <w:t>//</w:t>
      </w:r>
      <w:r>
        <w:rPr>
          <w:b/>
          <w:color w:val="00B050"/>
        </w:rPr>
        <w:t>栈</w:t>
      </w:r>
    </w:p>
    <w:p w14:paraId="43646833" w14:textId="77777777" w:rsidR="00DA69C2" w:rsidRDefault="00DA69C2" w:rsidP="00DA69C2">
      <w:r>
        <w:t xml:space="preserve">3 </w:t>
      </w:r>
      <w:r w:rsidRPr="0010361E">
        <w:rPr>
          <w:b/>
        </w:rPr>
        <w:t>return</w:t>
      </w:r>
      <w:r>
        <w:t xml:space="preserve"> Aux(</w:t>
      </w:r>
      <w:r>
        <w:rPr>
          <w:rFonts w:hint="eastAsia"/>
        </w:rPr>
        <w:t>stk</w:t>
      </w:r>
      <w:r>
        <w:t>,s,1)</w:t>
      </w:r>
    </w:p>
    <w:p w14:paraId="7DFE3AE6" w14:textId="77777777" w:rsidR="00DA69C2" w:rsidRDefault="00DA69C2" w:rsidP="00DA69C2">
      <w:r>
        <w:rPr>
          <w:rFonts w:hint="eastAsia"/>
        </w:rPr>
        <w:t>Aux(stk,s,index)</w:t>
      </w:r>
    </w:p>
    <w:p w14:paraId="1D26899C" w14:textId="77777777" w:rsidR="00DA69C2" w:rsidRPr="00B57504" w:rsidRDefault="00DA69C2" w:rsidP="00DA69C2">
      <w:pPr>
        <w:rPr>
          <w:rStyle w:val="a9"/>
        </w:rPr>
      </w:pPr>
      <w:r>
        <w:t xml:space="preserve">1 </w:t>
      </w:r>
      <w:r w:rsidRPr="0010361E">
        <w:rPr>
          <w:b/>
        </w:rPr>
        <w:t>if</w:t>
      </w:r>
      <w:r>
        <w:t xml:space="preserve"> index&gt;s.length </w:t>
      </w:r>
      <w:r w:rsidRPr="0010361E">
        <w:rPr>
          <w:b/>
        </w:rPr>
        <w:t xml:space="preserve">and </w:t>
      </w:r>
      <w:r>
        <w:rPr>
          <w:rFonts w:hint="eastAsia"/>
        </w:rPr>
        <w:t>stk</w:t>
      </w:r>
      <w:r>
        <w:t xml:space="preserve">.length==0 </w:t>
      </w:r>
      <w:r w:rsidRPr="0010361E">
        <w:rPr>
          <w:b/>
        </w:rPr>
        <w:t>return</w:t>
      </w:r>
      <w:r>
        <w:t xml:space="preserve"> true</w:t>
      </w:r>
      <w:r w:rsidRPr="00B57504">
        <w:rPr>
          <w:rStyle w:val="a9"/>
        </w:rPr>
        <w:t>//</w:t>
      </w:r>
      <w:r w:rsidRPr="00B57504">
        <w:rPr>
          <w:rStyle w:val="a9"/>
        </w:rPr>
        <w:t>当已经匹配完，且栈为空</w:t>
      </w:r>
    </w:p>
    <w:p w14:paraId="6A79E97B" w14:textId="77777777" w:rsidR="00DA69C2" w:rsidRDefault="00DA69C2" w:rsidP="005C5AAF">
      <w:r>
        <w:rPr>
          <w:rFonts w:hint="eastAsia"/>
        </w:rPr>
        <w:t xml:space="preserve">2 </w:t>
      </w:r>
      <w:r w:rsidRPr="005C5AAF">
        <w:rPr>
          <w:rFonts w:hint="eastAsia"/>
          <w:b/>
        </w:rPr>
        <w:t>if</w:t>
      </w:r>
      <w:r>
        <w:t xml:space="preserve"> index&gt;s.length </w:t>
      </w:r>
      <w:r w:rsidRPr="005C5AAF">
        <w:rPr>
          <w:b/>
        </w:rPr>
        <w:t>return</w:t>
      </w:r>
      <w:r>
        <w:t xml:space="preserve"> false</w:t>
      </w:r>
      <w:r w:rsidRPr="00B57504">
        <w:rPr>
          <w:rStyle w:val="a9"/>
          <w:rFonts w:hint="eastAsia"/>
        </w:rPr>
        <w:t>//</w:t>
      </w:r>
      <w:r>
        <w:rPr>
          <w:rStyle w:val="a9"/>
        </w:rPr>
        <w:t>已经匹配完</w:t>
      </w:r>
      <w:r>
        <w:rPr>
          <w:rStyle w:val="a9"/>
          <w:rFonts w:hint="eastAsia"/>
        </w:rPr>
        <w:t>，</w:t>
      </w:r>
      <w:r>
        <w:rPr>
          <w:rStyle w:val="a9"/>
        </w:rPr>
        <w:t>但是</w:t>
      </w:r>
      <w:r w:rsidRPr="00B57504">
        <w:rPr>
          <w:rStyle w:val="a9"/>
          <w:rFonts w:hint="eastAsia"/>
        </w:rPr>
        <w:t>此时栈中还有未匹配完的元素</w:t>
      </w:r>
    </w:p>
    <w:p w14:paraId="61FEFC48" w14:textId="77777777" w:rsidR="00DA69C2" w:rsidRDefault="00DA69C2" w:rsidP="00DA69C2">
      <w:r>
        <w:t xml:space="preserve">3 </w:t>
      </w:r>
      <w:r w:rsidRPr="00BC4BEF">
        <w:rPr>
          <w:b/>
        </w:rPr>
        <w:t>if</w:t>
      </w:r>
      <w:r>
        <w:t xml:space="preserve"> isLeftHalf(s[index])</w:t>
      </w:r>
    </w:p>
    <w:p w14:paraId="0E2145E1" w14:textId="77777777" w:rsidR="00DA69C2" w:rsidRDefault="00DA69C2" w:rsidP="00DA69C2">
      <w:r>
        <w:t>4     stk.push(s[index])</w:t>
      </w:r>
    </w:p>
    <w:p w14:paraId="2D82758C" w14:textId="77777777" w:rsidR="00DA69C2" w:rsidRDefault="00DA69C2" w:rsidP="00DA69C2">
      <w:r>
        <w:t xml:space="preserve">5     </w:t>
      </w:r>
      <w:r w:rsidRPr="00BC4BEF">
        <w:rPr>
          <w:b/>
        </w:rPr>
        <w:t>return</w:t>
      </w:r>
      <w:r>
        <w:t xml:space="preserve"> Aux(stk,s,index+1</w:t>
      </w:r>
      <w:r>
        <w:rPr>
          <w:rFonts w:hint="eastAsia"/>
        </w:rPr>
        <w:t>)</w:t>
      </w:r>
    </w:p>
    <w:p w14:paraId="00E4472B" w14:textId="77777777" w:rsidR="00DA69C2" w:rsidRPr="00432A6A" w:rsidRDefault="00DA69C2" w:rsidP="00DA69C2">
      <w:pPr>
        <w:rPr>
          <w:rStyle w:val="a9"/>
        </w:rPr>
      </w:pPr>
      <w:r>
        <w:t xml:space="preserve">6 </w:t>
      </w:r>
      <w:r w:rsidRPr="00BC4BEF">
        <w:rPr>
          <w:b/>
        </w:rPr>
        <w:t>if</w:t>
      </w:r>
      <w:r>
        <w:t xml:space="preserve"> isRightHalf(s[index]) </w:t>
      </w:r>
      <w:r w:rsidRPr="00BC4BEF">
        <w:rPr>
          <w:b/>
        </w:rPr>
        <w:t>and</w:t>
      </w:r>
      <w:r>
        <w:t xml:space="preserve"> stk.length==0 </w:t>
      </w:r>
      <w:r w:rsidRPr="00BC4BEF">
        <w:rPr>
          <w:b/>
        </w:rPr>
        <w:t xml:space="preserve">return </w:t>
      </w:r>
      <w:r>
        <w:t>false</w:t>
      </w:r>
      <w:r w:rsidRPr="00432A6A">
        <w:rPr>
          <w:rStyle w:val="a9"/>
        </w:rPr>
        <w:t>//</w:t>
      </w:r>
      <w:r w:rsidRPr="00432A6A">
        <w:rPr>
          <w:rStyle w:val="a9"/>
        </w:rPr>
        <w:t>当出现右半括号，但栈为空</w:t>
      </w:r>
    </w:p>
    <w:p w14:paraId="508ADECA" w14:textId="77777777" w:rsidR="00DA69C2" w:rsidRPr="00432A6A" w:rsidRDefault="00DA69C2" w:rsidP="00DA69C2">
      <w:pPr>
        <w:rPr>
          <w:b/>
          <w:iCs/>
          <w:color w:val="00B050"/>
        </w:rPr>
      </w:pPr>
      <w:r>
        <w:rPr>
          <w:rFonts w:hint="eastAsia"/>
        </w:rPr>
        <w:t xml:space="preserve">7 </w:t>
      </w:r>
      <w:r w:rsidRPr="00BC4BEF">
        <w:rPr>
          <w:rFonts w:hint="eastAsia"/>
          <w:b/>
        </w:rPr>
        <w:t>if</w:t>
      </w:r>
      <w:r w:rsidRPr="00BC4BEF">
        <w:rPr>
          <w:b/>
        </w:rPr>
        <w:t xml:space="preserve"> </w:t>
      </w:r>
      <w:r>
        <w:t>isRightHalf(s[index])</w:t>
      </w:r>
      <w:r w:rsidRPr="00BC4BEF">
        <w:rPr>
          <w:b/>
        </w:rPr>
        <w:t xml:space="preserve"> and</w:t>
      </w:r>
      <w:r>
        <w:t xml:space="preserve"> isMatch(stk.topelement,s[index])</w:t>
      </w:r>
      <w:r w:rsidRPr="00432A6A">
        <w:rPr>
          <w:rStyle w:val="a9"/>
        </w:rPr>
        <w:t>//</w:t>
      </w:r>
      <w:r>
        <w:rPr>
          <w:rStyle w:val="a9"/>
        </w:rPr>
        <w:t>出现</w:t>
      </w:r>
      <w:r w:rsidRPr="00432A6A">
        <w:rPr>
          <w:rStyle w:val="a9"/>
        </w:rPr>
        <w:t>右半括号且匹配栈顶元素</w:t>
      </w:r>
    </w:p>
    <w:p w14:paraId="7A91BEA0" w14:textId="77777777" w:rsidR="00DA69C2" w:rsidRDefault="00DA69C2" w:rsidP="00DA69C2">
      <w:r>
        <w:rPr>
          <w:rFonts w:hint="eastAsia"/>
        </w:rPr>
        <w:t>8     stk</w:t>
      </w:r>
      <w:r>
        <w:t>.pop</w:t>
      </w:r>
    </w:p>
    <w:p w14:paraId="444B0439" w14:textId="77777777" w:rsidR="00DA69C2" w:rsidRDefault="00DA69C2" w:rsidP="00DA69C2">
      <w:r>
        <w:t xml:space="preserve">9     </w:t>
      </w:r>
      <w:r w:rsidRPr="00BC4BEF">
        <w:rPr>
          <w:b/>
        </w:rPr>
        <w:t>return</w:t>
      </w:r>
      <w:r>
        <w:t xml:space="preserve"> Aux(stk,s,index+1</w:t>
      </w:r>
      <w:r>
        <w:rPr>
          <w:rFonts w:hint="eastAsia"/>
        </w:rPr>
        <w:t>)</w:t>
      </w:r>
    </w:p>
    <w:p w14:paraId="0CEDE18A" w14:textId="77777777" w:rsidR="00DA69C2" w:rsidRPr="00BC4BEF" w:rsidRDefault="00DA69C2" w:rsidP="00DA69C2">
      <w:r>
        <w:t xml:space="preserve">10 </w:t>
      </w:r>
      <w:r w:rsidRPr="00BC4BEF">
        <w:rPr>
          <w:b/>
        </w:rPr>
        <w:t xml:space="preserve">return </w:t>
      </w:r>
      <w:r>
        <w:t>false</w:t>
      </w:r>
    </w:p>
    <w:p w14:paraId="1CF23504" w14:textId="77777777" w:rsidR="00DA69C2" w:rsidRDefault="00DA69C2" w:rsidP="00DA69C2"/>
    <w:p w14:paraId="12E891AE" w14:textId="77777777" w:rsidR="00DA69C2" w:rsidRDefault="00DA69C2" w:rsidP="00DA69C2"/>
    <w:p w14:paraId="7F296EAA" w14:textId="77777777" w:rsidR="00DA69C2" w:rsidRPr="000346EA" w:rsidRDefault="00DA69C2" w:rsidP="008D419B">
      <w:pPr>
        <w:pStyle w:val="1"/>
      </w:pPr>
      <w:r w:rsidRPr="000346EA">
        <w:rPr>
          <w:rFonts w:hint="eastAsia"/>
        </w:rPr>
        <w:t>21</w:t>
      </w:r>
      <w:r w:rsidRPr="000346EA">
        <w:rPr>
          <w:rFonts w:hint="eastAsia"/>
        </w:rPr>
        <w:t>、合并两个有序链表，太简单，略</w:t>
      </w:r>
      <w:r w:rsidRPr="000346EA">
        <w:br w:type="page"/>
      </w:r>
    </w:p>
    <w:p w14:paraId="73876145" w14:textId="77777777" w:rsidR="00DA69C2" w:rsidRPr="000346EA" w:rsidRDefault="00DA69C2" w:rsidP="002F7FA2">
      <w:pPr>
        <w:outlineLvl w:val="0"/>
        <w:rPr>
          <w:b/>
        </w:rPr>
      </w:pPr>
      <w:r w:rsidRPr="000346EA">
        <w:rPr>
          <w:rFonts w:hint="eastAsia"/>
          <w:b/>
        </w:rPr>
        <w:lastRenderedPageBreak/>
        <w:t>22</w:t>
      </w:r>
      <w:r w:rsidRPr="000346EA">
        <w:rPr>
          <w:rFonts w:hint="eastAsia"/>
          <w:b/>
        </w:rPr>
        <w:t>、给定括号对数</w:t>
      </w:r>
      <w:r w:rsidRPr="000346EA">
        <w:rPr>
          <w:rFonts w:hint="eastAsia"/>
          <w:b/>
        </w:rPr>
        <w:t>n</w:t>
      </w:r>
      <w:r w:rsidRPr="000346EA">
        <w:rPr>
          <w:rFonts w:hint="eastAsia"/>
          <w:b/>
        </w:rPr>
        <w:t>，列出所有可能的括号</w:t>
      </w:r>
      <w:r w:rsidRPr="000346EA">
        <w:rPr>
          <w:rFonts w:hint="eastAsia"/>
          <w:b/>
        </w:rPr>
        <w:t>,</w:t>
      </w:r>
      <w:r w:rsidRPr="000346EA">
        <w:rPr>
          <w:rFonts w:hint="eastAsia"/>
          <w:b/>
        </w:rPr>
        <w:t>与</w:t>
      </w:r>
      <w:r w:rsidRPr="000346EA">
        <w:rPr>
          <w:rFonts w:hint="eastAsia"/>
          <w:b/>
        </w:rPr>
        <w:t>17</w:t>
      </w:r>
      <w:r w:rsidRPr="000346EA">
        <w:rPr>
          <w:rFonts w:hint="eastAsia"/>
          <w:b/>
        </w:rPr>
        <w:t>题手机字母组合类似</w:t>
      </w:r>
    </w:p>
    <w:p w14:paraId="2BAB9B77" w14:textId="77777777" w:rsidR="00DA69C2" w:rsidRPr="005F5597" w:rsidRDefault="00DA69C2" w:rsidP="00DA69C2">
      <w:pPr>
        <w:rPr>
          <w:b/>
        </w:rPr>
      </w:pPr>
      <w:r w:rsidRPr="005F5597">
        <w:rPr>
          <w:b/>
        </w:rPr>
        <w:t>public List&lt;String&gt; generateParenthesis(</w:t>
      </w:r>
      <w:r w:rsidRPr="005F5597">
        <w:rPr>
          <w:rFonts w:hint="eastAsia"/>
          <w:b/>
        </w:rPr>
        <w:t>n</w:t>
      </w:r>
      <w:r w:rsidRPr="005F5597">
        <w:rPr>
          <w:b/>
        </w:rPr>
        <w:t xml:space="preserve">) </w:t>
      </w:r>
    </w:p>
    <w:p w14:paraId="7177E065" w14:textId="77777777" w:rsidR="00DA69C2" w:rsidRDefault="00DA69C2" w:rsidP="00DA69C2">
      <w:r>
        <w:t>1 let lst be a new List</w:t>
      </w:r>
    </w:p>
    <w:p w14:paraId="1EE87D6D" w14:textId="77777777" w:rsidR="00DA69C2" w:rsidRDefault="00DA69C2" w:rsidP="00DA69C2">
      <w:r>
        <w:t>2 if n==0 return L</w:t>
      </w:r>
    </w:p>
    <w:p w14:paraId="58208674" w14:textId="77777777" w:rsidR="00DA69C2" w:rsidRDefault="00DA69C2" w:rsidP="00DA69C2">
      <w:r>
        <w:t>3 left=0,right=0</w:t>
      </w:r>
    </w:p>
    <w:p w14:paraId="72D2F165" w14:textId="5390AF4C" w:rsidR="00DA69C2" w:rsidRDefault="00DA69C2" w:rsidP="00DA69C2">
      <w:r>
        <w:t xml:space="preserve">4 </w:t>
      </w:r>
      <w:r w:rsidR="00E278A0">
        <w:t>s</w:t>
      </w:r>
      <w:r>
        <w:t>=””</w:t>
      </w:r>
    </w:p>
    <w:p w14:paraId="2183A70E" w14:textId="77777777" w:rsidR="00DA69C2" w:rsidRDefault="00DA69C2" w:rsidP="00DA69C2">
      <w:r>
        <w:t>5 Aux(lst,s,left,right,n)</w:t>
      </w:r>
    </w:p>
    <w:p w14:paraId="52AC8533" w14:textId="77777777" w:rsidR="00DA69C2" w:rsidRDefault="00DA69C2" w:rsidP="00DA69C2">
      <w:r>
        <w:t>6</w:t>
      </w:r>
      <w:r w:rsidRPr="005A5460">
        <w:rPr>
          <w:b/>
        </w:rPr>
        <w:t xml:space="preserve"> return</w:t>
      </w:r>
      <w:r>
        <w:t xml:space="preserve"> lst</w:t>
      </w:r>
    </w:p>
    <w:p w14:paraId="3F7EC973" w14:textId="77777777" w:rsidR="00DA69C2" w:rsidRDefault="00DA69C2" w:rsidP="00DA69C2"/>
    <w:p w14:paraId="7E030509" w14:textId="77777777" w:rsidR="00DA69C2" w:rsidRPr="00985289" w:rsidRDefault="00DA69C2" w:rsidP="00985289">
      <w:pPr>
        <w:rPr>
          <w:b/>
        </w:rPr>
      </w:pPr>
      <w:r w:rsidRPr="00985289">
        <w:rPr>
          <w:b/>
        </w:rPr>
        <w:t>Aux(lst,s,left,right,n)</w:t>
      </w:r>
    </w:p>
    <w:p w14:paraId="54E51651" w14:textId="77777777" w:rsidR="00DA69C2" w:rsidRDefault="00DA69C2" w:rsidP="00DA69C2">
      <w:r>
        <w:t xml:space="preserve">1 </w:t>
      </w:r>
      <w:r w:rsidRPr="005A5460">
        <w:rPr>
          <w:b/>
        </w:rPr>
        <w:t>if</w:t>
      </w:r>
      <w:r>
        <w:t xml:space="preserve"> left==n </w:t>
      </w:r>
      <w:r w:rsidRPr="005A5460">
        <w:rPr>
          <w:b/>
        </w:rPr>
        <w:t>and</w:t>
      </w:r>
      <w:r>
        <w:t xml:space="preserve"> right==n</w:t>
      </w:r>
      <w:r>
        <w:rPr>
          <w:rFonts w:hint="eastAsia"/>
        </w:rPr>
        <w:t xml:space="preserve"> </w:t>
      </w:r>
      <w:r>
        <w:t>lst.add(s)</w:t>
      </w:r>
      <w:r w:rsidRPr="00E746E8">
        <w:t xml:space="preserve"> </w:t>
      </w:r>
      <w:r>
        <w:t>//</w:t>
      </w:r>
      <w:r>
        <w:t>此时已经打完所有的括号</w:t>
      </w:r>
    </w:p>
    <w:p w14:paraId="7395F891" w14:textId="77777777" w:rsidR="00DA69C2" w:rsidRDefault="00DA69C2" w:rsidP="00DA69C2">
      <w:r>
        <w:t>2</w:t>
      </w:r>
      <w:r>
        <w:rPr>
          <w:rFonts w:hint="eastAsia"/>
        </w:rPr>
        <w:t xml:space="preserve"> </w:t>
      </w:r>
      <w:r>
        <w:rPr>
          <w:b/>
        </w:rPr>
        <w:t>else</w:t>
      </w:r>
      <w:r w:rsidRPr="005A5460">
        <w:rPr>
          <w:b/>
        </w:rPr>
        <w:t>if</w:t>
      </w:r>
      <w:r>
        <w:rPr>
          <w:rFonts w:hint="eastAsia"/>
        </w:rPr>
        <w:t xml:space="preserve"> left==n</w:t>
      </w:r>
      <w:r>
        <w:t xml:space="preserve"> Aux(lst,s+”)”,left,right+1,n)</w:t>
      </w:r>
    </w:p>
    <w:p w14:paraId="5B6DB608" w14:textId="77777777" w:rsidR="00DA69C2" w:rsidRPr="00E746E8" w:rsidRDefault="00DA69C2" w:rsidP="00DA69C2">
      <w:r>
        <w:t>3</w:t>
      </w:r>
      <w:r>
        <w:rPr>
          <w:b/>
        </w:rPr>
        <w:t xml:space="preserve"> else</w:t>
      </w:r>
      <w:r w:rsidRPr="005A5460">
        <w:rPr>
          <w:b/>
        </w:rPr>
        <w:t>if</w:t>
      </w:r>
      <w:r>
        <w:t xml:space="preserve"> left==right Aux(lst,s+”(”,left+1,right,n)</w:t>
      </w:r>
    </w:p>
    <w:p w14:paraId="1AED255A" w14:textId="77777777" w:rsidR="00DA69C2" w:rsidRDefault="00DA69C2" w:rsidP="00DA69C2">
      <w:r>
        <w:t xml:space="preserve">4 </w:t>
      </w:r>
      <w:r w:rsidRPr="005A5460">
        <w:rPr>
          <w:b/>
        </w:rPr>
        <w:t>else</w:t>
      </w:r>
      <w:r>
        <w:rPr>
          <w:b/>
        </w:rPr>
        <w:t xml:space="preserve"> </w:t>
      </w:r>
      <w:r>
        <w:t xml:space="preserve">Aux(lst,s+”(”,left+1,right,n) </w:t>
      </w:r>
    </w:p>
    <w:p w14:paraId="16BEBC5F" w14:textId="77777777" w:rsidR="00DA69C2" w:rsidRDefault="00DA69C2" w:rsidP="00DA69C2">
      <w:r>
        <w:t>5     Aux(lst,s+”)”,left,right+1,n)</w:t>
      </w:r>
    </w:p>
    <w:p w14:paraId="2E4D57B6" w14:textId="77777777" w:rsidR="00DA69C2" w:rsidRDefault="00DA69C2" w:rsidP="00DA69C2"/>
    <w:p w14:paraId="682ABABB" w14:textId="03728881" w:rsidR="00DA69C2" w:rsidRPr="00531D3B" w:rsidRDefault="00531D3B" w:rsidP="00DA69C2">
      <w:pPr>
        <w:rPr>
          <w:b/>
          <w:color w:val="00B0F0"/>
        </w:rPr>
      </w:pPr>
      <w:r w:rsidRPr="00531D3B">
        <w:rPr>
          <w:b/>
          <w:color w:val="00B0F0"/>
        </w:rPr>
        <w:t>//</w:t>
      </w:r>
      <w:r w:rsidRPr="00531D3B">
        <w:rPr>
          <w:rFonts w:hint="eastAsia"/>
          <w:b/>
          <w:color w:val="00B0F0"/>
        </w:rPr>
        <w:t>由于</w:t>
      </w:r>
      <w:r w:rsidRPr="00531D3B">
        <w:rPr>
          <w:b/>
          <w:color w:val="00B0F0"/>
        </w:rPr>
        <w:t>S</w:t>
      </w:r>
      <w:r w:rsidRPr="00531D3B">
        <w:rPr>
          <w:rFonts w:hint="eastAsia"/>
          <w:b/>
          <w:color w:val="00B0F0"/>
        </w:rPr>
        <w:t>tring</w:t>
      </w:r>
      <w:r w:rsidRPr="00531D3B">
        <w:rPr>
          <w:b/>
          <w:color w:val="00B0F0"/>
        </w:rPr>
        <w:t>比较特殊，</w:t>
      </w:r>
      <w:r w:rsidRPr="00531D3B">
        <w:rPr>
          <w:rFonts w:hint="eastAsia"/>
          <w:b/>
          <w:color w:val="00B0F0"/>
        </w:rPr>
        <w:t>不必考虑回溯</w:t>
      </w:r>
      <w:r w:rsidRPr="00531D3B">
        <w:rPr>
          <w:b/>
          <w:color w:val="00B0F0"/>
        </w:rPr>
        <w:t>后状态的</w:t>
      </w:r>
      <w:r w:rsidRPr="00531D3B">
        <w:rPr>
          <w:rFonts w:hint="eastAsia"/>
          <w:b/>
          <w:color w:val="00B0F0"/>
        </w:rPr>
        <w:t>恢复</w:t>
      </w:r>
    </w:p>
    <w:p w14:paraId="265FFA91" w14:textId="77777777" w:rsidR="00DA69C2" w:rsidRDefault="00DA69C2" w:rsidP="00DA69C2">
      <w:r>
        <w:br w:type="page"/>
      </w:r>
    </w:p>
    <w:p w14:paraId="4B1C59C7" w14:textId="77777777" w:rsidR="00DA69C2" w:rsidRDefault="00DA69C2" w:rsidP="00985289">
      <w:pPr>
        <w:pStyle w:val="1"/>
      </w:pPr>
      <w:r w:rsidRPr="00353C5E">
        <w:rPr>
          <w:rFonts w:hint="eastAsia"/>
        </w:rPr>
        <w:lastRenderedPageBreak/>
        <w:t>23</w:t>
      </w:r>
      <w:r w:rsidRPr="00353C5E">
        <w:rPr>
          <w:rFonts w:hint="eastAsia"/>
        </w:rPr>
        <w:t>、</w:t>
      </w:r>
      <w:r w:rsidRPr="00353C5E">
        <w:rPr>
          <w:rFonts w:hint="eastAsia"/>
        </w:rPr>
        <w:t>K</w:t>
      </w:r>
      <w:r w:rsidRPr="00353C5E">
        <w:rPr>
          <w:rFonts w:hint="eastAsia"/>
        </w:rPr>
        <w:t>个有序链表的链接</w:t>
      </w:r>
    </w:p>
    <w:p w14:paraId="19ACFD9D" w14:textId="77777777" w:rsidR="00DA69C2" w:rsidRPr="00DD1176" w:rsidRDefault="00DA69C2" w:rsidP="00DA69C2">
      <w:pPr>
        <w:rPr>
          <w:b/>
          <w:color w:val="FF0000"/>
        </w:rPr>
      </w:pPr>
      <w:r w:rsidRPr="00DD1176">
        <w:rPr>
          <w:rFonts w:hint="eastAsia"/>
          <w:b/>
          <w:color w:val="FF0000"/>
        </w:rPr>
        <w:t>每个链表取一个元素放在数组</w:t>
      </w:r>
      <w:r w:rsidRPr="00DD1176">
        <w:rPr>
          <w:rFonts w:hint="eastAsia"/>
          <w:b/>
          <w:color w:val="FF0000"/>
        </w:rPr>
        <w:t>lst</w:t>
      </w:r>
      <w:r w:rsidRPr="00DD1176">
        <w:rPr>
          <w:rFonts w:hint="eastAsia"/>
          <w:b/>
          <w:color w:val="FF0000"/>
        </w:rPr>
        <w:t>中，每次取出</w:t>
      </w:r>
      <w:r w:rsidRPr="00DD1176">
        <w:rPr>
          <w:rFonts w:hint="eastAsia"/>
          <w:b/>
          <w:color w:val="FF0000"/>
        </w:rPr>
        <w:t>lst</w:t>
      </w:r>
      <w:r w:rsidRPr="00DD1176">
        <w:rPr>
          <w:rFonts w:hint="eastAsia"/>
          <w:b/>
          <w:color w:val="FF0000"/>
        </w:rPr>
        <w:t>的最小值，然后补上这个最小值对应的</w:t>
      </w:r>
      <w:r w:rsidRPr="00DD1176">
        <w:rPr>
          <w:rFonts w:hint="eastAsia"/>
          <w:b/>
          <w:color w:val="FF0000"/>
        </w:rPr>
        <w:t>ListNode</w:t>
      </w:r>
      <w:r w:rsidRPr="00DD1176">
        <w:rPr>
          <w:rFonts w:hint="eastAsia"/>
          <w:b/>
          <w:color w:val="FF0000"/>
        </w:rPr>
        <w:t>的下一个元素</w:t>
      </w:r>
      <w:r w:rsidRPr="00DD1176">
        <w:rPr>
          <w:rFonts w:hint="eastAsia"/>
          <w:b/>
          <w:color w:val="FF0000"/>
        </w:rPr>
        <w:t>next</w:t>
      </w:r>
      <w:r w:rsidRPr="00DD1176">
        <w:rPr>
          <w:rFonts w:hint="eastAsia"/>
          <w:b/>
          <w:color w:val="FF0000"/>
        </w:rPr>
        <w:t>，用最小堆来组织这个</w:t>
      </w:r>
      <w:r w:rsidRPr="00DD1176">
        <w:rPr>
          <w:rFonts w:hint="eastAsia"/>
          <w:b/>
          <w:color w:val="FF0000"/>
        </w:rPr>
        <w:t>lst</w:t>
      </w:r>
    </w:p>
    <w:p w14:paraId="1C8A2D1B" w14:textId="77777777" w:rsidR="00DA69C2" w:rsidRPr="0009137A" w:rsidRDefault="00DA69C2" w:rsidP="0009137A">
      <w:pPr>
        <w:rPr>
          <w:b/>
        </w:rPr>
      </w:pPr>
      <w:r w:rsidRPr="0009137A">
        <w:rPr>
          <w:b/>
        </w:rPr>
        <w:t>ListNode mergeKLists(ListNode[] lists)</w:t>
      </w:r>
    </w:p>
    <w:p w14:paraId="7BF119B4" w14:textId="77777777" w:rsidR="00DA69C2" w:rsidRDefault="00DA69C2" w:rsidP="0009137A">
      <w:r>
        <w:t>1 L</w:t>
      </w:r>
      <w:r>
        <w:rPr>
          <w:rFonts w:hint="eastAsia"/>
        </w:rPr>
        <w:t>=</w:t>
      </w:r>
      <w:r>
        <w:t>lists.length</w:t>
      </w:r>
    </w:p>
    <w:p w14:paraId="6B7417BB" w14:textId="77777777" w:rsidR="00DA69C2" w:rsidRDefault="00DA69C2" w:rsidP="00DA69C2">
      <w:r>
        <w:t xml:space="preserve">2 </w:t>
      </w:r>
      <w:r w:rsidRPr="006B58AD">
        <w:rPr>
          <w:b/>
        </w:rPr>
        <w:t>if</w:t>
      </w:r>
      <w:r>
        <w:t xml:space="preserve">(L==0) </w:t>
      </w:r>
      <w:r w:rsidRPr="006B58AD">
        <w:rPr>
          <w:b/>
        </w:rPr>
        <w:t>return</w:t>
      </w:r>
      <w:r>
        <w:t xml:space="preserve"> null</w:t>
      </w:r>
    </w:p>
    <w:p w14:paraId="5FBF5F30" w14:textId="77777777" w:rsidR="00DA69C2" w:rsidRDefault="00DA69C2" w:rsidP="00DA69C2">
      <w:r>
        <w:t>3 let lst[1...L] be a new array storing ListNode</w:t>
      </w:r>
    </w:p>
    <w:p w14:paraId="4BB390D3" w14:textId="77777777" w:rsidR="00DA69C2" w:rsidRDefault="00DA69C2" w:rsidP="00DA69C2">
      <w:r>
        <w:t xml:space="preserve">4 </w:t>
      </w:r>
      <w:r w:rsidRPr="006B58AD">
        <w:rPr>
          <w:b/>
        </w:rPr>
        <w:t>for</w:t>
      </w:r>
      <w:r>
        <w:t xml:space="preserve"> i=1 </w:t>
      </w:r>
      <w:r w:rsidRPr="006B58AD">
        <w:rPr>
          <w:b/>
        </w:rPr>
        <w:t>to</w:t>
      </w:r>
      <w:r>
        <w:t xml:space="preserve"> L</w:t>
      </w:r>
    </w:p>
    <w:p w14:paraId="42C7C711" w14:textId="77777777" w:rsidR="00DA69C2" w:rsidRDefault="00DA69C2" w:rsidP="00DA69C2">
      <w:r>
        <w:t>5     lst[i]=lists[i]</w:t>
      </w:r>
    </w:p>
    <w:p w14:paraId="052CBDE8" w14:textId="77777777" w:rsidR="00DA69C2" w:rsidRDefault="00DA69C2" w:rsidP="00DA69C2">
      <w:r>
        <w:t xml:space="preserve">6 </w:t>
      </w:r>
      <w:r w:rsidRPr="006B58AD">
        <w:rPr>
          <w:b/>
        </w:rPr>
        <w:t>for</w:t>
      </w:r>
      <w:r>
        <w:t xml:space="preserve"> i=L/2</w:t>
      </w:r>
      <w:r w:rsidRPr="006B58AD">
        <w:rPr>
          <w:b/>
        </w:rPr>
        <w:t xml:space="preserve"> to</w:t>
      </w:r>
      <w:r>
        <w:t xml:space="preserve"> 1</w:t>
      </w:r>
    </w:p>
    <w:p w14:paraId="207E21E2" w14:textId="77777777" w:rsidR="00DA69C2" w:rsidRDefault="00DA69C2" w:rsidP="00DA69C2">
      <w:r>
        <w:t>7     MinHeap(lst,i)</w:t>
      </w:r>
    </w:p>
    <w:p w14:paraId="21E6A236" w14:textId="77777777" w:rsidR="00DA69C2" w:rsidRDefault="00DA69C2" w:rsidP="00DA69C2">
      <w:r>
        <w:t xml:space="preserve">8 </w:t>
      </w:r>
      <w:r w:rsidRPr="006B58AD">
        <w:t>re</w:t>
      </w:r>
      <w:r>
        <w:t>sult=null,cur=null</w:t>
      </w:r>
    </w:p>
    <w:p w14:paraId="27E9B38E" w14:textId="77777777" w:rsidR="00DA69C2" w:rsidRDefault="00DA69C2" w:rsidP="00DA69C2">
      <w:r>
        <w:t xml:space="preserve">9 </w:t>
      </w:r>
      <w:r w:rsidRPr="006B58AD">
        <w:rPr>
          <w:b/>
        </w:rPr>
        <w:t>while</w:t>
      </w:r>
      <w:r>
        <w:t xml:space="preserve"> lst[0]!=null</w:t>
      </w:r>
    </w:p>
    <w:p w14:paraId="4B9A226E" w14:textId="77777777" w:rsidR="00DA69C2" w:rsidRDefault="00DA69C2" w:rsidP="00DA69C2">
      <w:r>
        <w:t xml:space="preserve">10    </w:t>
      </w:r>
      <w:r w:rsidRPr="006B58AD">
        <w:rPr>
          <w:b/>
        </w:rPr>
        <w:t xml:space="preserve">if </w:t>
      </w:r>
      <w:r>
        <w:t>result==null</w:t>
      </w:r>
    </w:p>
    <w:p w14:paraId="7327B99D" w14:textId="77777777" w:rsidR="00DA69C2" w:rsidRDefault="00DA69C2" w:rsidP="00DA69C2">
      <w:r>
        <w:t>11        result=lst[0]</w:t>
      </w:r>
    </w:p>
    <w:p w14:paraId="5608AC34" w14:textId="77777777" w:rsidR="00DA69C2" w:rsidRDefault="00DA69C2" w:rsidP="00DA69C2">
      <w:r>
        <w:t>12        cur=result</w:t>
      </w:r>
    </w:p>
    <w:p w14:paraId="25C31D96" w14:textId="77777777" w:rsidR="00DA69C2" w:rsidRDefault="00DA69C2" w:rsidP="00DA69C2">
      <w:r>
        <w:t>13        Replace(lst,lst[0].next)</w:t>
      </w:r>
    </w:p>
    <w:p w14:paraId="4952BD09" w14:textId="77777777" w:rsidR="00DA69C2" w:rsidRDefault="00DA69C2" w:rsidP="00DA69C2">
      <w:r>
        <w:t xml:space="preserve">14    </w:t>
      </w:r>
      <w:r w:rsidRPr="006B58AD">
        <w:rPr>
          <w:b/>
        </w:rPr>
        <w:t>else</w:t>
      </w:r>
      <w:r>
        <w:t xml:space="preserve"> cur.next=lst[0]</w:t>
      </w:r>
    </w:p>
    <w:p w14:paraId="062AEF4B" w14:textId="77777777" w:rsidR="00DA69C2" w:rsidRDefault="00DA69C2" w:rsidP="00DA69C2">
      <w:r>
        <w:t>15        cur=cur.next;</w:t>
      </w:r>
    </w:p>
    <w:p w14:paraId="382ACEBD" w14:textId="77777777" w:rsidR="00DA69C2" w:rsidRDefault="00DA69C2" w:rsidP="00DA69C2">
      <w:r>
        <w:t>16        Replace(lst,lst[0].next)</w:t>
      </w:r>
    </w:p>
    <w:p w14:paraId="5D49EEDE" w14:textId="77777777" w:rsidR="00DA69C2" w:rsidRDefault="00DA69C2" w:rsidP="00DA69C2">
      <w:r>
        <w:t xml:space="preserve">17 </w:t>
      </w:r>
      <w:r w:rsidRPr="006B58AD">
        <w:rPr>
          <w:b/>
        </w:rPr>
        <w:t>return</w:t>
      </w:r>
      <w:r>
        <w:t xml:space="preserve"> result</w:t>
      </w:r>
    </w:p>
    <w:p w14:paraId="785D9C0D" w14:textId="77777777" w:rsidR="00DA69C2" w:rsidRDefault="00DA69C2" w:rsidP="00DA69C2"/>
    <w:p w14:paraId="3A38A405" w14:textId="77777777" w:rsidR="00DA69C2" w:rsidRDefault="00DA69C2" w:rsidP="00DA69C2">
      <w:r w:rsidRPr="006B58AD">
        <w:rPr>
          <w:b/>
        </w:rPr>
        <w:t>GetVal(ListNode LN)</w:t>
      </w:r>
      <w:r>
        <w:t>//</w:t>
      </w:r>
      <w:r>
        <w:t>只要有利用</w:t>
      </w:r>
      <w:r>
        <w:t>lst</w:t>
      </w:r>
      <w:r>
        <w:t>读取</w:t>
      </w:r>
      <w:r>
        <w:t>val</w:t>
      </w:r>
      <w:r>
        <w:t>的时候</w:t>
      </w:r>
      <w:r>
        <w:rPr>
          <w:rFonts w:hint="eastAsia"/>
        </w:rPr>
        <w:t>，</w:t>
      </w:r>
      <w:r>
        <w:t>就用该函数读取</w:t>
      </w:r>
      <w:r>
        <w:rPr>
          <w:rFonts w:hint="eastAsia"/>
        </w:rPr>
        <w:t>，</w:t>
      </w:r>
      <w:r>
        <w:t>因为</w:t>
      </w:r>
      <w:r>
        <w:t>lst</w:t>
      </w:r>
      <w:r>
        <w:t>的元素可能为</w:t>
      </w:r>
      <w:r>
        <w:t>null</w:t>
      </w:r>
      <w:r>
        <w:rPr>
          <w:rFonts w:hint="eastAsia"/>
        </w:rPr>
        <w:t>，</w:t>
      </w:r>
      <w:r>
        <w:t>需要让</w:t>
      </w:r>
      <w:r>
        <w:t>null</w:t>
      </w:r>
      <w:r>
        <w:t>的元素排在最后面</w:t>
      </w:r>
    </w:p>
    <w:p w14:paraId="29F9330D" w14:textId="77777777" w:rsidR="00DA69C2" w:rsidRDefault="00DA69C2" w:rsidP="00DA69C2">
      <w:r>
        <w:t xml:space="preserve">1 </w:t>
      </w:r>
      <w:r w:rsidRPr="006B58AD">
        <w:rPr>
          <w:b/>
        </w:rPr>
        <w:t>if</w:t>
      </w:r>
      <w:r>
        <w:t xml:space="preserve"> LN==null return </w:t>
      </w:r>
      <w:r>
        <w:rPr>
          <w:rFonts w:ascii="宋体" w:eastAsia="宋体" w:hAnsi="宋体" w:hint="eastAsia"/>
        </w:rPr>
        <w:t>∞</w:t>
      </w:r>
    </w:p>
    <w:p w14:paraId="58284E64" w14:textId="77777777" w:rsidR="00DA69C2" w:rsidRDefault="00DA69C2" w:rsidP="00DA69C2">
      <w:r>
        <w:t xml:space="preserve">2 </w:t>
      </w:r>
      <w:r w:rsidRPr="006B58AD">
        <w:rPr>
          <w:b/>
        </w:rPr>
        <w:t>return</w:t>
      </w:r>
      <w:r>
        <w:t xml:space="preserve"> LN.val</w:t>
      </w:r>
    </w:p>
    <w:p w14:paraId="1D5435E9" w14:textId="77777777" w:rsidR="00DA69C2" w:rsidRDefault="00DA69C2" w:rsidP="00DA69C2"/>
    <w:p w14:paraId="42A4EE7B" w14:textId="77777777" w:rsidR="00DA69C2" w:rsidRPr="0009137A" w:rsidRDefault="00DA69C2" w:rsidP="0009137A">
      <w:pPr>
        <w:rPr>
          <w:b/>
        </w:rPr>
      </w:pPr>
      <w:r w:rsidRPr="0009137A">
        <w:rPr>
          <w:b/>
        </w:rPr>
        <w:t>MinHeap(ListNode[] lst, int i)</w:t>
      </w:r>
    </w:p>
    <w:p w14:paraId="4C5DBF6C" w14:textId="77777777" w:rsidR="00DA69C2" w:rsidRDefault="00DA69C2" w:rsidP="00A10358">
      <w:r>
        <w:t>1 L=2*i,R=2*i+1</w:t>
      </w:r>
    </w:p>
    <w:p w14:paraId="43856ACD" w14:textId="77777777" w:rsidR="00DA69C2" w:rsidRDefault="00DA69C2" w:rsidP="00DA69C2">
      <w:r>
        <w:t xml:space="preserve">2 </w:t>
      </w:r>
      <w:r w:rsidRPr="006B58AD">
        <w:rPr>
          <w:b/>
        </w:rPr>
        <w:t>if</w:t>
      </w:r>
      <w:r>
        <w:t xml:space="preserve"> L&lt;=lst.length </w:t>
      </w:r>
      <w:r w:rsidRPr="006B58AD">
        <w:rPr>
          <w:b/>
        </w:rPr>
        <w:t>and</w:t>
      </w:r>
      <w:r>
        <w:t xml:space="preserve"> GetVal(lst[L])&lt;GetVal(lst</w:t>
      </w:r>
      <w:r>
        <w:rPr>
          <w:rFonts w:hint="eastAsia"/>
        </w:rPr>
        <w:t>[i</w:t>
      </w:r>
      <w:r>
        <w:t>]) Small=L</w:t>
      </w:r>
    </w:p>
    <w:p w14:paraId="705F08C5" w14:textId="77777777" w:rsidR="00DA69C2" w:rsidRDefault="00DA69C2" w:rsidP="00DA69C2">
      <w:r>
        <w:t xml:space="preserve">3 </w:t>
      </w:r>
      <w:r w:rsidRPr="006B58AD">
        <w:rPr>
          <w:b/>
        </w:rPr>
        <w:t xml:space="preserve">else </w:t>
      </w:r>
      <w:r>
        <w:t>Small=i</w:t>
      </w:r>
    </w:p>
    <w:p w14:paraId="08E066A7" w14:textId="77777777" w:rsidR="00DA69C2" w:rsidRDefault="00DA69C2" w:rsidP="00DA69C2">
      <w:r>
        <w:t xml:space="preserve">4 </w:t>
      </w:r>
      <w:r w:rsidRPr="006B58AD">
        <w:rPr>
          <w:b/>
        </w:rPr>
        <w:t>if</w:t>
      </w:r>
      <w:r>
        <w:t xml:space="preserve"> R&lt;=lst.length </w:t>
      </w:r>
      <w:r w:rsidRPr="006B58AD">
        <w:rPr>
          <w:b/>
        </w:rPr>
        <w:t>and</w:t>
      </w:r>
      <w:r>
        <w:t xml:space="preserve"> GetVal(lst[R])&lt;</w:t>
      </w:r>
      <w:r w:rsidRPr="00A86B45">
        <w:t xml:space="preserve"> </w:t>
      </w:r>
      <w:r>
        <w:t>GetVal(lst</w:t>
      </w:r>
      <w:r>
        <w:rPr>
          <w:rFonts w:hint="eastAsia"/>
        </w:rPr>
        <w:t>[</w:t>
      </w:r>
      <w:r>
        <w:t>Small]) Small=R</w:t>
      </w:r>
    </w:p>
    <w:p w14:paraId="23CEDC87" w14:textId="77777777" w:rsidR="00DA69C2" w:rsidRDefault="00DA69C2" w:rsidP="00DA69C2">
      <w:r>
        <w:t xml:space="preserve">5 </w:t>
      </w:r>
      <w:r w:rsidRPr="006B58AD">
        <w:rPr>
          <w:b/>
        </w:rPr>
        <w:t>if</w:t>
      </w:r>
      <w:r>
        <w:t xml:space="preserve"> Small</w:t>
      </w:r>
      <w:r>
        <w:rPr>
          <w:rFonts w:ascii="宋体" w:eastAsia="宋体" w:hAnsi="宋体" w:hint="eastAsia"/>
        </w:rPr>
        <w:t>≠</w:t>
      </w:r>
      <w:r>
        <w:t>i</w:t>
      </w:r>
    </w:p>
    <w:p w14:paraId="51EEE1F0" w14:textId="77777777" w:rsidR="00DA69C2" w:rsidRDefault="00DA69C2" w:rsidP="00DA69C2">
      <w:r>
        <w:t>6     Exchange(lst,Small,i)</w:t>
      </w:r>
    </w:p>
    <w:p w14:paraId="545E852F" w14:textId="77777777" w:rsidR="00DA69C2" w:rsidRDefault="00DA69C2" w:rsidP="00DA69C2">
      <w:r>
        <w:t>7     MinHeap(lst,Small)</w:t>
      </w:r>
    </w:p>
    <w:p w14:paraId="4928437A" w14:textId="77777777" w:rsidR="00DA69C2" w:rsidRDefault="00DA69C2" w:rsidP="00DA69C2"/>
    <w:p w14:paraId="28B16C46" w14:textId="77777777" w:rsidR="00DA69C2" w:rsidRPr="00FE5951" w:rsidRDefault="00DA69C2" w:rsidP="00FE5951">
      <w:pPr>
        <w:rPr>
          <w:b/>
        </w:rPr>
      </w:pPr>
      <w:r w:rsidRPr="00FE5951">
        <w:rPr>
          <w:b/>
        </w:rPr>
        <w:t>Replace(ListNode[] lst,ListNode LN)</w:t>
      </w:r>
    </w:p>
    <w:p w14:paraId="399381D0" w14:textId="77777777" w:rsidR="00DA69C2" w:rsidRDefault="00DA69C2" w:rsidP="00DA69C2">
      <w:r>
        <w:t>1 lst[0]=LN</w:t>
      </w:r>
    </w:p>
    <w:p w14:paraId="6AE7CDDE" w14:textId="77777777" w:rsidR="00DA69C2" w:rsidRDefault="00DA69C2" w:rsidP="00DA69C2">
      <w:r>
        <w:t>2 MinHeap(lst,1)</w:t>
      </w:r>
    </w:p>
    <w:p w14:paraId="59D1BE86" w14:textId="77777777" w:rsidR="00DA69C2" w:rsidRDefault="00DA69C2" w:rsidP="00DA69C2"/>
    <w:p w14:paraId="5E8704B4" w14:textId="77777777" w:rsidR="00DA69C2" w:rsidRDefault="00DA69C2" w:rsidP="00DA69C2">
      <w:pPr>
        <w:rPr>
          <w:b/>
          <w:color w:val="FF0000"/>
        </w:rPr>
      </w:pPr>
      <w:r w:rsidRPr="002B14CD">
        <w:rPr>
          <w:b/>
          <w:color w:val="FF0000"/>
        </w:rPr>
        <w:t>关于最大</w:t>
      </w:r>
      <w:r w:rsidRPr="002B14CD">
        <w:rPr>
          <w:rFonts w:hint="eastAsia"/>
          <w:b/>
          <w:color w:val="FF0000"/>
        </w:rPr>
        <w:t>\</w:t>
      </w:r>
      <w:r w:rsidRPr="002B14CD">
        <w:rPr>
          <w:rFonts w:hint="eastAsia"/>
          <w:b/>
          <w:color w:val="FF0000"/>
        </w:rPr>
        <w:t>小堆，将根节点移除的话，需要再进行一次构建最小堆，仅仅对新的根节点维护堆的性质是不对的，因为对应关系都变了</w:t>
      </w:r>
    </w:p>
    <w:p w14:paraId="7CCC480D" w14:textId="77777777" w:rsidR="00DA69C2" w:rsidRDefault="00DA69C2" w:rsidP="00DA69C2">
      <w:pPr>
        <w:rPr>
          <w:b/>
          <w:color w:val="FF0000"/>
        </w:rPr>
      </w:pPr>
    </w:p>
    <w:p w14:paraId="43F512AF" w14:textId="77777777" w:rsidR="00DA69C2" w:rsidRPr="000C1292" w:rsidRDefault="00DA69C2" w:rsidP="00DA69C2">
      <w:pPr>
        <w:rPr>
          <w:b/>
          <w:color w:val="00B0F0"/>
        </w:rPr>
      </w:pPr>
      <w:r w:rsidRPr="000C1292">
        <w:rPr>
          <w:rFonts w:hint="eastAsia"/>
          <w:b/>
          <w:color w:val="00B0F0"/>
        </w:rPr>
        <w:t>还可以用优先队列组织元素</w:t>
      </w:r>
    </w:p>
    <w:p w14:paraId="2BDA9612" w14:textId="77777777" w:rsidR="00DA69C2" w:rsidRDefault="00DA69C2" w:rsidP="0009137A">
      <w:pPr>
        <w:pStyle w:val="1"/>
      </w:pPr>
      <w:r w:rsidRPr="00D05A78">
        <w:rPr>
          <w:rFonts w:hint="eastAsia"/>
        </w:rPr>
        <w:lastRenderedPageBreak/>
        <w:t>25</w:t>
      </w:r>
      <w:r>
        <w:t xml:space="preserve"> </w:t>
      </w:r>
      <w:r>
        <w:t>链表每</w:t>
      </w:r>
      <w:r>
        <w:t>k</w:t>
      </w:r>
      <w:r>
        <w:t>个元素反转</w:t>
      </w:r>
      <w:r>
        <w:rPr>
          <w:rFonts w:hint="eastAsia"/>
        </w:rPr>
        <w:t>（包括</w:t>
      </w:r>
      <w:r>
        <w:rPr>
          <w:rFonts w:hint="eastAsia"/>
        </w:rPr>
        <w:t>24</w:t>
      </w:r>
      <w:r>
        <w:rPr>
          <w:rFonts w:hint="eastAsia"/>
        </w:rPr>
        <w:t>题在内）</w:t>
      </w:r>
    </w:p>
    <w:p w14:paraId="7BBC09DA" w14:textId="77777777" w:rsidR="00DA69C2" w:rsidRPr="00175AD9" w:rsidRDefault="00DA69C2" w:rsidP="00175AD9">
      <w:pPr>
        <w:rPr>
          <w:b/>
        </w:rPr>
      </w:pPr>
      <w:r w:rsidRPr="00175AD9">
        <w:rPr>
          <w:b/>
        </w:rPr>
        <w:t>ListNode reverseKGroup(ListNode head, int k)</w:t>
      </w:r>
    </w:p>
    <w:p w14:paraId="77D2DDD0" w14:textId="77777777" w:rsidR="00DA69C2" w:rsidRDefault="00DA69C2" w:rsidP="00DA69C2">
      <w:r w:rsidRPr="00D05A78">
        <w:t>1</w:t>
      </w:r>
      <w:r>
        <w:t xml:space="preserve"> </w:t>
      </w:r>
      <w:r w:rsidRPr="00D05A78">
        <w:rPr>
          <w:b/>
        </w:rPr>
        <w:t xml:space="preserve">if </w:t>
      </w:r>
      <w:r>
        <w:t xml:space="preserve">head==null </w:t>
      </w:r>
      <w:r w:rsidRPr="00D05A78">
        <w:rPr>
          <w:b/>
        </w:rPr>
        <w:t>or</w:t>
      </w:r>
      <w:r>
        <w:t xml:space="preserve"> k&lt;2 </w:t>
      </w:r>
      <w:r w:rsidRPr="00D05A78">
        <w:rPr>
          <w:b/>
        </w:rPr>
        <w:t>return</w:t>
      </w:r>
      <w:r>
        <w:t xml:space="preserve"> head</w:t>
      </w:r>
    </w:p>
    <w:p w14:paraId="6F946ADF" w14:textId="77777777" w:rsidR="00DA69C2" w:rsidRDefault="00DA69C2" w:rsidP="00DA69C2">
      <w:r>
        <w:t>2 let ary[1...k] be a new array stored ListNode</w:t>
      </w:r>
    </w:p>
    <w:p w14:paraId="2BD4E606" w14:textId="77777777" w:rsidR="00DA69C2" w:rsidRDefault="00DA69C2" w:rsidP="00DA69C2">
      <w:r>
        <w:t>3 cur=head,pre=null</w:t>
      </w:r>
    </w:p>
    <w:p w14:paraId="21893525" w14:textId="77777777" w:rsidR="00DA69C2" w:rsidRDefault="00DA69C2" w:rsidP="00DA69C2">
      <w:r>
        <w:t xml:space="preserve">4 </w:t>
      </w:r>
      <w:r w:rsidRPr="00D05A78">
        <w:rPr>
          <w:b/>
        </w:rPr>
        <w:t>while</w:t>
      </w:r>
      <w:r>
        <w:t>(cur</w:t>
      </w:r>
      <w:r>
        <w:rPr>
          <w:rFonts w:ascii="宋体" w:eastAsia="宋体" w:hAnsi="宋体" w:hint="eastAsia"/>
        </w:rPr>
        <w:t>≠</w:t>
      </w:r>
      <w:r>
        <w:t>null)</w:t>
      </w:r>
    </w:p>
    <w:p w14:paraId="27C8926D" w14:textId="77777777" w:rsidR="00DA69C2" w:rsidRDefault="00DA69C2" w:rsidP="00DA69C2">
      <w:r>
        <w:t>5     i=1</w:t>
      </w:r>
    </w:p>
    <w:p w14:paraId="54A62C19" w14:textId="77777777" w:rsidR="00DA69C2" w:rsidRPr="00DE4051" w:rsidRDefault="00DA69C2" w:rsidP="00DA69C2">
      <w:pPr>
        <w:rPr>
          <w:rStyle w:val="a9"/>
        </w:rPr>
      </w:pPr>
      <w:r>
        <w:t xml:space="preserve">6     </w:t>
      </w:r>
      <w:r w:rsidRPr="00D05A78">
        <w:rPr>
          <w:b/>
        </w:rPr>
        <w:t>while</w:t>
      </w:r>
      <w:r>
        <w:t xml:space="preserve"> cur</w:t>
      </w:r>
      <w:r>
        <w:rPr>
          <w:rFonts w:ascii="宋体" w:eastAsia="宋体" w:hAnsi="宋体" w:hint="eastAsia"/>
        </w:rPr>
        <w:t>≠</w:t>
      </w:r>
      <w:r>
        <w:t xml:space="preserve">null </w:t>
      </w:r>
      <w:r w:rsidRPr="00D05A78">
        <w:rPr>
          <w:b/>
        </w:rPr>
        <w:t>and</w:t>
      </w:r>
      <w:r>
        <w:t xml:space="preserve"> i&lt;=k</w:t>
      </w:r>
      <w:r w:rsidRPr="00DE4051">
        <w:rPr>
          <w:rStyle w:val="a9"/>
        </w:rPr>
        <w:t xml:space="preserve"> //</w:t>
      </w:r>
      <w:r w:rsidRPr="00DE4051">
        <w:rPr>
          <w:rStyle w:val="a9"/>
        </w:rPr>
        <w:t>每</w:t>
      </w:r>
      <w:r w:rsidRPr="00DE4051">
        <w:rPr>
          <w:rStyle w:val="a9"/>
        </w:rPr>
        <w:t>k</w:t>
      </w:r>
      <w:r w:rsidRPr="00DE4051">
        <w:rPr>
          <w:rStyle w:val="a9"/>
        </w:rPr>
        <w:t>个元素处理一次</w:t>
      </w:r>
    </w:p>
    <w:p w14:paraId="05F6A662" w14:textId="77777777" w:rsidR="00DA69C2" w:rsidRDefault="00DA69C2" w:rsidP="00DA69C2">
      <w:r>
        <w:t>7         ary[i++]=cur</w:t>
      </w:r>
    </w:p>
    <w:p w14:paraId="6259B546" w14:textId="77777777" w:rsidR="00DA69C2" w:rsidRDefault="00DA69C2" w:rsidP="00DA69C2">
      <w:r>
        <w:t>8         cur=cur.next</w:t>
      </w:r>
    </w:p>
    <w:p w14:paraId="268C16B2" w14:textId="77777777" w:rsidR="00DA69C2" w:rsidRPr="00DE4051" w:rsidRDefault="00DA69C2" w:rsidP="00DA69C2">
      <w:pPr>
        <w:rPr>
          <w:rStyle w:val="a9"/>
        </w:rPr>
      </w:pPr>
      <w:r>
        <w:t xml:space="preserve">9     </w:t>
      </w:r>
      <w:r w:rsidRPr="00D05A78">
        <w:rPr>
          <w:b/>
        </w:rPr>
        <w:t xml:space="preserve">if </w:t>
      </w:r>
      <w:r>
        <w:t xml:space="preserve">pre==null </w:t>
      </w:r>
      <w:r w:rsidRPr="00D05A78">
        <w:rPr>
          <w:b/>
        </w:rPr>
        <w:t>and</w:t>
      </w:r>
      <w:r>
        <w:t xml:space="preserve"> i&gt;k </w:t>
      </w:r>
      <w:r w:rsidRPr="00DE4051">
        <w:rPr>
          <w:rStyle w:val="a9"/>
        </w:rPr>
        <w:t>//</w:t>
      </w:r>
      <w:r w:rsidRPr="00DE4051">
        <w:rPr>
          <w:rStyle w:val="a9"/>
        </w:rPr>
        <w:t>若这</w:t>
      </w:r>
      <w:r w:rsidRPr="00DE4051">
        <w:rPr>
          <w:rStyle w:val="a9"/>
        </w:rPr>
        <w:t>k</w:t>
      </w:r>
      <w:r w:rsidRPr="00DE4051">
        <w:rPr>
          <w:rStyle w:val="a9"/>
        </w:rPr>
        <w:t>个元素为第一组，需要处理表头</w:t>
      </w:r>
    </w:p>
    <w:p w14:paraId="674F8374" w14:textId="77777777" w:rsidR="00DA69C2" w:rsidRDefault="00DA69C2" w:rsidP="00DA69C2">
      <w:r>
        <w:t>10        head=ary[k]</w:t>
      </w:r>
    </w:p>
    <w:p w14:paraId="7072DC58" w14:textId="77777777" w:rsidR="00DA69C2" w:rsidRDefault="00DA69C2" w:rsidP="00DA69C2">
      <w:r>
        <w:t xml:space="preserve">11        </w:t>
      </w:r>
      <w:r w:rsidRPr="00D05A78">
        <w:rPr>
          <w:b/>
        </w:rPr>
        <w:t>for</w:t>
      </w:r>
      <w:r>
        <w:t xml:space="preserve"> j=k </w:t>
      </w:r>
      <w:r w:rsidRPr="00D05A78">
        <w:rPr>
          <w:b/>
        </w:rPr>
        <w:t>to</w:t>
      </w:r>
      <w:r>
        <w:t xml:space="preserve"> 2</w:t>
      </w:r>
      <w:r>
        <w:rPr>
          <w:rFonts w:hint="eastAsia"/>
        </w:rPr>
        <w:t xml:space="preserve"> ary[j].next=ary[j-1]</w:t>
      </w:r>
    </w:p>
    <w:p w14:paraId="017C08B2" w14:textId="77777777" w:rsidR="00DA69C2" w:rsidRDefault="00DA69C2" w:rsidP="00DA69C2">
      <w:r>
        <w:t>12        ary[1].next=cur</w:t>
      </w:r>
    </w:p>
    <w:p w14:paraId="0E66375C" w14:textId="77777777" w:rsidR="00DA69C2" w:rsidRDefault="00DA69C2" w:rsidP="00DA69C2">
      <w:r>
        <w:t>13        pre=ary[0]</w:t>
      </w:r>
    </w:p>
    <w:p w14:paraId="02667BB9" w14:textId="77777777" w:rsidR="00DA69C2" w:rsidRDefault="00DA69C2" w:rsidP="00DA69C2">
      <w:r>
        <w:t xml:space="preserve">14    </w:t>
      </w:r>
      <w:r>
        <w:rPr>
          <w:b/>
        </w:rPr>
        <w:t>else</w:t>
      </w:r>
      <w:r w:rsidRPr="00D05A78">
        <w:rPr>
          <w:b/>
        </w:rPr>
        <w:t>if</w:t>
      </w:r>
      <w:r>
        <w:t xml:space="preserve"> i&gt;k </w:t>
      </w:r>
      <w:r w:rsidRPr="00EB6654">
        <w:rPr>
          <w:rStyle w:val="a9"/>
        </w:rPr>
        <w:t>//</w:t>
      </w:r>
      <w:r w:rsidRPr="00EB6654">
        <w:rPr>
          <w:rStyle w:val="a9"/>
        </w:rPr>
        <w:t>若这</w:t>
      </w:r>
      <w:r w:rsidRPr="00EB6654">
        <w:rPr>
          <w:rStyle w:val="a9"/>
        </w:rPr>
        <w:t>k</w:t>
      </w:r>
      <w:r w:rsidRPr="00EB6654">
        <w:rPr>
          <w:rStyle w:val="a9"/>
        </w:rPr>
        <w:t>个元素不为第一组</w:t>
      </w:r>
    </w:p>
    <w:p w14:paraId="30A52922" w14:textId="77777777" w:rsidR="00DA69C2" w:rsidRDefault="00DA69C2" w:rsidP="00DA69C2">
      <w:r>
        <w:t>15        pre.next=ary[k]</w:t>
      </w:r>
    </w:p>
    <w:p w14:paraId="4B27D309" w14:textId="77777777" w:rsidR="00DA69C2" w:rsidRDefault="00DA69C2" w:rsidP="00DA69C2">
      <w:r>
        <w:t xml:space="preserve">16        </w:t>
      </w:r>
      <w:r w:rsidRPr="00D05A78">
        <w:rPr>
          <w:b/>
        </w:rPr>
        <w:t>for</w:t>
      </w:r>
      <w:r>
        <w:t xml:space="preserve"> j=k </w:t>
      </w:r>
      <w:r w:rsidRPr="00D05A78">
        <w:rPr>
          <w:b/>
        </w:rPr>
        <w:t>to</w:t>
      </w:r>
      <w:r>
        <w:t xml:space="preserve"> 2</w:t>
      </w:r>
      <w:r>
        <w:rPr>
          <w:rFonts w:hint="eastAsia"/>
        </w:rPr>
        <w:t xml:space="preserve"> ary[j].next=ary[j-1]</w:t>
      </w:r>
    </w:p>
    <w:p w14:paraId="51D7D2A7" w14:textId="77777777" w:rsidR="00DA69C2" w:rsidRDefault="00DA69C2" w:rsidP="00DA69C2">
      <w:r>
        <w:t>17        ary[1].next=cur</w:t>
      </w:r>
    </w:p>
    <w:p w14:paraId="5FB932AC" w14:textId="77777777" w:rsidR="00DA69C2" w:rsidRDefault="00DA69C2" w:rsidP="00DA69C2">
      <w:r>
        <w:t>18        pre=ary[1]</w:t>
      </w:r>
    </w:p>
    <w:p w14:paraId="5ED9E0CD" w14:textId="77777777" w:rsidR="00DA69C2" w:rsidRPr="004F6745" w:rsidRDefault="00DA69C2" w:rsidP="00DA69C2">
      <w:pPr>
        <w:rPr>
          <w:b/>
        </w:rPr>
      </w:pPr>
      <w:r>
        <w:t xml:space="preserve">19    </w:t>
      </w:r>
      <w:r w:rsidRPr="00D05A78">
        <w:rPr>
          <w:b/>
        </w:rPr>
        <w:t>else</w:t>
      </w:r>
      <w:r>
        <w:t xml:space="preserve"> </w:t>
      </w:r>
      <w:r w:rsidRPr="004F6745">
        <w:rPr>
          <w:b/>
        </w:rPr>
        <w:t>break</w:t>
      </w:r>
      <w:r>
        <w:rPr>
          <w:b/>
        </w:rPr>
        <w:t xml:space="preserve"> </w:t>
      </w:r>
      <w:r w:rsidRPr="00EB6654">
        <w:rPr>
          <w:rStyle w:val="a9"/>
        </w:rPr>
        <w:t>//</w:t>
      </w:r>
      <w:r w:rsidRPr="00EB6654">
        <w:rPr>
          <w:rStyle w:val="a9"/>
        </w:rPr>
        <w:t>没有取满</w:t>
      </w:r>
      <w:r w:rsidRPr="00EB6654">
        <w:rPr>
          <w:rStyle w:val="a9"/>
        </w:rPr>
        <w:t>k</w:t>
      </w:r>
      <w:r w:rsidRPr="00EB6654">
        <w:rPr>
          <w:rStyle w:val="a9"/>
        </w:rPr>
        <w:t>个元素，已经到了表尾，退出循环即可</w:t>
      </w:r>
    </w:p>
    <w:p w14:paraId="6791FD06" w14:textId="77777777" w:rsidR="00DA69C2" w:rsidRDefault="00DA69C2" w:rsidP="00DA69C2">
      <w:r>
        <w:t xml:space="preserve">20 </w:t>
      </w:r>
      <w:r w:rsidRPr="00D05A78">
        <w:rPr>
          <w:b/>
        </w:rPr>
        <w:t>return</w:t>
      </w:r>
      <w:r>
        <w:t xml:space="preserve"> head</w:t>
      </w:r>
    </w:p>
    <w:p w14:paraId="66A4C63D" w14:textId="77777777" w:rsidR="00DA69C2" w:rsidRDefault="00DA69C2" w:rsidP="00DA69C2"/>
    <w:p w14:paraId="5A56040D" w14:textId="77777777" w:rsidR="00DA69C2" w:rsidRDefault="00DA69C2" w:rsidP="00DA69C2"/>
    <w:p w14:paraId="30E64429" w14:textId="77777777" w:rsidR="00DA69C2" w:rsidRDefault="00DA69C2" w:rsidP="00DA69C2"/>
    <w:p w14:paraId="0CD19FC8" w14:textId="77777777" w:rsidR="00DA69C2" w:rsidRDefault="00DA69C2" w:rsidP="00DA69C2"/>
    <w:p w14:paraId="60EB68B0" w14:textId="77777777" w:rsidR="00DA69C2" w:rsidRDefault="00DA69C2" w:rsidP="00DA69C2">
      <w:r>
        <w:br w:type="page"/>
      </w:r>
    </w:p>
    <w:p w14:paraId="421C0825" w14:textId="77777777" w:rsidR="00DA69C2" w:rsidRPr="00D0537C" w:rsidRDefault="00DA69C2" w:rsidP="00175AD9">
      <w:pPr>
        <w:pStyle w:val="1"/>
      </w:pPr>
      <w:r w:rsidRPr="00D0537C">
        <w:rPr>
          <w:rFonts w:hint="eastAsia"/>
        </w:rPr>
        <w:lastRenderedPageBreak/>
        <w:t>26</w:t>
      </w:r>
      <w:r w:rsidRPr="00D0537C">
        <w:rPr>
          <w:rFonts w:hint="eastAsia"/>
        </w:rPr>
        <w:t>、不利用额外空间，计算出有序数组的不重复元素的个数</w:t>
      </w:r>
      <w:r w:rsidRPr="00D0537C">
        <w:rPr>
          <w:rFonts w:hint="eastAsia"/>
        </w:rPr>
        <w:t>L</w:t>
      </w:r>
      <w:r w:rsidRPr="00D0537C">
        <w:rPr>
          <w:rFonts w:hint="eastAsia"/>
        </w:rPr>
        <w:t>，并且处于数组前</w:t>
      </w:r>
      <w:r w:rsidRPr="00D0537C">
        <w:rPr>
          <w:rFonts w:hint="eastAsia"/>
        </w:rPr>
        <w:t>L</w:t>
      </w:r>
      <w:r w:rsidRPr="00D0537C">
        <w:rPr>
          <w:rFonts w:hint="eastAsia"/>
        </w:rPr>
        <w:t>个位置</w:t>
      </w:r>
    </w:p>
    <w:p w14:paraId="487155F9" w14:textId="77777777" w:rsidR="00DA69C2" w:rsidRPr="00F8117F" w:rsidRDefault="00DA69C2" w:rsidP="00DA69C2">
      <w:pPr>
        <w:rPr>
          <w:b/>
        </w:rPr>
      </w:pPr>
      <w:r w:rsidRPr="00F8117F">
        <w:rPr>
          <w:b/>
        </w:rPr>
        <w:t xml:space="preserve">int removeDuplicates(int[] nums) </w:t>
      </w:r>
    </w:p>
    <w:p w14:paraId="3EFC05D4" w14:textId="77777777" w:rsidR="00DA69C2" w:rsidRDefault="00DA69C2" w:rsidP="00DA69C2">
      <w:r>
        <w:t>1</w:t>
      </w:r>
      <w:r w:rsidRPr="00694AA3">
        <w:rPr>
          <w:b/>
        </w:rPr>
        <w:t xml:space="preserve"> if</w:t>
      </w:r>
      <w:r>
        <w:t xml:space="preserve"> nums.length&lt;2 </w:t>
      </w:r>
      <w:r w:rsidRPr="00694AA3">
        <w:rPr>
          <w:b/>
        </w:rPr>
        <w:t>return</w:t>
      </w:r>
      <w:r>
        <w:t xml:space="preserve"> nums.length</w:t>
      </w:r>
    </w:p>
    <w:p w14:paraId="65785DB8" w14:textId="77777777" w:rsidR="00DA69C2" w:rsidRPr="00694AA3" w:rsidRDefault="00DA69C2" w:rsidP="00DA69C2">
      <w:r>
        <w:t>2 swapped=2</w:t>
      </w:r>
    </w:p>
    <w:p w14:paraId="55B05587" w14:textId="77777777" w:rsidR="00DA69C2" w:rsidRDefault="00DA69C2" w:rsidP="00DA69C2">
      <w:r>
        <w:rPr>
          <w:rFonts w:hint="eastAsia"/>
        </w:rPr>
        <w:t xml:space="preserve">3 </w:t>
      </w:r>
      <w:r w:rsidRPr="00694AA3">
        <w:rPr>
          <w:rFonts w:hint="eastAsia"/>
          <w:b/>
        </w:rPr>
        <w:t xml:space="preserve">for </w:t>
      </w:r>
      <w:r>
        <w:rPr>
          <w:rFonts w:hint="eastAsia"/>
        </w:rPr>
        <w:t xml:space="preserve">i=2 </w:t>
      </w:r>
      <w:r w:rsidRPr="00694AA3">
        <w:rPr>
          <w:rFonts w:hint="eastAsia"/>
          <w:b/>
        </w:rPr>
        <w:t xml:space="preserve">to </w:t>
      </w:r>
      <w:r>
        <w:rPr>
          <w:rFonts w:hint="eastAsia"/>
        </w:rPr>
        <w:t>nums.length</w:t>
      </w:r>
    </w:p>
    <w:p w14:paraId="68CDF548" w14:textId="77777777" w:rsidR="00DA69C2" w:rsidRPr="0052085F" w:rsidRDefault="00DA69C2" w:rsidP="00DA69C2">
      <w:pPr>
        <w:rPr>
          <w:rStyle w:val="a9"/>
        </w:rPr>
      </w:pPr>
      <w:r>
        <w:t xml:space="preserve">4     </w:t>
      </w:r>
      <w:r w:rsidRPr="00694AA3">
        <w:rPr>
          <w:b/>
        </w:rPr>
        <w:t>if</w:t>
      </w:r>
      <w:r>
        <w:t xml:space="preserve"> nums[i-1]&lt;nums[i] </w:t>
      </w:r>
      <w:r w:rsidRPr="0052085F">
        <w:rPr>
          <w:rStyle w:val="a9"/>
          <w:rFonts w:hint="eastAsia"/>
        </w:rPr>
        <w:t>//</w:t>
      </w:r>
      <w:r w:rsidRPr="0052085F">
        <w:rPr>
          <w:rStyle w:val="a9"/>
          <w:rFonts w:hint="eastAsia"/>
        </w:rPr>
        <w:t>当前元素与前一个元素不同，那么必定为一个新的元素</w:t>
      </w:r>
    </w:p>
    <w:p w14:paraId="4047B1CF" w14:textId="77777777" w:rsidR="00DA69C2" w:rsidRDefault="00DA69C2" w:rsidP="00DA69C2">
      <w:r>
        <w:t>5         nums[swapped++]=nums[i]</w:t>
      </w:r>
    </w:p>
    <w:p w14:paraId="197D2632" w14:textId="77777777" w:rsidR="00DA69C2" w:rsidRPr="00721989" w:rsidRDefault="00DA69C2" w:rsidP="00DA69C2">
      <w:pPr>
        <w:rPr>
          <w:rStyle w:val="a9"/>
        </w:rPr>
      </w:pPr>
      <w:r>
        <w:t xml:space="preserve">6 </w:t>
      </w:r>
      <w:r w:rsidRPr="00694AA3">
        <w:rPr>
          <w:b/>
        </w:rPr>
        <w:t>return</w:t>
      </w:r>
      <w:r>
        <w:t xml:space="preserve"> swapped-1</w:t>
      </w:r>
      <w:r w:rsidRPr="00721989">
        <w:rPr>
          <w:rStyle w:val="a9"/>
        </w:rPr>
        <w:t xml:space="preserve">//1...swapped-1 </w:t>
      </w:r>
      <w:r w:rsidRPr="00721989">
        <w:rPr>
          <w:rStyle w:val="a9"/>
        </w:rPr>
        <w:t>才是不重复元素</w:t>
      </w:r>
    </w:p>
    <w:p w14:paraId="712F1764" w14:textId="77777777" w:rsidR="00DA69C2" w:rsidRDefault="00DA69C2" w:rsidP="00DA69C2"/>
    <w:p w14:paraId="36A13F41" w14:textId="77777777" w:rsidR="00DA69C2" w:rsidRPr="00684D60" w:rsidRDefault="00DA69C2" w:rsidP="00DA69C2">
      <w:pPr>
        <w:rPr>
          <w:b/>
          <w:color w:val="FF0000"/>
        </w:rPr>
      </w:pPr>
      <w:r w:rsidRPr="00684D60">
        <w:rPr>
          <w:rFonts w:hint="eastAsia"/>
          <w:b/>
          <w:color w:val="FF0000"/>
        </w:rPr>
        <w:t>同理，如果数组不是有序的话，首先排个序</w:t>
      </w:r>
      <w:r>
        <w:rPr>
          <w:rFonts w:hint="eastAsia"/>
          <w:b/>
          <w:color w:val="FF0000"/>
        </w:rPr>
        <w:t>，当然得用原址排序（插入，快排等等）</w:t>
      </w:r>
      <w:r w:rsidRPr="00684D60">
        <w:rPr>
          <w:rFonts w:hint="eastAsia"/>
          <w:b/>
          <w:color w:val="FF0000"/>
        </w:rPr>
        <w:t xml:space="preserve"> </w:t>
      </w:r>
    </w:p>
    <w:p w14:paraId="6304780E" w14:textId="77777777" w:rsidR="00DA69C2" w:rsidRDefault="00DA69C2" w:rsidP="00DA69C2"/>
    <w:p w14:paraId="3D7E89F4" w14:textId="77777777" w:rsidR="00DA69C2" w:rsidRDefault="00DA69C2" w:rsidP="00DA69C2"/>
    <w:p w14:paraId="3A7F1974" w14:textId="77777777" w:rsidR="00DA69C2" w:rsidRPr="00D0537C" w:rsidRDefault="00DA69C2" w:rsidP="001D0BC1">
      <w:pPr>
        <w:pStyle w:val="1"/>
      </w:pPr>
      <w:r w:rsidRPr="00D0537C">
        <w:t xml:space="preserve">27 </w:t>
      </w:r>
      <w:r w:rsidRPr="00D0537C">
        <w:t>不利用额外空间</w:t>
      </w:r>
      <w:r w:rsidRPr="00D0537C">
        <w:rPr>
          <w:rFonts w:hint="eastAsia"/>
        </w:rPr>
        <w:t>，</w:t>
      </w:r>
      <w:r w:rsidRPr="00D0537C">
        <w:t>除去所有指定的元素</w:t>
      </w:r>
      <w:r w:rsidRPr="00D0537C">
        <w:rPr>
          <w:rFonts w:hint="eastAsia"/>
        </w:rPr>
        <w:t>，</w:t>
      </w:r>
      <w:r w:rsidRPr="00D0537C">
        <w:t>返回剩余元素个数</w:t>
      </w:r>
      <w:r w:rsidRPr="00D0537C">
        <w:rPr>
          <w:rFonts w:hint="eastAsia"/>
        </w:rPr>
        <w:t>L</w:t>
      </w:r>
      <w:r w:rsidRPr="00D0537C">
        <w:rPr>
          <w:rFonts w:hint="eastAsia"/>
        </w:rPr>
        <w:t>，</w:t>
      </w:r>
      <w:r w:rsidRPr="00D0537C">
        <w:t>并且占据前</w:t>
      </w:r>
      <w:r w:rsidRPr="00D0537C">
        <w:rPr>
          <w:rFonts w:hint="eastAsia"/>
        </w:rPr>
        <w:t>L</w:t>
      </w:r>
      <w:r w:rsidRPr="00D0537C">
        <w:rPr>
          <w:rFonts w:hint="eastAsia"/>
        </w:rPr>
        <w:t>个位置</w:t>
      </w:r>
    </w:p>
    <w:p w14:paraId="39003961" w14:textId="77777777" w:rsidR="00DA69C2" w:rsidRPr="00721989" w:rsidRDefault="00DA69C2" w:rsidP="00DA69C2">
      <w:pPr>
        <w:rPr>
          <w:b/>
        </w:rPr>
      </w:pPr>
      <w:r w:rsidRPr="00721989">
        <w:rPr>
          <w:b/>
        </w:rPr>
        <w:t xml:space="preserve">removeElement(int[] nums, int val) </w:t>
      </w:r>
    </w:p>
    <w:p w14:paraId="58A60798" w14:textId="77777777" w:rsidR="00DA69C2" w:rsidRDefault="00DA69C2" w:rsidP="00DA69C2">
      <w:r>
        <w:rPr>
          <w:rFonts w:hint="eastAsia"/>
        </w:rPr>
        <w:t>1 if</w:t>
      </w:r>
      <w:r>
        <w:t xml:space="preserve"> nums.length==0 return 0</w:t>
      </w:r>
    </w:p>
    <w:p w14:paraId="747E2563" w14:textId="77777777" w:rsidR="00DA69C2" w:rsidRPr="00721989" w:rsidRDefault="00DA69C2" w:rsidP="00DA69C2">
      <w:r>
        <w:t>2 swapped=1</w:t>
      </w:r>
    </w:p>
    <w:p w14:paraId="266D38A2" w14:textId="77777777" w:rsidR="00DA69C2" w:rsidRDefault="00DA69C2" w:rsidP="00DA69C2">
      <w:r>
        <w:rPr>
          <w:rFonts w:hint="eastAsia"/>
        </w:rPr>
        <w:t>3 for i=</w:t>
      </w:r>
      <w:r>
        <w:t>1</w:t>
      </w:r>
      <w:r>
        <w:rPr>
          <w:rFonts w:hint="eastAsia"/>
        </w:rPr>
        <w:t xml:space="preserve"> to nums.length</w:t>
      </w:r>
    </w:p>
    <w:p w14:paraId="47226775" w14:textId="77777777" w:rsidR="00DA69C2" w:rsidRDefault="00DA69C2" w:rsidP="00DA69C2">
      <w:r>
        <w:t>4     if nums[i]</w:t>
      </w:r>
      <w:r>
        <w:rPr>
          <w:rFonts w:ascii="宋体" w:eastAsia="宋体" w:hAnsi="宋体" w:hint="eastAsia"/>
        </w:rPr>
        <w:t>≠</w:t>
      </w:r>
      <w:r>
        <w:rPr>
          <w:rFonts w:hint="eastAsia"/>
        </w:rPr>
        <w:t>val</w:t>
      </w:r>
    </w:p>
    <w:p w14:paraId="0DE7CDB9" w14:textId="77777777" w:rsidR="00DA69C2" w:rsidRDefault="00DA69C2" w:rsidP="00DA69C2">
      <w:r>
        <w:t>5         nums[swapped++]=nums[i]</w:t>
      </w:r>
    </w:p>
    <w:p w14:paraId="10CBD9FF" w14:textId="77777777" w:rsidR="00DA69C2" w:rsidRPr="00721989" w:rsidRDefault="00DA69C2" w:rsidP="00DA69C2">
      <w:pPr>
        <w:rPr>
          <w:rStyle w:val="a9"/>
        </w:rPr>
      </w:pPr>
      <w:r>
        <w:t>6 return swaped-1</w:t>
      </w:r>
      <w:r w:rsidRPr="00721989">
        <w:rPr>
          <w:rStyle w:val="a9"/>
        </w:rPr>
        <w:t xml:space="preserve">//1...swapped-1 </w:t>
      </w:r>
      <w:r w:rsidRPr="00721989">
        <w:rPr>
          <w:rStyle w:val="a9"/>
        </w:rPr>
        <w:t>才是</w:t>
      </w:r>
      <w:r>
        <w:rPr>
          <w:rStyle w:val="a9"/>
          <w:rFonts w:hint="eastAsia"/>
        </w:rPr>
        <w:t>非</w:t>
      </w:r>
      <w:r>
        <w:rPr>
          <w:rStyle w:val="a9"/>
        </w:rPr>
        <w:t>val</w:t>
      </w:r>
      <w:r>
        <w:rPr>
          <w:rStyle w:val="a9"/>
        </w:rPr>
        <w:t>的元素</w:t>
      </w:r>
    </w:p>
    <w:p w14:paraId="7776D06B" w14:textId="77777777" w:rsidR="00DA69C2" w:rsidRDefault="00DA69C2" w:rsidP="00DA69C2"/>
    <w:p w14:paraId="24268F56" w14:textId="77777777" w:rsidR="00DA69C2" w:rsidRDefault="00DA69C2" w:rsidP="00DA69C2"/>
    <w:p w14:paraId="76559075" w14:textId="77777777" w:rsidR="00DA69C2" w:rsidRPr="00847638" w:rsidRDefault="00DA69C2" w:rsidP="00DA69C2">
      <w:pPr>
        <w:rPr>
          <w:b/>
          <w:color w:val="FF0000"/>
        </w:rPr>
      </w:pPr>
      <w:r w:rsidRPr="00847638">
        <w:rPr>
          <w:b/>
          <w:color w:val="FF0000"/>
        </w:rPr>
        <w:t>特点</w:t>
      </w:r>
      <w:r w:rsidRPr="00847638">
        <w:rPr>
          <w:rFonts w:hint="eastAsia"/>
          <w:b/>
          <w:color w:val="FF0000"/>
        </w:rPr>
        <w:t>：</w:t>
      </w:r>
      <w:r w:rsidRPr="00847638">
        <w:rPr>
          <w:b/>
          <w:color w:val="FF0000"/>
        </w:rPr>
        <w:t>swapped</w:t>
      </w:r>
      <w:r w:rsidRPr="00847638">
        <w:rPr>
          <w:b/>
          <w:color w:val="FF0000"/>
        </w:rPr>
        <w:t>所指向的位置总是不大于循环变量</w:t>
      </w:r>
      <w:r w:rsidRPr="00847638">
        <w:rPr>
          <w:b/>
          <w:color w:val="FF0000"/>
        </w:rPr>
        <w:t>i</w:t>
      </w:r>
      <w:r w:rsidRPr="00847638">
        <w:rPr>
          <w:b/>
          <w:color w:val="FF0000"/>
        </w:rPr>
        <w:t>所指向的位置</w:t>
      </w:r>
      <w:r w:rsidRPr="00847638">
        <w:rPr>
          <w:rFonts w:hint="eastAsia"/>
          <w:b/>
          <w:color w:val="FF0000"/>
        </w:rPr>
        <w:t>，</w:t>
      </w:r>
      <w:r w:rsidRPr="00847638">
        <w:rPr>
          <w:b/>
          <w:color w:val="FF0000"/>
        </w:rPr>
        <w:t>因此可以改变</w:t>
      </w:r>
      <w:r w:rsidRPr="00847638">
        <w:rPr>
          <w:b/>
          <w:color w:val="FF0000"/>
        </w:rPr>
        <w:t>i</w:t>
      </w:r>
      <w:r w:rsidRPr="00847638">
        <w:rPr>
          <w:b/>
          <w:color w:val="FF0000"/>
        </w:rPr>
        <w:t>之前的数据</w:t>
      </w:r>
      <w:r w:rsidRPr="00847638">
        <w:rPr>
          <w:rFonts w:hint="eastAsia"/>
          <w:b/>
          <w:color w:val="FF0000"/>
        </w:rPr>
        <w:t>（</w:t>
      </w:r>
      <w:r w:rsidRPr="00847638">
        <w:rPr>
          <w:b/>
          <w:color w:val="FF0000"/>
        </w:rPr>
        <w:t>因为已经进行判断过</w:t>
      </w:r>
      <w:r w:rsidRPr="00847638">
        <w:rPr>
          <w:rFonts w:hint="eastAsia"/>
          <w:b/>
          <w:color w:val="FF0000"/>
        </w:rPr>
        <w:t>）</w:t>
      </w:r>
    </w:p>
    <w:p w14:paraId="4B93DDE0" w14:textId="77777777" w:rsidR="00DA69C2" w:rsidRDefault="00DA69C2" w:rsidP="00DA69C2"/>
    <w:p w14:paraId="02B3C082" w14:textId="77777777" w:rsidR="00DA69C2" w:rsidRDefault="00DA69C2" w:rsidP="00DA69C2"/>
    <w:p w14:paraId="44ECDE71" w14:textId="77777777" w:rsidR="00DA69C2" w:rsidRDefault="00DA69C2" w:rsidP="00DA69C2"/>
    <w:p w14:paraId="4E1E7D21" w14:textId="77777777" w:rsidR="00DA69C2" w:rsidRDefault="00DA69C2" w:rsidP="00DA69C2"/>
    <w:p w14:paraId="02B330EF" w14:textId="77777777" w:rsidR="00DA69C2" w:rsidRDefault="00DA69C2" w:rsidP="00DA69C2"/>
    <w:p w14:paraId="2F69016A" w14:textId="77777777" w:rsidR="00DA69C2" w:rsidRDefault="00DA69C2" w:rsidP="00DA69C2"/>
    <w:p w14:paraId="6A680903" w14:textId="77777777" w:rsidR="00DA69C2" w:rsidRDefault="00DA69C2" w:rsidP="00DA69C2"/>
    <w:p w14:paraId="342EB033" w14:textId="77777777" w:rsidR="00DA69C2" w:rsidRDefault="00DA69C2" w:rsidP="00DA69C2"/>
    <w:p w14:paraId="7E2A74E2" w14:textId="77777777" w:rsidR="00DA69C2" w:rsidRDefault="00DA69C2" w:rsidP="00DA69C2"/>
    <w:p w14:paraId="3DD2F292" w14:textId="77777777" w:rsidR="00DA69C2" w:rsidRDefault="00DA69C2" w:rsidP="00DA69C2"/>
    <w:p w14:paraId="60B0973D" w14:textId="77777777" w:rsidR="00DA69C2" w:rsidRDefault="00DA69C2" w:rsidP="00DA69C2"/>
    <w:p w14:paraId="71A6F4F2" w14:textId="77777777" w:rsidR="00DA69C2" w:rsidRDefault="00DA69C2" w:rsidP="00DA69C2"/>
    <w:p w14:paraId="2D0FD66F" w14:textId="77777777" w:rsidR="00DA69C2" w:rsidRDefault="00DA69C2" w:rsidP="00DA69C2"/>
    <w:p w14:paraId="53A2372A" w14:textId="77777777" w:rsidR="00DA69C2" w:rsidRDefault="00DA69C2" w:rsidP="00DA69C2"/>
    <w:p w14:paraId="112B341B" w14:textId="77777777" w:rsidR="00DA69C2" w:rsidRDefault="00DA69C2" w:rsidP="00DA69C2"/>
    <w:p w14:paraId="417AAE39" w14:textId="77777777" w:rsidR="00DA69C2" w:rsidRDefault="00DA69C2" w:rsidP="00DA69C2"/>
    <w:p w14:paraId="1A7AA650" w14:textId="77777777" w:rsidR="00DA69C2" w:rsidRDefault="00DA69C2" w:rsidP="00DA69C2"/>
    <w:p w14:paraId="6E4B0A39" w14:textId="77777777" w:rsidR="00DA69C2" w:rsidRDefault="00DA69C2" w:rsidP="00DA69C2"/>
    <w:p w14:paraId="4FD431A1" w14:textId="77777777" w:rsidR="00DA69C2" w:rsidRDefault="00DA69C2" w:rsidP="00DA69C2"/>
    <w:p w14:paraId="1A80D052" w14:textId="77777777" w:rsidR="00DA69C2" w:rsidRDefault="00DA69C2" w:rsidP="00DA69C2"/>
    <w:p w14:paraId="5AC4A3AB" w14:textId="77777777" w:rsidR="00DA69C2" w:rsidRPr="001406F1" w:rsidRDefault="00DA69C2" w:rsidP="001D0BC1">
      <w:pPr>
        <w:pStyle w:val="1"/>
      </w:pPr>
      <w:r w:rsidRPr="001406F1">
        <w:rPr>
          <w:rFonts w:hint="eastAsia"/>
        </w:rPr>
        <w:lastRenderedPageBreak/>
        <w:t>28</w:t>
      </w:r>
      <w:r w:rsidRPr="001406F1">
        <w:rPr>
          <w:rFonts w:hint="eastAsia"/>
        </w:rPr>
        <w:t>、字符串匹配（</w:t>
      </w:r>
      <w:r w:rsidRPr="001406F1">
        <w:rPr>
          <w:rFonts w:hint="eastAsia"/>
        </w:rPr>
        <w:t>KMP</w:t>
      </w:r>
      <w:r w:rsidRPr="001406F1">
        <w:rPr>
          <w:rFonts w:hint="eastAsia"/>
        </w:rPr>
        <w:t>算法）</w:t>
      </w:r>
    </w:p>
    <w:p w14:paraId="44C7B4B5" w14:textId="77777777" w:rsidR="00DA69C2" w:rsidRPr="00F8117F" w:rsidRDefault="00DA69C2" w:rsidP="00DA69C2">
      <w:pPr>
        <w:rPr>
          <w:b/>
        </w:rPr>
      </w:pPr>
      <w:r w:rsidRPr="00F8117F">
        <w:rPr>
          <w:b/>
        </w:rPr>
        <w:t>int strStr(String T, String P)</w:t>
      </w:r>
    </w:p>
    <w:p w14:paraId="3C6C5893" w14:textId="77777777" w:rsidR="00DA69C2" w:rsidRDefault="00DA69C2" w:rsidP="00DA69C2">
      <w:r>
        <w:t>1 n=T.length</w:t>
      </w:r>
    </w:p>
    <w:p w14:paraId="238ECA8F" w14:textId="77777777" w:rsidR="00DA69C2" w:rsidRDefault="00DA69C2" w:rsidP="00DA69C2">
      <w:r>
        <w:t>2 m=P.length</w:t>
      </w:r>
    </w:p>
    <w:p w14:paraId="37FD8A8B" w14:textId="77777777" w:rsidR="00DA69C2" w:rsidRDefault="00DA69C2" w:rsidP="00DA69C2">
      <w:r>
        <w:t>3 π=Aux(P)</w:t>
      </w:r>
    </w:p>
    <w:p w14:paraId="14B8D1FD" w14:textId="77777777" w:rsidR="00DA69C2" w:rsidRDefault="00DA69C2" w:rsidP="00DA69C2">
      <w:r>
        <w:t>4 k=0</w:t>
      </w:r>
    </w:p>
    <w:p w14:paraId="115C8212" w14:textId="77777777" w:rsidR="00DA69C2" w:rsidRDefault="00DA69C2" w:rsidP="00DA69C2">
      <w:r>
        <w:t>5 for q=1 to n</w:t>
      </w:r>
    </w:p>
    <w:p w14:paraId="24F6B7FE" w14:textId="77777777" w:rsidR="00DA69C2" w:rsidRDefault="00DA69C2" w:rsidP="00DA69C2">
      <w:r>
        <w:t>6     while k&gt;0 and P[k+1]</w:t>
      </w:r>
      <w:r>
        <w:rPr>
          <w:rFonts w:ascii="宋体" w:eastAsia="宋体" w:hAnsi="宋体" w:hint="eastAsia"/>
        </w:rPr>
        <w:t>≠</w:t>
      </w:r>
      <w:r>
        <w:t>T[q]</w:t>
      </w:r>
    </w:p>
    <w:p w14:paraId="27FD61BE" w14:textId="77777777" w:rsidR="00DA69C2" w:rsidRDefault="00DA69C2" w:rsidP="00DA69C2">
      <w:r>
        <w:t>7         k=π[k]</w:t>
      </w:r>
    </w:p>
    <w:p w14:paraId="3E9B8107" w14:textId="77777777" w:rsidR="00DA69C2" w:rsidRDefault="00DA69C2" w:rsidP="00DA69C2">
      <w:r>
        <w:t>8     if P[k+1]==T[q]</w:t>
      </w:r>
    </w:p>
    <w:p w14:paraId="6EB1BC90" w14:textId="77777777" w:rsidR="00DA69C2" w:rsidRDefault="00DA69C2" w:rsidP="00DA69C2">
      <w:r>
        <w:t>9         k++</w:t>
      </w:r>
    </w:p>
    <w:p w14:paraId="339BC40B" w14:textId="77777777" w:rsidR="00DA69C2" w:rsidRDefault="00DA69C2" w:rsidP="00DA69C2">
      <w:r>
        <w:t>10    if k==m</w:t>
      </w:r>
    </w:p>
    <w:p w14:paraId="79BCAAD7" w14:textId="77777777" w:rsidR="00DA69C2" w:rsidRDefault="00DA69C2" w:rsidP="00DA69C2">
      <w:r>
        <w:t>11        return i-m+1</w:t>
      </w:r>
    </w:p>
    <w:p w14:paraId="55F2F9EF" w14:textId="77777777" w:rsidR="00DA69C2" w:rsidRDefault="00DA69C2" w:rsidP="00DA69C2"/>
    <w:p w14:paraId="656B1B2A" w14:textId="77777777" w:rsidR="00DA69C2" w:rsidRDefault="00DA69C2" w:rsidP="00DA69C2"/>
    <w:p w14:paraId="58FE1630" w14:textId="77777777" w:rsidR="00DA69C2" w:rsidRPr="00D10828" w:rsidRDefault="00DA69C2" w:rsidP="00DA69C2">
      <w:pPr>
        <w:rPr>
          <w:b/>
          <w:color w:val="FF0000"/>
        </w:rPr>
      </w:pPr>
      <w:r w:rsidRPr="00D10828">
        <w:rPr>
          <w:rFonts w:hint="eastAsia"/>
          <w:b/>
          <w:color w:val="FF0000"/>
        </w:rPr>
        <w:t>//</w:t>
      </w:r>
      <w:r w:rsidRPr="00D10828">
        <w:rPr>
          <w:rFonts w:hint="eastAsia"/>
          <w:b/>
          <w:color w:val="FF0000"/>
        </w:rPr>
        <w:t>模式字符串</w:t>
      </w:r>
      <w:r w:rsidRPr="00D10828">
        <w:rPr>
          <w:rFonts w:hint="eastAsia"/>
          <w:b/>
          <w:color w:val="FF0000"/>
        </w:rPr>
        <w:t>P</w:t>
      </w:r>
      <w:r w:rsidRPr="00D10828">
        <w:rPr>
          <w:rFonts w:hint="eastAsia"/>
          <w:b/>
          <w:color w:val="FF0000"/>
        </w:rPr>
        <w:t>的子串</w:t>
      </w:r>
      <w:r w:rsidRPr="00D10828">
        <w:rPr>
          <w:rFonts w:hint="eastAsia"/>
          <w:b/>
          <w:color w:val="FF0000"/>
        </w:rPr>
        <w:t>P</w:t>
      </w:r>
      <w:r w:rsidRPr="00D10828">
        <w:rPr>
          <w:b/>
          <w:color w:val="FF0000"/>
          <w:vertAlign w:val="subscript"/>
        </w:rPr>
        <w:t>k</w:t>
      </w:r>
      <w:r w:rsidRPr="00D10828">
        <w:rPr>
          <w:rFonts w:hint="eastAsia"/>
          <w:b/>
          <w:color w:val="FF0000"/>
        </w:rPr>
        <w:t>=</w:t>
      </w:r>
      <w:r w:rsidRPr="00D10828">
        <w:rPr>
          <w:b/>
          <w:color w:val="FF0000"/>
        </w:rPr>
        <w:t>P[1...k]</w:t>
      </w:r>
      <w:r w:rsidRPr="00D10828">
        <w:rPr>
          <w:rFonts w:hint="eastAsia"/>
          <w:b/>
          <w:color w:val="FF0000"/>
        </w:rPr>
        <w:t>的最大前后缀长度</w:t>
      </w:r>
    </w:p>
    <w:p w14:paraId="26A619EA" w14:textId="77777777" w:rsidR="00DA69C2" w:rsidRPr="00EC5D7F" w:rsidRDefault="00DA69C2" w:rsidP="00EC5D7F">
      <w:pPr>
        <w:rPr>
          <w:b/>
        </w:rPr>
      </w:pPr>
      <w:r w:rsidRPr="00EC5D7F">
        <w:rPr>
          <w:rFonts w:hint="eastAsia"/>
          <w:b/>
        </w:rPr>
        <w:t>Aux</w:t>
      </w:r>
      <w:r w:rsidRPr="00EC5D7F">
        <w:rPr>
          <w:b/>
        </w:rPr>
        <w:t>(String P)</w:t>
      </w:r>
    </w:p>
    <w:p w14:paraId="4D3CDDC1" w14:textId="77777777" w:rsidR="00DA69C2" w:rsidRDefault="00DA69C2" w:rsidP="00DA69C2">
      <w:r>
        <w:t>1 m=P.length</w:t>
      </w:r>
    </w:p>
    <w:p w14:paraId="33141459" w14:textId="77777777" w:rsidR="00DA69C2" w:rsidRDefault="00DA69C2" w:rsidP="00DA69C2">
      <w:r>
        <w:t>2 let π[1...m] be a new array</w:t>
      </w:r>
    </w:p>
    <w:p w14:paraId="245D6F01" w14:textId="77777777" w:rsidR="00DA69C2" w:rsidRDefault="00DA69C2" w:rsidP="00DA69C2">
      <w:r>
        <w:t>3 π[1]=0</w:t>
      </w:r>
    </w:p>
    <w:p w14:paraId="2F783695" w14:textId="77777777" w:rsidR="00DA69C2" w:rsidRDefault="00DA69C2" w:rsidP="00DA69C2">
      <w:r>
        <w:t>4 k=0</w:t>
      </w:r>
    </w:p>
    <w:p w14:paraId="31D2B4F7" w14:textId="77777777" w:rsidR="00DA69C2" w:rsidRDefault="00DA69C2" w:rsidP="00DA69C2">
      <w:r>
        <w:t>5 for q=2 to m</w:t>
      </w:r>
    </w:p>
    <w:p w14:paraId="7B754277" w14:textId="77777777" w:rsidR="00DA69C2" w:rsidRDefault="00DA69C2" w:rsidP="00DA69C2">
      <w:r>
        <w:t>6     while k&gt;0 and P[k+1]</w:t>
      </w:r>
      <w:r>
        <w:rPr>
          <w:rFonts w:ascii="宋体" w:eastAsia="宋体" w:hAnsi="宋体" w:hint="eastAsia"/>
        </w:rPr>
        <w:t>≠</w:t>
      </w:r>
      <w:r>
        <w:t>P[q]</w:t>
      </w:r>
    </w:p>
    <w:p w14:paraId="5C83CE28" w14:textId="77777777" w:rsidR="00DA69C2" w:rsidRDefault="00DA69C2" w:rsidP="00DA69C2">
      <w:r>
        <w:t>7         k=π[k]</w:t>
      </w:r>
    </w:p>
    <w:p w14:paraId="4788C958" w14:textId="77777777" w:rsidR="00DA69C2" w:rsidRDefault="00DA69C2" w:rsidP="00DA69C2">
      <w:r>
        <w:t>8     if P[k+1]==P[q]</w:t>
      </w:r>
    </w:p>
    <w:p w14:paraId="65A115A0" w14:textId="77777777" w:rsidR="00DA69C2" w:rsidRDefault="00DA69C2" w:rsidP="00DA69C2">
      <w:r>
        <w:rPr>
          <w:rFonts w:hint="eastAsia"/>
        </w:rPr>
        <w:t>9         k++</w:t>
      </w:r>
    </w:p>
    <w:p w14:paraId="6FC7811A" w14:textId="77777777" w:rsidR="00DA69C2" w:rsidRDefault="00DA69C2" w:rsidP="00DA69C2">
      <w:r>
        <w:t>10    π[q]=k</w:t>
      </w:r>
    </w:p>
    <w:p w14:paraId="53B0A473" w14:textId="77777777" w:rsidR="00DA69C2" w:rsidRDefault="00DA69C2" w:rsidP="00DA69C2">
      <w:r>
        <w:rPr>
          <w:rFonts w:hint="eastAsia"/>
        </w:rPr>
        <w:t>11 return</w:t>
      </w:r>
      <w:r>
        <w:t xml:space="preserve"> π</w:t>
      </w:r>
    </w:p>
    <w:p w14:paraId="3AA1C018" w14:textId="77777777" w:rsidR="00DA69C2" w:rsidRDefault="00DA69C2" w:rsidP="00DA69C2"/>
    <w:p w14:paraId="6A533D45" w14:textId="77777777" w:rsidR="00DA69C2" w:rsidRDefault="00DA69C2" w:rsidP="00DA69C2">
      <w:r>
        <w:t>for</w:t>
      </w:r>
      <w:r>
        <w:t>循环</w:t>
      </w:r>
      <w:r>
        <w:rPr>
          <w:rFonts w:hint="eastAsia"/>
        </w:rPr>
        <w:t>：每次迭代开始时，满足如下图形：即</w:t>
      </w:r>
      <w:r>
        <w:rPr>
          <w:rFonts w:hint="eastAsia"/>
        </w:rPr>
        <w:t>k</w:t>
      </w:r>
      <w:r>
        <w:rPr>
          <w:rFonts w:hint="eastAsia"/>
        </w:rPr>
        <w:t>代表</w:t>
      </w:r>
      <w:r>
        <w:t>π[q-1]</w:t>
      </w:r>
    </w:p>
    <w:p w14:paraId="16627721" w14:textId="77777777" w:rsidR="00DA69C2" w:rsidRDefault="00DA69C2" w:rsidP="00DA69C2">
      <w:r>
        <w:object w:dxaOrig="7126" w:dyaOrig="4156" w14:anchorId="30224E0A">
          <v:shape id="_x0000_i1040" type="#_x0000_t75" style="width:304.3pt;height:177.2pt" o:ole="">
            <v:imagedata r:id="rId38" o:title=""/>
          </v:shape>
          <o:OLEObject Type="Embed" ProgID="Visio.Drawing.15" ShapeID="_x0000_i1040" DrawAspect="Content" ObjectID="_1529336665" r:id="rId39"/>
        </w:object>
      </w:r>
    </w:p>
    <w:p w14:paraId="5A80F884" w14:textId="77777777" w:rsidR="00DA69C2" w:rsidRDefault="00DA69C2" w:rsidP="00DA69C2"/>
    <w:p w14:paraId="20CABD64" w14:textId="77777777" w:rsidR="00DA69C2" w:rsidRDefault="00DA69C2" w:rsidP="00DA69C2">
      <w:r>
        <w:br w:type="page"/>
      </w:r>
    </w:p>
    <w:p w14:paraId="1CD06C36" w14:textId="77777777" w:rsidR="00DA69C2" w:rsidRPr="00767F4C" w:rsidRDefault="00DA69C2" w:rsidP="001D0BC1">
      <w:pPr>
        <w:pStyle w:val="1"/>
      </w:pPr>
      <w:r w:rsidRPr="00767F4C">
        <w:rPr>
          <w:rFonts w:hint="eastAsia"/>
        </w:rPr>
        <w:lastRenderedPageBreak/>
        <w:t>31</w:t>
      </w:r>
      <w:r w:rsidRPr="00767F4C">
        <w:rPr>
          <w:rFonts w:hint="eastAsia"/>
        </w:rPr>
        <w:t>、求数组的下一字典序（若当前为最大，则返回最小）</w:t>
      </w:r>
    </w:p>
    <w:p w14:paraId="02D42704" w14:textId="77777777" w:rsidR="00DA69C2" w:rsidRDefault="00DA69C2" w:rsidP="00DA69C2">
      <w:pPr>
        <w:rPr>
          <w:b/>
        </w:rPr>
      </w:pPr>
      <w:r w:rsidRPr="001D2327">
        <w:rPr>
          <w:b/>
        </w:rPr>
        <w:t>nextPermutation(int[] nums)</w:t>
      </w:r>
    </w:p>
    <w:p w14:paraId="1FE97E4D" w14:textId="77777777" w:rsidR="00DA69C2" w:rsidRDefault="00DA69C2" w:rsidP="00DA69C2">
      <w:r>
        <w:rPr>
          <w:rFonts w:hint="eastAsia"/>
        </w:rPr>
        <w:t>1 L=nums.length</w:t>
      </w:r>
    </w:p>
    <w:p w14:paraId="5B9F0C24" w14:textId="77777777" w:rsidR="00DA69C2" w:rsidRDefault="00DA69C2" w:rsidP="00DA69C2">
      <w:r>
        <w:t>2 for i=L-1 to 1</w:t>
      </w:r>
      <w:r w:rsidRPr="00B60C06">
        <w:rPr>
          <w:rStyle w:val="a9"/>
          <w:rFonts w:hint="eastAsia"/>
        </w:rPr>
        <w:t>//</w:t>
      </w:r>
      <w:r w:rsidRPr="00B60C06">
        <w:rPr>
          <w:rStyle w:val="a9"/>
          <w:rFonts w:hint="eastAsia"/>
        </w:rPr>
        <w:t>高位</w:t>
      </w:r>
    </w:p>
    <w:p w14:paraId="7FA1AC72" w14:textId="77777777" w:rsidR="00DA69C2" w:rsidRDefault="00DA69C2" w:rsidP="00DA69C2">
      <w:r>
        <w:t>3     for j=L to i+1</w:t>
      </w:r>
      <w:r w:rsidRPr="00B60C06">
        <w:rPr>
          <w:rStyle w:val="a9"/>
        </w:rPr>
        <w:t>//</w:t>
      </w:r>
      <w:r w:rsidRPr="00B60C06">
        <w:rPr>
          <w:rStyle w:val="a9"/>
        </w:rPr>
        <w:t>低位</w:t>
      </w:r>
    </w:p>
    <w:p w14:paraId="78619CC7" w14:textId="77777777" w:rsidR="00DA69C2" w:rsidRDefault="00DA69C2" w:rsidP="00DA69C2">
      <w:r>
        <w:t>4         if nums[j]&gt;nums[i]</w:t>
      </w:r>
      <w:r w:rsidRPr="00B60C06">
        <w:rPr>
          <w:rStyle w:val="a9"/>
          <w:rFonts w:hint="eastAsia"/>
        </w:rPr>
        <w:t>//</w:t>
      </w:r>
      <w:r w:rsidRPr="00B60C06">
        <w:rPr>
          <w:rStyle w:val="a9"/>
          <w:rFonts w:hint="eastAsia"/>
        </w:rPr>
        <w:t>第一个比高位数值大的低位</w:t>
      </w:r>
    </w:p>
    <w:p w14:paraId="53C878CD" w14:textId="77777777" w:rsidR="00DA69C2" w:rsidRDefault="00DA69C2" w:rsidP="00DA69C2">
      <w:r>
        <w:t>5             change(nums,i,j)</w:t>
      </w:r>
    </w:p>
    <w:p w14:paraId="4CCF29B6" w14:textId="77777777" w:rsidR="00DA69C2" w:rsidRDefault="00DA69C2" w:rsidP="00DA69C2">
      <w:r>
        <w:t>6             QuickSort(nums,i+1,L)</w:t>
      </w:r>
      <w:r>
        <w:rPr>
          <w:rFonts w:hint="eastAsia"/>
        </w:rPr>
        <w:t xml:space="preserve"> </w:t>
      </w:r>
    </w:p>
    <w:p w14:paraId="428011C5" w14:textId="77777777" w:rsidR="00DA69C2" w:rsidRDefault="00DA69C2" w:rsidP="00DA69C2">
      <w:r>
        <w:t>7             return</w:t>
      </w:r>
    </w:p>
    <w:p w14:paraId="46368690" w14:textId="77777777" w:rsidR="00DA69C2" w:rsidRDefault="00DA69C2" w:rsidP="00DA69C2">
      <w:r>
        <w:t>8 QuickSort(nums,1,L)</w:t>
      </w:r>
    </w:p>
    <w:p w14:paraId="34D50D8B" w14:textId="77777777" w:rsidR="00DA69C2" w:rsidRDefault="00DA69C2" w:rsidP="00DA69C2"/>
    <w:p w14:paraId="6C754F0E" w14:textId="77777777" w:rsidR="00DA69C2" w:rsidRDefault="00DA69C2" w:rsidP="00DA69C2"/>
    <w:p w14:paraId="6B66C9D0" w14:textId="77777777" w:rsidR="00DA69C2" w:rsidRDefault="00DA69C2" w:rsidP="00143282">
      <w:r>
        <w:rPr>
          <w:rFonts w:hint="eastAsia"/>
        </w:rPr>
        <w:t>Line 6</w:t>
      </w:r>
      <w:r>
        <w:rPr>
          <w:rFonts w:hint="eastAsia"/>
        </w:rPr>
        <w:t>：</w:t>
      </w:r>
      <w:r w:rsidRPr="001D2327">
        <w:rPr>
          <w:rStyle w:val="a9"/>
          <w:rFonts w:hint="eastAsia"/>
        </w:rPr>
        <w:t>//</w:t>
      </w:r>
      <w:r w:rsidRPr="001D2327">
        <w:rPr>
          <w:rStyle w:val="a9"/>
          <w:rFonts w:hint="eastAsia"/>
        </w:rPr>
        <w:t>因为当</w:t>
      </w:r>
      <w:r w:rsidRPr="001D2327">
        <w:rPr>
          <w:rStyle w:val="a9"/>
          <w:rFonts w:hint="eastAsia"/>
        </w:rPr>
        <w:t>i</w:t>
      </w:r>
      <w:r w:rsidRPr="001D2327">
        <w:rPr>
          <w:rStyle w:val="a9"/>
          <w:rFonts w:hint="eastAsia"/>
        </w:rPr>
        <w:t>与</w:t>
      </w:r>
      <w:r w:rsidRPr="001D2327">
        <w:rPr>
          <w:rStyle w:val="a9"/>
          <w:rFonts w:hint="eastAsia"/>
        </w:rPr>
        <w:t>j</w:t>
      </w:r>
      <w:r w:rsidRPr="001D2327">
        <w:rPr>
          <w:rStyle w:val="a9"/>
          <w:rFonts w:hint="eastAsia"/>
        </w:rPr>
        <w:t>交换后，需要将</w:t>
      </w:r>
      <w:r w:rsidRPr="001D2327">
        <w:rPr>
          <w:rStyle w:val="a9"/>
          <w:rFonts w:hint="eastAsia"/>
        </w:rPr>
        <w:t>i</w:t>
      </w:r>
      <w:r w:rsidRPr="001D2327">
        <w:rPr>
          <w:rStyle w:val="a9"/>
          <w:rFonts w:hint="eastAsia"/>
        </w:rPr>
        <w:t>之后的数字变为字典序才能使得交换后是最小值</w:t>
      </w:r>
    </w:p>
    <w:p w14:paraId="615928F8" w14:textId="77777777" w:rsidR="00DA69C2" w:rsidRDefault="00DA69C2" w:rsidP="00DA69C2"/>
    <w:p w14:paraId="3485AE67" w14:textId="77777777" w:rsidR="00DA69C2" w:rsidRDefault="00DA69C2" w:rsidP="00DA69C2"/>
    <w:p w14:paraId="07806603" w14:textId="77777777" w:rsidR="00DA69C2" w:rsidRDefault="00DA69C2" w:rsidP="00DA69C2">
      <w:r>
        <w:br w:type="page"/>
      </w:r>
    </w:p>
    <w:p w14:paraId="63D6243B" w14:textId="77777777" w:rsidR="00DA69C2" w:rsidRPr="00767F4C" w:rsidRDefault="00DA69C2" w:rsidP="001D0BC1">
      <w:pPr>
        <w:pStyle w:val="1"/>
      </w:pPr>
      <w:r w:rsidRPr="00767F4C">
        <w:rPr>
          <w:rFonts w:hint="eastAsia"/>
        </w:rPr>
        <w:lastRenderedPageBreak/>
        <w:t>32</w:t>
      </w:r>
      <w:r w:rsidRPr="00767F4C">
        <w:rPr>
          <w:rFonts w:hint="eastAsia"/>
        </w:rPr>
        <w:t>、最长有效括号的长度</w:t>
      </w:r>
    </w:p>
    <w:p w14:paraId="2938CC8B" w14:textId="77777777" w:rsidR="00DA69C2" w:rsidRPr="00F8117F" w:rsidRDefault="00DA69C2" w:rsidP="00DA69C2">
      <w:pPr>
        <w:rPr>
          <w:b/>
        </w:rPr>
      </w:pPr>
      <w:r w:rsidRPr="00F8117F">
        <w:rPr>
          <w:b/>
        </w:rPr>
        <w:t>longestValidParentheses(String s)</w:t>
      </w:r>
    </w:p>
    <w:p w14:paraId="030BB390" w14:textId="77777777" w:rsidR="00DA69C2" w:rsidRDefault="00DA69C2" w:rsidP="00DA69C2">
      <w:r>
        <w:t>1 n=s.length</w:t>
      </w:r>
    </w:p>
    <w:p w14:paraId="72F43E3A" w14:textId="77777777" w:rsidR="00DA69C2" w:rsidRDefault="00DA69C2" w:rsidP="00DA69C2">
      <w:r>
        <w:t>2 let stk be a stack stored int</w:t>
      </w:r>
    </w:p>
    <w:p w14:paraId="1F0429A4" w14:textId="77777777" w:rsidR="00DA69C2" w:rsidRDefault="00DA69C2" w:rsidP="00DA69C2">
      <w:r>
        <w:t>3 let data[1...n] be a new array initialized to zero</w:t>
      </w:r>
    </w:p>
    <w:p w14:paraId="7DBE38A3" w14:textId="77777777" w:rsidR="00DA69C2" w:rsidRDefault="00DA69C2" w:rsidP="00DA69C2">
      <w:r>
        <w:t xml:space="preserve">4 </w:t>
      </w:r>
      <w:r w:rsidRPr="001107F6">
        <w:rPr>
          <w:b/>
        </w:rPr>
        <w:t>for</w:t>
      </w:r>
      <w:r>
        <w:t xml:space="preserve"> i=1 </w:t>
      </w:r>
      <w:r w:rsidRPr="001107F6">
        <w:rPr>
          <w:b/>
        </w:rPr>
        <w:t>to</w:t>
      </w:r>
      <w:r>
        <w:t xml:space="preserve"> n</w:t>
      </w:r>
    </w:p>
    <w:p w14:paraId="058FD109" w14:textId="77777777" w:rsidR="00DA69C2" w:rsidRDefault="00DA69C2" w:rsidP="00DA69C2">
      <w:r>
        <w:t xml:space="preserve">5     </w:t>
      </w:r>
      <w:r w:rsidRPr="001107F6">
        <w:rPr>
          <w:b/>
        </w:rPr>
        <w:t xml:space="preserve">if </w:t>
      </w:r>
      <w:r>
        <w:t>s[i]==’(‘ stk.push(i)</w:t>
      </w:r>
    </w:p>
    <w:p w14:paraId="7952F7A5" w14:textId="77777777" w:rsidR="00DA69C2" w:rsidRPr="001107F6" w:rsidRDefault="00DA69C2" w:rsidP="00DA69C2">
      <w:pPr>
        <w:rPr>
          <w:rStyle w:val="a9"/>
        </w:rPr>
      </w:pPr>
      <w:r>
        <w:t xml:space="preserve">6     </w:t>
      </w:r>
      <w:r w:rsidRPr="001107F6">
        <w:rPr>
          <w:b/>
        </w:rPr>
        <w:t>else</w:t>
      </w:r>
      <w:r w:rsidRPr="001107F6">
        <w:rPr>
          <w:rFonts w:hint="eastAsia"/>
          <w:b/>
        </w:rPr>
        <w:t>_</w:t>
      </w:r>
      <w:r w:rsidRPr="001107F6">
        <w:rPr>
          <w:b/>
        </w:rPr>
        <w:t>if</w:t>
      </w:r>
      <w:r>
        <w:t xml:space="preserve"> !stk.empty()  </w:t>
      </w:r>
      <w:r w:rsidRPr="001107F6">
        <w:rPr>
          <w:rStyle w:val="a9"/>
        </w:rPr>
        <w:t>//</w:t>
      </w:r>
      <w:r w:rsidRPr="001107F6">
        <w:rPr>
          <w:rStyle w:val="a9"/>
        </w:rPr>
        <w:t>若该右括号有与之匹配的左括号，将这两处标记为</w:t>
      </w:r>
      <w:r w:rsidRPr="001107F6">
        <w:rPr>
          <w:rStyle w:val="a9"/>
          <w:rFonts w:hint="eastAsia"/>
        </w:rPr>
        <w:t>1</w:t>
      </w:r>
    </w:p>
    <w:p w14:paraId="7EF369AD" w14:textId="77777777" w:rsidR="00DA69C2" w:rsidRDefault="00DA69C2" w:rsidP="00DA69C2">
      <w:r>
        <w:t>7             data[i]=1</w:t>
      </w:r>
    </w:p>
    <w:p w14:paraId="5B2A120C" w14:textId="77777777" w:rsidR="00DA69C2" w:rsidRDefault="00DA69C2" w:rsidP="00DA69C2">
      <w:r>
        <w:t>8             data[stk.pop()]=1</w:t>
      </w:r>
    </w:p>
    <w:p w14:paraId="78034E77" w14:textId="49C134AF" w:rsidR="00DA69C2" w:rsidRDefault="0004174B" w:rsidP="00DA69C2">
      <w:r>
        <w:t xml:space="preserve">9  </w:t>
      </w:r>
      <w:r w:rsidR="00DA69C2">
        <w:t>int res=0,tep=0</w:t>
      </w:r>
    </w:p>
    <w:p w14:paraId="31E631F4" w14:textId="77777777" w:rsidR="00DA69C2" w:rsidRDefault="00DA69C2" w:rsidP="009416A8">
      <w:r>
        <w:t xml:space="preserve">10 </w:t>
      </w:r>
      <w:r w:rsidRPr="009416A8">
        <w:rPr>
          <w:b/>
        </w:rPr>
        <w:t>for</w:t>
      </w:r>
      <w:r>
        <w:t xml:space="preserve"> i=1 </w:t>
      </w:r>
      <w:r w:rsidRPr="009416A8">
        <w:rPr>
          <w:b/>
        </w:rPr>
        <w:t>to</w:t>
      </w:r>
      <w:r>
        <w:t xml:space="preserve"> n </w:t>
      </w:r>
      <w:r w:rsidRPr="001107F6">
        <w:rPr>
          <w:rStyle w:val="a9"/>
        </w:rPr>
        <w:t>//</w:t>
      </w:r>
      <w:r w:rsidRPr="001107F6">
        <w:rPr>
          <w:rStyle w:val="a9"/>
        </w:rPr>
        <w:t>最大长度额有效括号，必定是被连续标记的区域</w:t>
      </w:r>
    </w:p>
    <w:p w14:paraId="671727E4" w14:textId="77777777" w:rsidR="00DA69C2" w:rsidRDefault="00DA69C2" w:rsidP="00DA69C2">
      <w:r>
        <w:t xml:space="preserve">11    </w:t>
      </w:r>
      <w:r w:rsidRPr="001107F6">
        <w:rPr>
          <w:b/>
        </w:rPr>
        <w:t xml:space="preserve"> if</w:t>
      </w:r>
      <w:r>
        <w:t xml:space="preserve"> data[i]==1 tep++</w:t>
      </w:r>
    </w:p>
    <w:p w14:paraId="7E625640" w14:textId="77777777" w:rsidR="00DA69C2" w:rsidRPr="00B2796D" w:rsidRDefault="00DA69C2" w:rsidP="00DA69C2">
      <w:pPr>
        <w:rPr>
          <w:rStyle w:val="a9"/>
        </w:rPr>
      </w:pPr>
      <w:r>
        <w:t xml:space="preserve">12     </w:t>
      </w:r>
      <w:r w:rsidRPr="001107F6">
        <w:rPr>
          <w:b/>
        </w:rPr>
        <w:t>else</w:t>
      </w:r>
      <w:r>
        <w:t xml:space="preserve"> res=max(tep,res)</w:t>
      </w:r>
      <w:r w:rsidRPr="00B2796D">
        <w:rPr>
          <w:rStyle w:val="a9"/>
        </w:rPr>
        <w:t>//</w:t>
      </w:r>
      <w:r w:rsidRPr="00B2796D">
        <w:rPr>
          <w:rStyle w:val="a9"/>
        </w:rPr>
        <w:t>间断后，计算最大值</w:t>
      </w:r>
      <w:r>
        <w:rPr>
          <w:rStyle w:val="a9"/>
          <w:rFonts w:hint="eastAsia"/>
        </w:rPr>
        <w:t>，</w:t>
      </w:r>
      <w:r w:rsidRPr="00B2796D">
        <w:rPr>
          <w:rStyle w:val="a9"/>
        </w:rPr>
        <w:t>将</w:t>
      </w:r>
      <w:r w:rsidRPr="00B2796D">
        <w:rPr>
          <w:rStyle w:val="a9"/>
        </w:rPr>
        <w:t>tep</w:t>
      </w:r>
      <w:r w:rsidRPr="00B2796D">
        <w:rPr>
          <w:rStyle w:val="a9"/>
        </w:rPr>
        <w:t>置零，</w:t>
      </w:r>
      <w:r w:rsidRPr="00B2796D">
        <w:rPr>
          <w:rStyle w:val="a9"/>
          <w:rFonts w:hint="eastAsia"/>
        </w:rPr>
        <w:t>以便</w:t>
      </w:r>
      <w:r w:rsidRPr="00B2796D">
        <w:rPr>
          <w:rStyle w:val="a9"/>
        </w:rPr>
        <w:t>计算新区域的长度</w:t>
      </w:r>
    </w:p>
    <w:p w14:paraId="1D93E231" w14:textId="77777777" w:rsidR="00DA69C2" w:rsidRDefault="00DA69C2" w:rsidP="00DA69C2">
      <w:r>
        <w:t>13         tep=0</w:t>
      </w:r>
    </w:p>
    <w:p w14:paraId="4D593EE7" w14:textId="77777777" w:rsidR="00DA69C2" w:rsidRDefault="00DA69C2" w:rsidP="00DA69C2">
      <w:r>
        <w:t xml:space="preserve">14 </w:t>
      </w:r>
      <w:r w:rsidRPr="001107F6">
        <w:rPr>
          <w:b/>
        </w:rPr>
        <w:t>return</w:t>
      </w:r>
      <w:r>
        <w:t xml:space="preserve"> max(tep,res)</w:t>
      </w:r>
      <w:r w:rsidRPr="00DB4269">
        <w:rPr>
          <w:rStyle w:val="a9"/>
          <w:rFonts w:hint="eastAsia"/>
        </w:rPr>
        <w:t>//</w:t>
      </w:r>
      <w:r w:rsidRPr="00DB4269">
        <w:rPr>
          <w:rStyle w:val="a9"/>
          <w:rFonts w:hint="eastAsia"/>
        </w:rPr>
        <w:t>最后一块区域可能全部被标记，需要再次比较一下</w:t>
      </w:r>
      <w:r>
        <w:t xml:space="preserve">         </w:t>
      </w:r>
    </w:p>
    <w:p w14:paraId="73CEFA3C" w14:textId="77777777" w:rsidR="00DA69C2" w:rsidRDefault="00DA69C2" w:rsidP="00DA69C2"/>
    <w:p w14:paraId="6662B33A" w14:textId="77777777" w:rsidR="00DA69C2" w:rsidRDefault="00DA69C2" w:rsidP="00DA69C2">
      <w:pPr>
        <w:rPr>
          <w:b/>
          <w:color w:val="00B0F0"/>
        </w:rPr>
      </w:pPr>
      <w:r w:rsidRPr="000E0376">
        <w:rPr>
          <w:rFonts w:hint="eastAsia"/>
          <w:b/>
          <w:color w:val="00B0F0"/>
        </w:rPr>
        <w:t>动态规划：</w:t>
      </w:r>
      <w:r>
        <w:rPr>
          <w:rFonts w:hint="eastAsia"/>
          <w:b/>
          <w:color w:val="00B0F0"/>
        </w:rPr>
        <w:t>最长有效括号区域必然是以“（”起始“）”结尾</w:t>
      </w:r>
    </w:p>
    <w:p w14:paraId="73829368" w14:textId="77777777" w:rsidR="00DA69C2" w:rsidRDefault="00DA69C2" w:rsidP="00DA69C2">
      <w:pPr>
        <w:rPr>
          <w:b/>
          <w:color w:val="FF0000"/>
        </w:rPr>
      </w:pPr>
      <w:r w:rsidRPr="00A97AE1">
        <w:rPr>
          <w:b/>
          <w:color w:val="FF0000"/>
        </w:rPr>
        <w:t>子问题设计</w:t>
      </w:r>
      <w:r w:rsidRPr="00A97AE1">
        <w:rPr>
          <w:rFonts w:hint="eastAsia"/>
          <w:b/>
          <w:color w:val="FF0000"/>
        </w:rPr>
        <w:t>：</w:t>
      </w:r>
      <w:r w:rsidRPr="00A97AE1">
        <w:rPr>
          <w:b/>
          <w:color w:val="FF0000"/>
        </w:rPr>
        <w:t>以</w:t>
      </w:r>
      <w:r w:rsidRPr="00A97AE1">
        <w:rPr>
          <w:rFonts w:hint="eastAsia"/>
          <w:b/>
          <w:color w:val="FF0000"/>
        </w:rPr>
        <w:t>s[i]</w:t>
      </w:r>
      <w:r w:rsidRPr="00A97AE1">
        <w:rPr>
          <w:rFonts w:hint="eastAsia"/>
          <w:b/>
          <w:color w:val="FF0000"/>
        </w:rPr>
        <w:t>结尾（包含</w:t>
      </w:r>
      <w:r w:rsidRPr="00A97AE1">
        <w:rPr>
          <w:rFonts w:hint="eastAsia"/>
          <w:b/>
          <w:color w:val="FF0000"/>
        </w:rPr>
        <w:t>s</w:t>
      </w:r>
      <w:r w:rsidRPr="00A97AE1">
        <w:rPr>
          <w:b/>
          <w:color w:val="FF0000"/>
        </w:rPr>
        <w:t>[i]</w:t>
      </w:r>
      <w:r w:rsidRPr="00A97AE1">
        <w:rPr>
          <w:b/>
          <w:color w:val="FF0000"/>
        </w:rPr>
        <w:t>的最大有效括号长度</w:t>
      </w:r>
      <w:r w:rsidRPr="00A97AE1">
        <w:rPr>
          <w:rFonts w:hint="eastAsia"/>
          <w:b/>
          <w:color w:val="FF0000"/>
        </w:rPr>
        <w:t>）。</w:t>
      </w:r>
      <w:r>
        <w:rPr>
          <w:b/>
          <w:color w:val="FF0000"/>
        </w:rPr>
        <w:t>b</w:t>
      </w:r>
      <w:r w:rsidRPr="00A97AE1">
        <w:rPr>
          <w:rFonts w:hint="eastAsia"/>
          <w:b/>
          <w:color w:val="FF0000"/>
        </w:rPr>
        <w:t>[i]</w:t>
      </w:r>
      <w:r w:rsidRPr="00A97AE1">
        <w:rPr>
          <w:rFonts w:hint="eastAsia"/>
          <w:b/>
          <w:color w:val="FF0000"/>
        </w:rPr>
        <w:t>保存以</w:t>
      </w:r>
      <w:r w:rsidRPr="00A97AE1">
        <w:rPr>
          <w:rFonts w:hint="eastAsia"/>
          <w:b/>
          <w:color w:val="FF0000"/>
        </w:rPr>
        <w:t>s</w:t>
      </w:r>
      <w:r w:rsidRPr="00A97AE1">
        <w:rPr>
          <w:b/>
          <w:color w:val="FF0000"/>
        </w:rPr>
        <w:t>[i]</w:t>
      </w:r>
      <w:r w:rsidRPr="00A97AE1">
        <w:rPr>
          <w:b/>
          <w:color w:val="FF0000"/>
        </w:rPr>
        <w:t>结尾的最大有小括号长度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显然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若</w:t>
      </w:r>
      <w:r>
        <w:rPr>
          <w:rFonts w:hint="eastAsia"/>
          <w:b/>
          <w:color w:val="FF0000"/>
        </w:rPr>
        <w:t>s[i]</w:t>
      </w:r>
      <w:r>
        <w:rPr>
          <w:rFonts w:hint="eastAsia"/>
          <w:b/>
          <w:color w:val="FF0000"/>
        </w:rPr>
        <w:t>为“（”，那么</w:t>
      </w:r>
      <w:r>
        <w:rPr>
          <w:b/>
          <w:color w:val="FF0000"/>
        </w:rPr>
        <w:t>b[i]</w:t>
      </w:r>
      <w:r>
        <w:rPr>
          <w:rFonts w:hint="eastAsia"/>
          <w:b/>
          <w:color w:val="FF0000"/>
        </w:rPr>
        <w:t>=</w:t>
      </w:r>
      <w:r>
        <w:rPr>
          <w:b/>
          <w:color w:val="FF0000"/>
        </w:rPr>
        <w:t>0</w:t>
      </w:r>
    </w:p>
    <w:p w14:paraId="735DE6BA" w14:textId="77777777" w:rsidR="00DA69C2" w:rsidRDefault="00DA69C2" w:rsidP="00DA69C2"/>
    <w:p w14:paraId="746967C7" w14:textId="77777777" w:rsidR="00DA69C2" w:rsidRPr="00F8117F" w:rsidRDefault="00DA69C2" w:rsidP="00DA69C2">
      <w:pPr>
        <w:rPr>
          <w:b/>
        </w:rPr>
      </w:pPr>
      <w:r w:rsidRPr="00F8117F">
        <w:rPr>
          <w:b/>
        </w:rPr>
        <w:t>longestValidParentheses(String s)</w:t>
      </w:r>
    </w:p>
    <w:p w14:paraId="0ABF2107" w14:textId="77777777" w:rsidR="00DA69C2" w:rsidRDefault="00DA69C2" w:rsidP="00DA69C2">
      <w:r>
        <w:rPr>
          <w:rFonts w:hint="eastAsia"/>
        </w:rPr>
        <w:t>1 n=s.length,</w:t>
      </w:r>
      <w:r>
        <w:t>Maximum</w:t>
      </w:r>
      <w:r>
        <w:rPr>
          <w:rFonts w:hint="eastAsia"/>
        </w:rPr>
        <w:t>=0</w:t>
      </w:r>
    </w:p>
    <w:p w14:paraId="6162B407" w14:textId="77777777" w:rsidR="00DA69C2" w:rsidRDefault="00DA69C2" w:rsidP="00DA69C2">
      <w:r>
        <w:rPr>
          <w:rFonts w:hint="eastAsia"/>
        </w:rPr>
        <w:t xml:space="preserve">2 let </w:t>
      </w:r>
      <w:r>
        <w:t>b[1...s] be new array initialized to zero</w:t>
      </w:r>
    </w:p>
    <w:p w14:paraId="22A14A02" w14:textId="77777777" w:rsidR="00DA69C2" w:rsidRDefault="00DA69C2" w:rsidP="00DA69C2">
      <w:pPr>
        <w:rPr>
          <w:rStyle w:val="a9"/>
        </w:rPr>
      </w:pPr>
      <w:r>
        <w:t xml:space="preserve">3 </w:t>
      </w:r>
      <w:r w:rsidRPr="001D0BD6">
        <w:rPr>
          <w:b/>
        </w:rPr>
        <w:t>for</w:t>
      </w:r>
      <w:r>
        <w:t xml:space="preserve"> right=2 </w:t>
      </w:r>
      <w:r w:rsidRPr="001D0BD6">
        <w:rPr>
          <w:b/>
        </w:rPr>
        <w:t>to</w:t>
      </w:r>
      <w:r>
        <w:t xml:space="preserve"> n</w:t>
      </w:r>
      <w:r w:rsidRPr="00A97AE1">
        <w:rPr>
          <w:rStyle w:val="a9"/>
        </w:rPr>
        <w:t>//</w:t>
      </w:r>
      <w:r w:rsidRPr="00A97AE1">
        <w:rPr>
          <w:rStyle w:val="a9"/>
        </w:rPr>
        <w:t>因为</w:t>
      </w:r>
      <w:r w:rsidRPr="00A97AE1">
        <w:rPr>
          <w:rStyle w:val="a9"/>
          <w:rFonts w:hint="eastAsia"/>
        </w:rPr>
        <w:t>s[1]</w:t>
      </w:r>
      <w:r w:rsidRPr="00A97AE1">
        <w:rPr>
          <w:rStyle w:val="a9"/>
          <w:rFonts w:hint="eastAsia"/>
        </w:rPr>
        <w:t>不可能为有效括号区域的右端点</w:t>
      </w:r>
    </w:p>
    <w:p w14:paraId="20A103EC" w14:textId="77777777" w:rsidR="00DA69C2" w:rsidRDefault="00DA69C2" w:rsidP="00DA69C2">
      <w:r>
        <w:rPr>
          <w:rFonts w:hint="eastAsia"/>
        </w:rPr>
        <w:t xml:space="preserve">4     </w:t>
      </w:r>
      <w:r w:rsidRPr="001D0BD6">
        <w:rPr>
          <w:rFonts w:hint="eastAsia"/>
          <w:b/>
        </w:rPr>
        <w:t>if</w:t>
      </w:r>
      <w:r>
        <w:t xml:space="preserve"> s[right]==”)”</w:t>
      </w:r>
    </w:p>
    <w:p w14:paraId="5C203C5D" w14:textId="77777777" w:rsidR="00DA69C2" w:rsidRDefault="00DA69C2" w:rsidP="00DA69C2">
      <w:r>
        <w:t>5         left=right-1-b[right-1]</w:t>
      </w:r>
      <w:r w:rsidRPr="006B7451">
        <w:rPr>
          <w:rStyle w:val="a9"/>
        </w:rPr>
        <w:t>//</w:t>
      </w:r>
      <w:r w:rsidRPr="006B7451">
        <w:rPr>
          <w:rStyle w:val="a9"/>
        </w:rPr>
        <w:t>以</w:t>
      </w:r>
      <w:r w:rsidRPr="006B7451">
        <w:rPr>
          <w:rStyle w:val="a9"/>
          <w:rFonts w:hint="eastAsia"/>
        </w:rPr>
        <w:t>s[right-1]</w:t>
      </w:r>
      <w:r w:rsidRPr="006B7451">
        <w:rPr>
          <w:rStyle w:val="a9"/>
          <w:rFonts w:hint="eastAsia"/>
        </w:rPr>
        <w:t>为右端点的区域的左端点再的左边一个</w:t>
      </w:r>
    </w:p>
    <w:p w14:paraId="5BB8AE80" w14:textId="77777777" w:rsidR="00DA69C2" w:rsidRDefault="00DA69C2" w:rsidP="00DA69C2">
      <w:r>
        <w:rPr>
          <w:rFonts w:hint="eastAsia"/>
        </w:rPr>
        <w:t xml:space="preserve">6         </w:t>
      </w:r>
      <w:r w:rsidRPr="001D0BD6">
        <w:rPr>
          <w:rFonts w:hint="eastAsia"/>
          <w:b/>
        </w:rPr>
        <w:t>if</w:t>
      </w:r>
      <w:r>
        <w:t xml:space="preserve"> left</w:t>
      </w:r>
      <w:r>
        <w:rPr>
          <w:rFonts w:ascii="宋体" w:eastAsia="宋体" w:hAnsi="宋体" w:hint="eastAsia"/>
        </w:rPr>
        <w:t>≥</w:t>
      </w:r>
      <w:r>
        <w:t xml:space="preserve">1 </w:t>
      </w:r>
      <w:r w:rsidRPr="001D0BD6">
        <w:rPr>
          <w:b/>
        </w:rPr>
        <w:t>and</w:t>
      </w:r>
      <w:r>
        <w:t xml:space="preserve"> s[left]==”(“</w:t>
      </w:r>
    </w:p>
    <w:p w14:paraId="570B41DC" w14:textId="77777777" w:rsidR="00DA69C2" w:rsidRDefault="00DA69C2" w:rsidP="00DA69C2">
      <w:r>
        <w:t>7             b[right]=b[right-1]+2</w:t>
      </w:r>
    </w:p>
    <w:p w14:paraId="65EA7B32" w14:textId="77777777" w:rsidR="00DA69C2" w:rsidRDefault="00DA69C2" w:rsidP="00DA69C2">
      <w:r>
        <w:t xml:space="preserve">8             </w:t>
      </w:r>
      <w:r w:rsidRPr="001D0BD6">
        <w:rPr>
          <w:b/>
        </w:rPr>
        <w:t>if</w:t>
      </w:r>
      <w:r>
        <w:t xml:space="preserve"> left-1</w:t>
      </w:r>
      <w:r>
        <w:rPr>
          <w:rFonts w:ascii="宋体" w:eastAsia="宋体" w:hAnsi="宋体" w:hint="eastAsia"/>
        </w:rPr>
        <w:t>≥</w:t>
      </w:r>
      <w:r>
        <w:t>2</w:t>
      </w:r>
      <w:r w:rsidRPr="005D3CE7">
        <w:rPr>
          <w:rStyle w:val="a9"/>
        </w:rPr>
        <w:t>//</w:t>
      </w:r>
      <w:r w:rsidRPr="005D3CE7">
        <w:rPr>
          <w:rStyle w:val="a9"/>
        </w:rPr>
        <w:t>当</w:t>
      </w:r>
      <w:r w:rsidRPr="005D3CE7">
        <w:rPr>
          <w:rStyle w:val="a9"/>
        </w:rPr>
        <w:t>line</w:t>
      </w:r>
      <w:r w:rsidRPr="005D3CE7">
        <w:rPr>
          <w:rStyle w:val="a9"/>
        </w:rPr>
        <w:t>成立</w:t>
      </w:r>
      <w:r w:rsidRPr="005D3CE7">
        <w:rPr>
          <w:rStyle w:val="a9"/>
          <w:rFonts w:hint="eastAsia"/>
        </w:rPr>
        <w:t>后，会将之前由于</w:t>
      </w:r>
      <w:r w:rsidRPr="005D3CE7">
        <w:rPr>
          <w:rStyle w:val="a9"/>
          <w:rFonts w:hint="eastAsia"/>
        </w:rPr>
        <w:t>s[left]</w:t>
      </w:r>
      <w:r w:rsidRPr="005D3CE7">
        <w:rPr>
          <w:rStyle w:val="a9"/>
          <w:rFonts w:hint="eastAsia"/>
        </w:rPr>
        <w:t>间断的部分连接起来</w:t>
      </w:r>
    </w:p>
    <w:p w14:paraId="6F852B0A" w14:textId="77777777" w:rsidR="00DA69C2" w:rsidRDefault="00DA69C2" w:rsidP="00DA69C2">
      <w:r>
        <w:t xml:space="preserve">9                 b[right]=b[right]+b[left-1] </w:t>
      </w:r>
    </w:p>
    <w:p w14:paraId="62D124D4" w14:textId="77777777" w:rsidR="00DA69C2" w:rsidRDefault="00DA69C2" w:rsidP="00DA69C2">
      <w:r>
        <w:t>10    Maximum=max(Maximum,b[right])</w:t>
      </w:r>
    </w:p>
    <w:p w14:paraId="0C7EBF25" w14:textId="77777777" w:rsidR="00DA69C2" w:rsidRDefault="00DA69C2" w:rsidP="00DA69C2">
      <w:r>
        <w:t xml:space="preserve">11 </w:t>
      </w:r>
      <w:r w:rsidRPr="001D0BD6">
        <w:rPr>
          <w:b/>
        </w:rPr>
        <w:t>return</w:t>
      </w:r>
      <w:r>
        <w:t xml:space="preserve"> Maximum</w:t>
      </w:r>
    </w:p>
    <w:p w14:paraId="7577B805" w14:textId="77777777" w:rsidR="00DA69C2" w:rsidRDefault="00DA69C2" w:rsidP="00DA69C2">
      <w:r>
        <w:object w:dxaOrig="11911" w:dyaOrig="5115" w14:anchorId="2F18A4FC">
          <v:shape id="_x0000_i1041" type="#_x0000_t75" style="width:414.55pt;height:177.75pt" o:ole="">
            <v:imagedata r:id="rId40" o:title=""/>
          </v:shape>
          <o:OLEObject Type="Embed" ProgID="Visio.Drawing.15" ShapeID="_x0000_i1041" DrawAspect="Content" ObjectID="_1529336666" r:id="rId41"/>
        </w:object>
      </w:r>
      <w:r>
        <w:t xml:space="preserve"> </w:t>
      </w:r>
      <w:r>
        <w:br w:type="page"/>
      </w:r>
    </w:p>
    <w:p w14:paraId="0CDB7FE5" w14:textId="77777777" w:rsidR="00DA69C2" w:rsidRDefault="00DA69C2" w:rsidP="009416A8">
      <w:pPr>
        <w:pStyle w:val="1"/>
      </w:pPr>
      <w:r w:rsidRPr="003D3B0B">
        <w:rPr>
          <w:rFonts w:hint="eastAsia"/>
        </w:rPr>
        <w:lastRenderedPageBreak/>
        <w:t>33</w:t>
      </w:r>
      <w:r w:rsidRPr="003D3B0B">
        <w:rPr>
          <w:rFonts w:hint="eastAsia"/>
        </w:rPr>
        <w:t>、</w:t>
      </w:r>
      <w:r w:rsidRPr="003D3B0B">
        <w:t>search(int[] nums, int target)</w:t>
      </w:r>
      <w:r w:rsidRPr="003D3B0B">
        <w:rPr>
          <w:rFonts w:hint="eastAsia"/>
        </w:rPr>
        <w:t xml:space="preserve"> </w:t>
      </w:r>
      <w:r w:rsidRPr="003D3B0B">
        <w:rPr>
          <w:rFonts w:hint="eastAsia"/>
        </w:rPr>
        <w:t>略</w:t>
      </w:r>
    </w:p>
    <w:p w14:paraId="5BC63334" w14:textId="77777777" w:rsidR="00DA69C2" w:rsidRDefault="00DA69C2" w:rsidP="00DA69C2">
      <w:pPr>
        <w:rPr>
          <w:b/>
        </w:rPr>
      </w:pPr>
    </w:p>
    <w:p w14:paraId="5DA748E0" w14:textId="77777777" w:rsidR="00DA69C2" w:rsidRDefault="00DA69C2" w:rsidP="009416A8">
      <w:pPr>
        <w:pStyle w:val="1"/>
      </w:pPr>
      <w:r>
        <w:rPr>
          <w:rFonts w:hint="eastAsia"/>
        </w:rPr>
        <w:t>34</w:t>
      </w:r>
      <w:r>
        <w:rPr>
          <w:rFonts w:hint="eastAsia"/>
        </w:rPr>
        <w:t>、在</w:t>
      </w:r>
      <w:r>
        <w:rPr>
          <w:rFonts w:hint="eastAsia"/>
        </w:rPr>
        <w:t>O(lgn)</w:t>
      </w:r>
      <w:r>
        <w:rPr>
          <w:rFonts w:hint="eastAsia"/>
        </w:rPr>
        <w:t>的时间内在</w:t>
      </w:r>
      <w:r w:rsidRPr="006A2D27">
        <w:rPr>
          <w:rFonts w:hint="eastAsia"/>
          <w:color w:val="FF0000"/>
        </w:rPr>
        <w:t>有序</w:t>
      </w:r>
      <w:r>
        <w:rPr>
          <w:rFonts w:hint="eastAsia"/>
        </w:rPr>
        <w:t>表中查找给定目标所在的范围，查找失败则返回</w:t>
      </w:r>
      <w:r>
        <w:rPr>
          <w:rFonts w:hint="eastAsia"/>
        </w:rPr>
        <w:t>[-1,-1]</w:t>
      </w:r>
    </w:p>
    <w:p w14:paraId="75A3A44B" w14:textId="77777777" w:rsidR="00DA69C2" w:rsidRDefault="00DA69C2" w:rsidP="00DA69C2">
      <w:r w:rsidRPr="006F3E8E">
        <w:t>searchRange(int[] nums, int target)</w:t>
      </w:r>
    </w:p>
    <w:p w14:paraId="21E2D92B" w14:textId="77777777" w:rsidR="00DA69C2" w:rsidRDefault="00DA69C2" w:rsidP="00DA69C2">
      <w:r>
        <w:t>1 left=AuxLeft(nums,1,nums.length,target)</w:t>
      </w:r>
    </w:p>
    <w:p w14:paraId="16B20D48" w14:textId="77777777" w:rsidR="00DA69C2" w:rsidRDefault="00DA69C2" w:rsidP="00DA69C2">
      <w:r>
        <w:t>2</w:t>
      </w:r>
      <w:r w:rsidRPr="006F3E8E">
        <w:rPr>
          <w:b/>
        </w:rPr>
        <w:t xml:space="preserve"> if</w:t>
      </w:r>
      <w:r>
        <w:t xml:space="preserve"> left==-1 </w:t>
      </w:r>
      <w:r w:rsidRPr="006F3E8E">
        <w:rPr>
          <w:b/>
        </w:rPr>
        <w:t>return</w:t>
      </w:r>
      <w:r>
        <w:t xml:space="preserve"> [-1,-1]</w:t>
      </w:r>
    </w:p>
    <w:p w14:paraId="47B441A5" w14:textId="77777777" w:rsidR="00DA69C2" w:rsidRDefault="00DA69C2" w:rsidP="00DA69C2">
      <w:r>
        <w:t>3 right=AuxRight(nums,left,nums.length,target)</w:t>
      </w:r>
    </w:p>
    <w:p w14:paraId="69474383" w14:textId="77777777" w:rsidR="00DA69C2" w:rsidRDefault="00DA69C2" w:rsidP="00DA69C2">
      <w:r>
        <w:t xml:space="preserve">4 </w:t>
      </w:r>
      <w:r w:rsidRPr="006F3E8E">
        <w:rPr>
          <w:b/>
        </w:rPr>
        <w:t>return</w:t>
      </w:r>
      <w:r>
        <w:t xml:space="preserve"> [left,right]</w:t>
      </w:r>
    </w:p>
    <w:p w14:paraId="6DF5D9FF" w14:textId="77777777" w:rsidR="00DA69C2" w:rsidRDefault="00DA69C2" w:rsidP="00DA69C2"/>
    <w:p w14:paraId="0BB8EA93" w14:textId="77777777" w:rsidR="00DA69C2" w:rsidRPr="00B852FC" w:rsidRDefault="00DA69C2" w:rsidP="00B852FC">
      <w:pPr>
        <w:rPr>
          <w:b/>
        </w:rPr>
      </w:pPr>
      <w:r w:rsidRPr="00B852FC">
        <w:rPr>
          <w:b/>
        </w:rPr>
        <w:t>AuxLeft(int[]nums,int left,int right, int target)</w:t>
      </w:r>
    </w:p>
    <w:p w14:paraId="500BC246" w14:textId="77777777" w:rsidR="00DA69C2" w:rsidRDefault="00DA69C2" w:rsidP="00DA69C2">
      <w:r>
        <w:t xml:space="preserve">1 </w:t>
      </w:r>
      <w:r w:rsidRPr="001F2EE1">
        <w:rPr>
          <w:b/>
        </w:rPr>
        <w:t>if</w:t>
      </w:r>
      <w:r>
        <w:t xml:space="preserve"> left&lt;right</w:t>
      </w:r>
    </w:p>
    <w:p w14:paraId="6E28CC19" w14:textId="77777777" w:rsidR="00DA69C2" w:rsidRDefault="00DA69C2" w:rsidP="00DA69C2">
      <w:pPr>
        <w:rPr>
          <w:rFonts w:ascii="Cambria Math" w:hAnsi="Cambria Math" w:cs="Cambria Math" w:hint="eastAsia"/>
        </w:rPr>
      </w:pPr>
      <w:r>
        <w:t>2     mid=</w:t>
      </w:r>
      <w:r w:rsidRPr="006F3E8E">
        <w:rPr>
          <w:rFonts w:ascii="Cambria Math" w:hAnsi="Cambria Math" w:cs="Cambria Math"/>
        </w:rPr>
        <w:t>⌊</w:t>
      </w:r>
      <w:r w:rsidRPr="006F3E8E">
        <w:t xml:space="preserve"> </w:t>
      </w:r>
      <w:r>
        <w:t>(left+right)/2</w:t>
      </w:r>
      <w:r w:rsidRPr="006F3E8E">
        <w:t xml:space="preserve"> </w:t>
      </w:r>
      <w:r w:rsidRPr="006F3E8E">
        <w:rPr>
          <w:rFonts w:ascii="Cambria Math" w:hAnsi="Cambria Math" w:cs="Cambria Math"/>
        </w:rPr>
        <w:t>⌋</w:t>
      </w:r>
    </w:p>
    <w:p w14:paraId="2E2ABEAA" w14:textId="77777777" w:rsidR="00DA69C2" w:rsidRDefault="00DA69C2" w:rsidP="00DA69C2">
      <w:r>
        <w:rPr>
          <w:rFonts w:hint="eastAsia"/>
        </w:rPr>
        <w:t xml:space="preserve">3     </w:t>
      </w:r>
      <w:r w:rsidRPr="001F2EE1">
        <w:rPr>
          <w:b/>
        </w:rPr>
        <w:t>if</w:t>
      </w:r>
      <w:r>
        <w:t xml:space="preserve"> nums[mid]==target</w:t>
      </w:r>
    </w:p>
    <w:p w14:paraId="38E142AB" w14:textId="77777777" w:rsidR="00DA69C2" w:rsidRDefault="00DA69C2" w:rsidP="00DA69C2">
      <w:r>
        <w:t xml:space="preserve">4         </w:t>
      </w:r>
      <w:r w:rsidRPr="001F2EE1">
        <w:rPr>
          <w:b/>
        </w:rPr>
        <w:t>if</w:t>
      </w:r>
      <w:r>
        <w:t xml:space="preserve"> mid==1 </w:t>
      </w:r>
      <w:r w:rsidRPr="001F2EE1">
        <w:rPr>
          <w:b/>
        </w:rPr>
        <w:t>or</w:t>
      </w:r>
      <w:r>
        <w:t xml:space="preserve"> muns[mid-1]&lt;target </w:t>
      </w:r>
      <w:r w:rsidRPr="001F2EE1">
        <w:rPr>
          <w:b/>
        </w:rPr>
        <w:t>return</w:t>
      </w:r>
      <w:r>
        <w:t xml:space="preserve"> mid</w:t>
      </w:r>
    </w:p>
    <w:p w14:paraId="34C77BD4" w14:textId="77777777" w:rsidR="00DA69C2" w:rsidRDefault="00DA69C2" w:rsidP="00DA69C2">
      <w:r>
        <w:t xml:space="preserve">5         </w:t>
      </w:r>
      <w:r w:rsidRPr="001F2EE1">
        <w:rPr>
          <w:b/>
        </w:rPr>
        <w:t>else</w:t>
      </w:r>
      <w:r>
        <w:t xml:space="preserve"> </w:t>
      </w:r>
      <w:r w:rsidRPr="001F2EE1">
        <w:rPr>
          <w:b/>
        </w:rPr>
        <w:t>return</w:t>
      </w:r>
      <w:r>
        <w:t xml:space="preserve"> AuxLeft(nums,left,mid-1,target)</w:t>
      </w:r>
    </w:p>
    <w:p w14:paraId="63E64875" w14:textId="77777777" w:rsidR="00DA69C2" w:rsidRDefault="00DA69C2" w:rsidP="00DA69C2">
      <w:r>
        <w:t xml:space="preserve">6     </w:t>
      </w:r>
      <w:r w:rsidRPr="001F2EE1">
        <w:rPr>
          <w:b/>
        </w:rPr>
        <w:t>elseif</w:t>
      </w:r>
      <w:r>
        <w:t xml:space="preserve"> nums[mid]&lt;target </w:t>
      </w:r>
      <w:r w:rsidRPr="001F2EE1">
        <w:rPr>
          <w:b/>
        </w:rPr>
        <w:t>return</w:t>
      </w:r>
      <w:r>
        <w:t xml:space="preserve"> AuxLeft(nums,mid+1,right,target)</w:t>
      </w:r>
    </w:p>
    <w:p w14:paraId="1476A58B" w14:textId="77777777" w:rsidR="00DA69C2" w:rsidRDefault="00DA69C2" w:rsidP="00DA69C2">
      <w:r>
        <w:t xml:space="preserve">7     </w:t>
      </w:r>
      <w:r w:rsidRPr="001F2EE1">
        <w:rPr>
          <w:b/>
        </w:rPr>
        <w:t>else</w:t>
      </w:r>
      <w:r>
        <w:t xml:space="preserve"> </w:t>
      </w:r>
      <w:r w:rsidRPr="001F2EE1">
        <w:rPr>
          <w:b/>
        </w:rPr>
        <w:t>return</w:t>
      </w:r>
      <w:r>
        <w:t xml:space="preserve"> AuxLeft(nums,left,mid-1,target)</w:t>
      </w:r>
    </w:p>
    <w:p w14:paraId="26B994B2" w14:textId="77777777" w:rsidR="00DA69C2" w:rsidRDefault="00DA69C2" w:rsidP="00DA69C2">
      <w:r>
        <w:t xml:space="preserve">8 </w:t>
      </w:r>
      <w:r w:rsidRPr="001F2EE1">
        <w:rPr>
          <w:b/>
        </w:rPr>
        <w:t>elseif</w:t>
      </w:r>
      <w:r>
        <w:t xml:space="preserve"> left==right </w:t>
      </w:r>
      <w:r w:rsidRPr="001F2EE1">
        <w:rPr>
          <w:b/>
        </w:rPr>
        <w:t>and</w:t>
      </w:r>
      <w:r>
        <w:t xml:space="preserve"> nums[left]==target </w:t>
      </w:r>
      <w:r w:rsidRPr="001F2EE1">
        <w:rPr>
          <w:b/>
        </w:rPr>
        <w:t>return</w:t>
      </w:r>
      <w:r>
        <w:t xml:space="preserve"> left</w:t>
      </w:r>
    </w:p>
    <w:p w14:paraId="388A4A47" w14:textId="77777777" w:rsidR="00DA69C2" w:rsidRDefault="00DA69C2" w:rsidP="00DA69C2">
      <w:pPr>
        <w:rPr>
          <w:rStyle w:val="a9"/>
        </w:rPr>
      </w:pPr>
      <w:r>
        <w:t xml:space="preserve">9 </w:t>
      </w:r>
      <w:r w:rsidRPr="001F2EE1">
        <w:rPr>
          <w:b/>
        </w:rPr>
        <w:t>else</w:t>
      </w:r>
      <w:r>
        <w:t xml:space="preserve"> </w:t>
      </w:r>
      <w:r w:rsidRPr="001F2EE1">
        <w:rPr>
          <w:b/>
        </w:rPr>
        <w:t>return</w:t>
      </w:r>
      <w:r>
        <w:t xml:space="preserve"> -1</w:t>
      </w:r>
      <w:r w:rsidRPr="001F2EE1">
        <w:rPr>
          <w:rStyle w:val="a9"/>
        </w:rPr>
        <w:t>/</w:t>
      </w:r>
      <w:r w:rsidRPr="001F2EE1">
        <w:rPr>
          <w:rStyle w:val="a9"/>
          <w:rFonts w:hint="eastAsia"/>
        </w:rPr>
        <w:t>/</w:t>
      </w:r>
      <w:r w:rsidRPr="001F2EE1">
        <w:rPr>
          <w:rStyle w:val="a9"/>
        </w:rPr>
        <w:t>查找不到或者</w:t>
      </w:r>
      <w:r w:rsidRPr="001F2EE1">
        <w:rPr>
          <w:rStyle w:val="a9"/>
        </w:rPr>
        <w:t>left&gt;right</w:t>
      </w:r>
    </w:p>
    <w:p w14:paraId="2C5068ED" w14:textId="77777777" w:rsidR="00DA69C2" w:rsidRDefault="00DA69C2" w:rsidP="00DA69C2"/>
    <w:p w14:paraId="23D60B7D" w14:textId="77777777" w:rsidR="00DA69C2" w:rsidRPr="00522FD8" w:rsidRDefault="00DA69C2" w:rsidP="00522FD8">
      <w:pPr>
        <w:rPr>
          <w:b/>
        </w:rPr>
      </w:pPr>
      <w:r w:rsidRPr="00522FD8">
        <w:rPr>
          <w:b/>
        </w:rPr>
        <w:t>AuxRight(int[]nums,int left,int right, int target)</w:t>
      </w:r>
    </w:p>
    <w:p w14:paraId="65838782" w14:textId="77777777" w:rsidR="00DA69C2" w:rsidRDefault="00DA69C2" w:rsidP="00DA69C2">
      <w:r>
        <w:t>1</w:t>
      </w:r>
      <w:r w:rsidRPr="001F2EE1">
        <w:rPr>
          <w:b/>
        </w:rPr>
        <w:t xml:space="preserve"> if</w:t>
      </w:r>
      <w:r>
        <w:t xml:space="preserve"> left&lt;right</w:t>
      </w:r>
    </w:p>
    <w:p w14:paraId="01F282E9" w14:textId="77777777" w:rsidR="00DA69C2" w:rsidRDefault="00DA69C2" w:rsidP="00DA69C2">
      <w:pPr>
        <w:rPr>
          <w:rFonts w:ascii="Cambria Math" w:hAnsi="Cambria Math" w:cs="Cambria Math" w:hint="eastAsia"/>
        </w:rPr>
      </w:pPr>
      <w:r>
        <w:t>2     mid=</w:t>
      </w:r>
      <w:r w:rsidRPr="006F3E8E">
        <w:rPr>
          <w:rFonts w:ascii="Cambria Math" w:hAnsi="Cambria Math" w:cs="Cambria Math"/>
        </w:rPr>
        <w:t>⌊</w:t>
      </w:r>
      <w:r w:rsidRPr="006F3E8E">
        <w:t xml:space="preserve"> </w:t>
      </w:r>
      <w:r>
        <w:t>(left+right)/2</w:t>
      </w:r>
      <w:r w:rsidRPr="006F3E8E">
        <w:t xml:space="preserve"> </w:t>
      </w:r>
      <w:r w:rsidRPr="006F3E8E">
        <w:rPr>
          <w:rFonts w:ascii="Cambria Math" w:hAnsi="Cambria Math" w:cs="Cambria Math"/>
        </w:rPr>
        <w:t>⌋</w:t>
      </w:r>
    </w:p>
    <w:p w14:paraId="4F94E1B6" w14:textId="77777777" w:rsidR="00DA69C2" w:rsidRDefault="00DA69C2" w:rsidP="00DA69C2">
      <w:r>
        <w:rPr>
          <w:rFonts w:hint="eastAsia"/>
        </w:rPr>
        <w:t xml:space="preserve">3     </w:t>
      </w:r>
      <w:r w:rsidRPr="001F2EE1">
        <w:rPr>
          <w:b/>
        </w:rPr>
        <w:t>if</w:t>
      </w:r>
      <w:r>
        <w:t xml:space="preserve"> nums[mid]==target</w:t>
      </w:r>
    </w:p>
    <w:p w14:paraId="1DA3DE62" w14:textId="77777777" w:rsidR="00DA69C2" w:rsidRDefault="00DA69C2" w:rsidP="00DA69C2">
      <w:r>
        <w:rPr>
          <w:rFonts w:hint="eastAsia"/>
        </w:rPr>
        <w:t xml:space="preserve">4         </w:t>
      </w:r>
      <w:r w:rsidRPr="001F2EE1">
        <w:rPr>
          <w:rFonts w:hint="eastAsia"/>
          <w:b/>
        </w:rPr>
        <w:t>if</w:t>
      </w:r>
      <w:r>
        <w:rPr>
          <w:rFonts w:hint="eastAsia"/>
        </w:rPr>
        <w:t xml:space="preserve"> mid==nums.length</w:t>
      </w:r>
      <w:r>
        <w:t xml:space="preserve"> </w:t>
      </w:r>
      <w:r w:rsidRPr="001F2EE1">
        <w:rPr>
          <w:b/>
        </w:rPr>
        <w:t>or</w:t>
      </w:r>
      <w:r>
        <w:t xml:space="preserve"> nums[mid+1]&gt;target </w:t>
      </w:r>
      <w:r w:rsidRPr="001F2EE1">
        <w:rPr>
          <w:b/>
        </w:rPr>
        <w:t>return</w:t>
      </w:r>
      <w:r>
        <w:t xml:space="preserve"> mid</w:t>
      </w:r>
    </w:p>
    <w:p w14:paraId="32972939" w14:textId="77777777" w:rsidR="00DA69C2" w:rsidRDefault="00DA69C2" w:rsidP="00DA69C2">
      <w:r>
        <w:t xml:space="preserve">5         </w:t>
      </w:r>
      <w:r w:rsidRPr="001F2EE1">
        <w:rPr>
          <w:b/>
        </w:rPr>
        <w:t>else return</w:t>
      </w:r>
      <w:r>
        <w:t xml:space="preserve"> AuxRight(nums,mid+1,right,target)</w:t>
      </w:r>
    </w:p>
    <w:p w14:paraId="6C153E74" w14:textId="77777777" w:rsidR="00DA69C2" w:rsidRDefault="00DA69C2" w:rsidP="00DA69C2">
      <w:r>
        <w:t xml:space="preserve">6     </w:t>
      </w:r>
      <w:r w:rsidRPr="001F2EE1">
        <w:rPr>
          <w:b/>
        </w:rPr>
        <w:t>elseif</w:t>
      </w:r>
      <w:r>
        <w:t xml:space="preserve"> nums[mid]&lt;target</w:t>
      </w:r>
      <w:r w:rsidRPr="001F2EE1">
        <w:rPr>
          <w:b/>
        </w:rPr>
        <w:t xml:space="preserve"> return </w:t>
      </w:r>
      <w:r>
        <w:t>AuxRight(nums,mid+1,right,target)</w:t>
      </w:r>
    </w:p>
    <w:p w14:paraId="0609E4AD" w14:textId="77777777" w:rsidR="00DA69C2" w:rsidRDefault="00DA69C2" w:rsidP="00DA69C2">
      <w:r>
        <w:t xml:space="preserve">7   </w:t>
      </w:r>
      <w:r w:rsidRPr="001F2EE1">
        <w:rPr>
          <w:b/>
        </w:rPr>
        <w:t xml:space="preserve">  else return </w:t>
      </w:r>
      <w:r>
        <w:t>AuxRight(nums,left,mid-1,target)</w:t>
      </w:r>
    </w:p>
    <w:p w14:paraId="44967021" w14:textId="77777777" w:rsidR="00DA69C2" w:rsidRDefault="00DA69C2" w:rsidP="00DA69C2">
      <w:r>
        <w:t xml:space="preserve">8 </w:t>
      </w:r>
      <w:r w:rsidRPr="001F2EE1">
        <w:rPr>
          <w:b/>
        </w:rPr>
        <w:t>elseif</w:t>
      </w:r>
      <w:r>
        <w:t xml:space="preserve"> left==right a</w:t>
      </w:r>
      <w:r w:rsidRPr="001F2EE1">
        <w:rPr>
          <w:b/>
        </w:rPr>
        <w:t xml:space="preserve">nd </w:t>
      </w:r>
      <w:r>
        <w:t xml:space="preserve">nums[left]==target </w:t>
      </w:r>
      <w:r w:rsidRPr="001F2EE1">
        <w:rPr>
          <w:b/>
        </w:rPr>
        <w:t>return</w:t>
      </w:r>
      <w:r>
        <w:t xml:space="preserve"> left</w:t>
      </w:r>
    </w:p>
    <w:p w14:paraId="5A586D11" w14:textId="77777777" w:rsidR="00DA69C2" w:rsidRDefault="00DA69C2" w:rsidP="00DA69C2">
      <w:r>
        <w:t>9</w:t>
      </w:r>
      <w:r w:rsidRPr="001F2EE1">
        <w:rPr>
          <w:b/>
        </w:rPr>
        <w:t xml:space="preserve"> else return</w:t>
      </w:r>
      <w:r>
        <w:t xml:space="preserve"> -1</w:t>
      </w:r>
    </w:p>
    <w:p w14:paraId="0D5CFF2B" w14:textId="77777777" w:rsidR="00DA69C2" w:rsidRDefault="00DA69C2" w:rsidP="00DA69C2"/>
    <w:p w14:paraId="43B5CDDE" w14:textId="77777777" w:rsidR="00DA69C2" w:rsidRDefault="00DA69C2" w:rsidP="00DA69C2"/>
    <w:p w14:paraId="30A78ECC" w14:textId="77777777" w:rsidR="00DA69C2" w:rsidRDefault="00DA69C2" w:rsidP="00DA69C2"/>
    <w:p w14:paraId="271DF716" w14:textId="77777777" w:rsidR="00DA69C2" w:rsidRDefault="00DA69C2" w:rsidP="00DA69C2"/>
    <w:p w14:paraId="439CCBB4" w14:textId="77777777" w:rsidR="00DA69C2" w:rsidRDefault="00DA69C2" w:rsidP="00522FD8">
      <w:pPr>
        <w:pStyle w:val="1"/>
      </w:pPr>
      <w:r w:rsidRPr="00054380">
        <w:t>35</w:t>
      </w:r>
      <w:r w:rsidRPr="00054380">
        <w:rPr>
          <w:rFonts w:hint="eastAsia"/>
        </w:rPr>
        <w:t>、</w:t>
      </w:r>
      <w:r w:rsidRPr="00054380">
        <w:t>在</w:t>
      </w:r>
      <w:r w:rsidRPr="00054380">
        <w:rPr>
          <w:color w:val="FF0000"/>
        </w:rPr>
        <w:t>有序表</w:t>
      </w:r>
      <w:r w:rsidRPr="00054380">
        <w:t>中找到指定元素的位置或者该元素应该插入的位置</w:t>
      </w:r>
      <w:r w:rsidRPr="00054380">
        <w:rPr>
          <w:rFonts w:hint="eastAsia"/>
        </w:rPr>
        <w:t>，</w:t>
      </w:r>
      <w:r w:rsidRPr="00054380">
        <w:t>同</w:t>
      </w:r>
      <w:r w:rsidRPr="00054380">
        <w:rPr>
          <w:rFonts w:hint="eastAsia"/>
        </w:rPr>
        <w:t>34</w:t>
      </w:r>
      <w:r w:rsidRPr="00054380">
        <w:rPr>
          <w:rFonts w:hint="eastAsia"/>
        </w:rPr>
        <w:t>，用二分法</w:t>
      </w:r>
    </w:p>
    <w:p w14:paraId="713F8185" w14:textId="77777777" w:rsidR="00DA69C2" w:rsidRDefault="00DA69C2" w:rsidP="00DA69C2">
      <w:pPr>
        <w:rPr>
          <w:b/>
          <w:color w:val="00B050"/>
        </w:rPr>
      </w:pPr>
      <w:r w:rsidRPr="006D441A">
        <w:rPr>
          <w:b/>
          <w:color w:val="00B050"/>
        </w:rPr>
        <w:t>注意</w:t>
      </w:r>
      <w:r w:rsidRPr="006D441A">
        <w:rPr>
          <w:rFonts w:hint="eastAsia"/>
          <w:b/>
          <w:color w:val="00B050"/>
        </w:rPr>
        <w:t xml:space="preserve"> </w:t>
      </w:r>
      <w:r w:rsidRPr="006D441A">
        <w:rPr>
          <w:rFonts w:hint="eastAsia"/>
          <w:b/>
          <w:color w:val="00B050"/>
        </w:rPr>
        <w:t>当</w:t>
      </w:r>
      <w:r w:rsidRPr="006D441A">
        <w:rPr>
          <w:rFonts w:hint="eastAsia"/>
          <w:b/>
          <w:color w:val="00B050"/>
        </w:rPr>
        <w:t xml:space="preserve"> left&gt;right </w:t>
      </w:r>
      <w:r w:rsidRPr="006D441A">
        <w:rPr>
          <w:rFonts w:hint="eastAsia"/>
          <w:b/>
          <w:color w:val="00B050"/>
        </w:rPr>
        <w:t>时，返回</w:t>
      </w:r>
      <w:r w:rsidRPr="006D441A">
        <w:rPr>
          <w:rFonts w:hint="eastAsia"/>
          <w:b/>
          <w:color w:val="00B050"/>
        </w:rPr>
        <w:t>left</w:t>
      </w:r>
      <w:r w:rsidRPr="006D441A">
        <w:rPr>
          <w:b/>
          <w:color w:val="00B050"/>
        </w:rPr>
        <w:t xml:space="preserve"> : </w:t>
      </w:r>
      <w:r w:rsidRPr="006D441A">
        <w:rPr>
          <w:rFonts w:hint="eastAsia"/>
          <w:b/>
          <w:color w:val="00B050"/>
        </w:rPr>
        <w:t>[0,-1]</w:t>
      </w:r>
      <w:r w:rsidRPr="006D441A">
        <w:rPr>
          <w:rFonts w:hint="eastAsia"/>
          <w:b/>
          <w:color w:val="00B050"/>
        </w:rPr>
        <w:t>说明在开始处插入</w:t>
      </w:r>
      <w:r w:rsidRPr="006D441A">
        <w:rPr>
          <w:rFonts w:hint="eastAsia"/>
          <w:b/>
          <w:color w:val="00B050"/>
        </w:rPr>
        <w:t xml:space="preserve"> [length+1,length]</w:t>
      </w:r>
      <w:r w:rsidRPr="006D441A">
        <w:rPr>
          <w:rFonts w:hint="eastAsia"/>
          <w:b/>
          <w:color w:val="00B050"/>
        </w:rPr>
        <w:t>说明在尾部插入</w:t>
      </w:r>
      <w:r>
        <w:rPr>
          <w:b/>
          <w:color w:val="00B050"/>
        </w:rPr>
        <w:br w:type="page"/>
      </w:r>
    </w:p>
    <w:p w14:paraId="2C58AFF2" w14:textId="77777777" w:rsidR="00DA69C2" w:rsidRDefault="00DA69C2" w:rsidP="00522FD8">
      <w:pPr>
        <w:pStyle w:val="1"/>
      </w:pPr>
      <w:r w:rsidRPr="00DC3B0E">
        <w:rPr>
          <w:rFonts w:hint="eastAsia"/>
        </w:rPr>
        <w:lastRenderedPageBreak/>
        <w:t>36</w:t>
      </w:r>
      <w:r w:rsidRPr="00DC3B0E">
        <w:rPr>
          <w:rFonts w:hint="eastAsia"/>
        </w:rPr>
        <w:t>、合法的数独</w:t>
      </w:r>
    </w:p>
    <w:p w14:paraId="6162AEA7" w14:textId="77777777" w:rsidR="00DA69C2" w:rsidRDefault="00DA69C2" w:rsidP="00DA69C2">
      <w:pPr>
        <w:rPr>
          <w:b/>
        </w:rPr>
      </w:pPr>
      <w:r>
        <w:rPr>
          <w:b/>
        </w:rPr>
        <w:t>合法的定义</w:t>
      </w:r>
      <w:r>
        <w:rPr>
          <w:rFonts w:hint="eastAsia"/>
          <w:b/>
        </w:rPr>
        <w:t>：</w:t>
      </w:r>
      <w:r>
        <w:rPr>
          <w:b/>
        </w:rPr>
        <w:t>每个元素所在的行</w:t>
      </w:r>
      <w:r>
        <w:rPr>
          <w:rFonts w:hint="eastAsia"/>
          <w:b/>
        </w:rPr>
        <w:t>，</w:t>
      </w:r>
      <w:r>
        <w:rPr>
          <w:b/>
        </w:rPr>
        <w:t>列</w:t>
      </w:r>
      <w:r>
        <w:rPr>
          <w:rFonts w:hint="eastAsia"/>
          <w:b/>
        </w:rPr>
        <w:t>，</w:t>
      </w:r>
      <w:r>
        <w:rPr>
          <w:b/>
        </w:rPr>
        <w:t>九宫格都满足唯一性</w:t>
      </w:r>
    </w:p>
    <w:p w14:paraId="21D33169" w14:textId="77777777" w:rsidR="00DA69C2" w:rsidRDefault="00DA69C2" w:rsidP="00DA69C2">
      <w:pPr>
        <w:rPr>
          <w:b/>
        </w:rPr>
      </w:pPr>
      <w:r w:rsidRPr="000B2C1D">
        <w:rPr>
          <w:b/>
        </w:rPr>
        <w:t>boolean isValidSudoku(char[][] board)</w:t>
      </w:r>
    </w:p>
    <w:p w14:paraId="3E1B3C79" w14:textId="77777777" w:rsidR="00DA69C2" w:rsidRDefault="00DA69C2" w:rsidP="00DA69C2">
      <w:r>
        <w:rPr>
          <w:rFonts w:hint="eastAsia"/>
        </w:rPr>
        <w:t>1</w:t>
      </w:r>
      <w:r>
        <w:t xml:space="preserve"> let ArySet[1...27] be a new array stored HashSet</w:t>
      </w:r>
    </w:p>
    <w:p w14:paraId="35EBB1B1" w14:textId="77777777" w:rsidR="00DA69C2" w:rsidRDefault="00DA69C2" w:rsidP="00DA69C2">
      <w:r>
        <w:t xml:space="preserve">2 </w:t>
      </w:r>
      <w:r w:rsidRPr="00AF7A20">
        <w:rPr>
          <w:b/>
        </w:rPr>
        <w:t>for</w:t>
      </w:r>
      <w:r>
        <w:t xml:space="preserve"> row=1 </w:t>
      </w:r>
      <w:r w:rsidRPr="00AF7A20">
        <w:rPr>
          <w:b/>
        </w:rPr>
        <w:t>to</w:t>
      </w:r>
      <w:r>
        <w:t xml:space="preserve"> 9</w:t>
      </w:r>
    </w:p>
    <w:p w14:paraId="2E0CB4EF" w14:textId="77777777" w:rsidR="00DA69C2" w:rsidRDefault="00DA69C2" w:rsidP="00DA69C2">
      <w:r>
        <w:t xml:space="preserve">3    </w:t>
      </w:r>
      <w:r w:rsidRPr="00AF7A20">
        <w:rPr>
          <w:b/>
        </w:rPr>
        <w:t>for</w:t>
      </w:r>
      <w:r>
        <w:t xml:space="preserve"> col=1</w:t>
      </w:r>
      <w:r w:rsidRPr="00AF7A20">
        <w:rPr>
          <w:b/>
        </w:rPr>
        <w:t xml:space="preserve"> to</w:t>
      </w:r>
      <w:r>
        <w:t xml:space="preserve"> 9</w:t>
      </w:r>
    </w:p>
    <w:p w14:paraId="3886024D" w14:textId="77777777" w:rsidR="00DA69C2" w:rsidRDefault="00DA69C2" w:rsidP="00DA69C2">
      <w:r>
        <w:t>4        tem=board[row][col]</w:t>
      </w:r>
    </w:p>
    <w:p w14:paraId="081316C6" w14:textId="77777777" w:rsidR="00DA69C2" w:rsidRDefault="00DA69C2" w:rsidP="00DA69C2">
      <w:r>
        <w:t xml:space="preserve">5        </w:t>
      </w:r>
      <w:r w:rsidRPr="00AF7A20">
        <w:rPr>
          <w:b/>
        </w:rPr>
        <w:t xml:space="preserve">if </w:t>
      </w:r>
      <w:r>
        <w:t>tem</w:t>
      </w:r>
      <w:r>
        <w:rPr>
          <w:rFonts w:ascii="宋体" w:eastAsia="宋体" w:hAnsi="宋体" w:hint="eastAsia"/>
        </w:rPr>
        <w:t>≠</w:t>
      </w:r>
      <w:r>
        <w:t>’.’</w:t>
      </w:r>
    </w:p>
    <w:p w14:paraId="5F5D5264" w14:textId="77777777" w:rsidR="00DA69C2" w:rsidRDefault="00DA69C2" w:rsidP="00DA69C2">
      <w:r>
        <w:t xml:space="preserve">6            </w:t>
      </w:r>
      <w:r w:rsidRPr="00AF7A20">
        <w:rPr>
          <w:b/>
        </w:rPr>
        <w:t xml:space="preserve">if </w:t>
      </w:r>
      <w:r>
        <w:t xml:space="preserve">ArySet[row].contains(tem) </w:t>
      </w:r>
      <w:r w:rsidRPr="00AF7A20">
        <w:rPr>
          <w:b/>
        </w:rPr>
        <w:t>return</w:t>
      </w:r>
      <w:r>
        <w:t xml:space="preserve"> false</w:t>
      </w:r>
    </w:p>
    <w:p w14:paraId="1A2EA377" w14:textId="77777777" w:rsidR="00DA69C2" w:rsidRDefault="00DA69C2" w:rsidP="00DA69C2">
      <w:r>
        <w:t xml:space="preserve">7            </w:t>
      </w:r>
      <w:r w:rsidRPr="00AF7A20">
        <w:rPr>
          <w:b/>
        </w:rPr>
        <w:t>else</w:t>
      </w:r>
      <w:r>
        <w:t xml:space="preserve"> ArySet[row].add(tem)</w:t>
      </w:r>
    </w:p>
    <w:p w14:paraId="0A41DD9B" w14:textId="77777777" w:rsidR="00DA69C2" w:rsidRDefault="00DA69C2" w:rsidP="00DA69C2">
      <w:r>
        <w:t xml:space="preserve">8            </w:t>
      </w:r>
      <w:r w:rsidRPr="00AF7A20">
        <w:rPr>
          <w:b/>
        </w:rPr>
        <w:t xml:space="preserve">if </w:t>
      </w:r>
      <w:r>
        <w:t xml:space="preserve">ArySet[9+col].contains(tem) </w:t>
      </w:r>
      <w:r w:rsidRPr="00AF7A20">
        <w:rPr>
          <w:b/>
        </w:rPr>
        <w:t xml:space="preserve">return </w:t>
      </w:r>
      <w:r>
        <w:t>false</w:t>
      </w:r>
    </w:p>
    <w:p w14:paraId="1BDF40D4" w14:textId="77777777" w:rsidR="00DA69C2" w:rsidRDefault="00DA69C2" w:rsidP="00DA69C2">
      <w:r>
        <w:t xml:space="preserve">9            </w:t>
      </w:r>
      <w:r w:rsidRPr="00AF7A20">
        <w:rPr>
          <w:b/>
        </w:rPr>
        <w:t>else</w:t>
      </w:r>
      <w:r>
        <w:t xml:space="preserve"> ArySet[9+col].add(tem)</w:t>
      </w:r>
    </w:p>
    <w:p w14:paraId="5EC6BD5C" w14:textId="77777777" w:rsidR="00DA69C2" w:rsidRDefault="00DA69C2" w:rsidP="00DA69C2">
      <w:pPr>
        <w:rPr>
          <w:rFonts w:cstheme="minorBidi"/>
        </w:rPr>
      </w:pPr>
      <w:r>
        <w:t xml:space="preserve">10           </w:t>
      </w:r>
      <w:r w:rsidRPr="00AF7A20">
        <w:rPr>
          <w:b/>
        </w:rPr>
        <w:t xml:space="preserve">if </w:t>
      </w:r>
      <w:r>
        <w:t>ArySet[</w:t>
      </w:r>
      <w:r w:rsidRPr="00625E08">
        <w:rPr>
          <w:color w:val="FF0000"/>
        </w:rPr>
        <w:t>18+</w:t>
      </w:r>
      <w:r w:rsidRPr="00AF7A20">
        <w:rPr>
          <w:rFonts w:ascii="Cambria Math" w:hAnsi="Cambria Math" w:cs="Cambria Math"/>
          <w:color w:val="FF0000"/>
        </w:rPr>
        <w:t>⌊</w:t>
      </w:r>
      <w:r w:rsidRPr="00AF7A20">
        <w:rPr>
          <w:color w:val="FF0000"/>
        </w:rPr>
        <w:t>(row-1)/3</w:t>
      </w:r>
      <w:r w:rsidRPr="00AF7A20">
        <w:rPr>
          <w:rFonts w:ascii="Cambria Math" w:hAnsi="Cambria Math" w:cs="Cambria Math"/>
          <w:color w:val="FF0000"/>
        </w:rPr>
        <w:t>⌋</w:t>
      </w:r>
      <w:r w:rsidRPr="00AF7A20">
        <w:rPr>
          <w:rFonts w:cstheme="minorBidi"/>
          <w:color w:val="FF0000"/>
        </w:rPr>
        <w:t>*3</w:t>
      </w:r>
      <w:r w:rsidRPr="00AF7A20">
        <w:rPr>
          <w:color w:val="FF0000"/>
        </w:rPr>
        <w:t>+</w:t>
      </w:r>
      <w:r w:rsidRPr="00AF7A20">
        <w:rPr>
          <w:rFonts w:ascii="Cambria Math" w:hAnsi="Cambria Math" w:cs="Cambria Math"/>
          <w:color w:val="FF0000"/>
        </w:rPr>
        <w:t>⌊</w:t>
      </w:r>
      <w:r w:rsidRPr="00AF7A20">
        <w:rPr>
          <w:color w:val="FF0000"/>
        </w:rPr>
        <w:t>(col-1)/3</w:t>
      </w:r>
      <w:r w:rsidRPr="00AF7A20">
        <w:rPr>
          <w:rFonts w:ascii="Cambria Math" w:hAnsi="Cambria Math" w:cs="Cambria Math"/>
          <w:color w:val="FF0000"/>
        </w:rPr>
        <w:t>⌋</w:t>
      </w:r>
      <w:r w:rsidRPr="00AF7A20">
        <w:rPr>
          <w:rFonts w:cstheme="minorBidi"/>
          <w:color w:val="FF0000"/>
        </w:rPr>
        <w:t>+1</w:t>
      </w:r>
      <w:r>
        <w:rPr>
          <w:rFonts w:cstheme="minorBidi"/>
        </w:rPr>
        <w:t>].contains(tem</w:t>
      </w:r>
      <w:r>
        <w:rPr>
          <w:rFonts w:cstheme="minorBidi" w:hint="eastAsia"/>
        </w:rPr>
        <w:t>)</w:t>
      </w:r>
      <w:r>
        <w:rPr>
          <w:rFonts w:cstheme="minorBidi"/>
        </w:rPr>
        <w:t xml:space="preserve"> </w:t>
      </w:r>
      <w:r w:rsidRPr="00AF7A20">
        <w:rPr>
          <w:rFonts w:cstheme="minorBidi"/>
          <w:b/>
        </w:rPr>
        <w:t>return</w:t>
      </w:r>
      <w:r>
        <w:rPr>
          <w:rFonts w:cstheme="minorBidi"/>
        </w:rPr>
        <w:t xml:space="preserve"> false</w:t>
      </w:r>
    </w:p>
    <w:p w14:paraId="095B630B" w14:textId="77777777" w:rsidR="00DA69C2" w:rsidRDefault="00DA69C2" w:rsidP="00DA69C2">
      <w:pPr>
        <w:rPr>
          <w:rFonts w:cstheme="minorBidi"/>
        </w:rPr>
      </w:pPr>
      <w:r>
        <w:rPr>
          <w:rFonts w:cstheme="minorBidi"/>
        </w:rPr>
        <w:t xml:space="preserve">11           </w:t>
      </w:r>
      <w:r w:rsidRPr="00AF7A20">
        <w:rPr>
          <w:rFonts w:cstheme="minorBidi"/>
          <w:b/>
        </w:rPr>
        <w:t>else</w:t>
      </w:r>
      <w:r>
        <w:rPr>
          <w:rFonts w:cstheme="minorBidi"/>
        </w:rPr>
        <w:t xml:space="preserve"> ArySet[</w:t>
      </w:r>
      <w:r w:rsidRPr="00625E08">
        <w:rPr>
          <w:rFonts w:cstheme="minorBidi"/>
          <w:color w:val="FF0000"/>
        </w:rPr>
        <w:t>18+</w:t>
      </w:r>
      <w:r w:rsidRPr="00625E08">
        <w:rPr>
          <w:rFonts w:ascii="Cambria Math" w:hAnsi="Cambria Math" w:cs="Cambria Math"/>
          <w:color w:val="FF0000"/>
        </w:rPr>
        <w:t>⌊</w:t>
      </w:r>
      <w:r w:rsidRPr="00AF7A20">
        <w:rPr>
          <w:color w:val="FF0000"/>
        </w:rPr>
        <w:t>(row-1)/3</w:t>
      </w:r>
      <w:r w:rsidRPr="00AF7A20">
        <w:rPr>
          <w:rFonts w:ascii="Cambria Math" w:hAnsi="Cambria Math" w:cs="Cambria Math"/>
          <w:color w:val="FF0000"/>
        </w:rPr>
        <w:t>⌋</w:t>
      </w:r>
      <w:r w:rsidRPr="00AF7A20">
        <w:rPr>
          <w:rFonts w:cstheme="minorBidi"/>
          <w:color w:val="FF0000"/>
        </w:rPr>
        <w:t>*3</w:t>
      </w:r>
      <w:r w:rsidRPr="00AF7A20">
        <w:rPr>
          <w:color w:val="FF0000"/>
        </w:rPr>
        <w:t>+</w:t>
      </w:r>
      <w:r w:rsidRPr="00AF7A20">
        <w:rPr>
          <w:rFonts w:ascii="Cambria Math" w:hAnsi="Cambria Math" w:cs="Cambria Math"/>
          <w:color w:val="FF0000"/>
        </w:rPr>
        <w:t>⌊</w:t>
      </w:r>
      <w:r w:rsidRPr="00AF7A20">
        <w:rPr>
          <w:color w:val="FF0000"/>
        </w:rPr>
        <w:t>(col-1)/3</w:t>
      </w:r>
      <w:r w:rsidRPr="00AF7A20">
        <w:rPr>
          <w:rFonts w:ascii="Cambria Math" w:hAnsi="Cambria Math" w:cs="Cambria Math"/>
          <w:color w:val="FF0000"/>
        </w:rPr>
        <w:t>⌋</w:t>
      </w:r>
      <w:r w:rsidRPr="00AF7A20">
        <w:rPr>
          <w:rFonts w:cstheme="minorBidi"/>
          <w:color w:val="FF0000"/>
        </w:rPr>
        <w:t>+1</w:t>
      </w:r>
      <w:r>
        <w:rPr>
          <w:rFonts w:cstheme="minorBidi"/>
        </w:rPr>
        <w:t>].add(tem)</w:t>
      </w:r>
    </w:p>
    <w:p w14:paraId="11F350B3" w14:textId="77777777" w:rsidR="00DA69C2" w:rsidRDefault="00DA69C2" w:rsidP="00DA69C2">
      <w:pPr>
        <w:rPr>
          <w:rFonts w:cstheme="minorBidi"/>
        </w:rPr>
      </w:pPr>
      <w:r>
        <w:rPr>
          <w:rFonts w:cstheme="minorBidi"/>
        </w:rPr>
        <w:t xml:space="preserve">12 </w:t>
      </w:r>
      <w:r w:rsidRPr="00AF7A20">
        <w:rPr>
          <w:rFonts w:cstheme="minorBidi"/>
          <w:b/>
        </w:rPr>
        <w:t>return</w:t>
      </w:r>
      <w:r>
        <w:rPr>
          <w:rFonts w:cstheme="minorBidi"/>
        </w:rPr>
        <w:t xml:space="preserve"> true</w:t>
      </w:r>
    </w:p>
    <w:p w14:paraId="3E6BA33E" w14:textId="77777777" w:rsidR="00DA69C2" w:rsidRDefault="00DA69C2" w:rsidP="00DA69C2">
      <w:pPr>
        <w:rPr>
          <w:rFonts w:cstheme="minorBidi"/>
        </w:rPr>
      </w:pPr>
    </w:p>
    <w:p w14:paraId="42624E8D" w14:textId="77777777" w:rsidR="00DA69C2" w:rsidRDefault="00DA69C2" w:rsidP="00DA69C2">
      <w:pPr>
        <w:rPr>
          <w:rFonts w:cstheme="minorBidi"/>
        </w:rPr>
      </w:pPr>
    </w:p>
    <w:p w14:paraId="506C4692" w14:textId="77777777" w:rsidR="00DA69C2" w:rsidRDefault="00DA69C2" w:rsidP="00DA69C2">
      <w:pPr>
        <w:rPr>
          <w:rFonts w:ascii="Cambria Math" w:hAnsi="Cambria Math" w:cs="Cambria Math" w:hint="eastAsia"/>
          <w:b/>
        </w:rPr>
      </w:pPr>
      <w:r>
        <w:rPr>
          <w:rFonts w:cstheme="minorBidi"/>
        </w:rPr>
        <w:t>若</w:t>
      </w:r>
      <w:r>
        <w:rPr>
          <w:rFonts w:cstheme="minorBidi" w:hint="eastAsia"/>
        </w:rPr>
        <w:t>索引从</w:t>
      </w:r>
      <w:r>
        <w:rPr>
          <w:rFonts w:cstheme="minorBidi" w:hint="eastAsia"/>
        </w:rPr>
        <w:t>0</w:t>
      </w:r>
      <w:r>
        <w:rPr>
          <w:rFonts w:cstheme="minorBidi" w:hint="eastAsia"/>
        </w:rPr>
        <w:t>开始，红色部分改为：</w:t>
      </w:r>
      <w:r w:rsidRPr="00625E08">
        <w:rPr>
          <w:rFonts w:cstheme="minorBidi" w:hint="eastAsia"/>
          <w:b/>
        </w:rPr>
        <w:t>18+</w:t>
      </w:r>
      <w:r w:rsidRPr="00625E08">
        <w:rPr>
          <w:rFonts w:ascii="Cambria Math" w:hAnsi="Cambria Math" w:cs="Cambria Math"/>
          <w:b/>
        </w:rPr>
        <w:t>⌊</w:t>
      </w:r>
      <w:r w:rsidRPr="00625E08">
        <w:rPr>
          <w:rFonts w:cstheme="minorBidi" w:hint="eastAsia"/>
          <w:b/>
        </w:rPr>
        <w:t>row/</w:t>
      </w:r>
      <w:r w:rsidRPr="00F90111">
        <w:rPr>
          <w:rFonts w:cstheme="minorBidi" w:hint="eastAsia"/>
          <w:b/>
        </w:rPr>
        <w:t>3</w:t>
      </w:r>
      <w:r w:rsidRPr="00F90111">
        <w:rPr>
          <w:rFonts w:ascii="Cambria Math" w:hAnsi="Cambria Math" w:cs="Cambria Math"/>
          <w:b/>
        </w:rPr>
        <w:t>⌋</w:t>
      </w:r>
      <w:r w:rsidRPr="00F90111">
        <w:rPr>
          <w:rFonts w:cstheme="minorBidi"/>
          <w:b/>
        </w:rPr>
        <w:t>*3+</w:t>
      </w:r>
      <w:r w:rsidRPr="00F90111">
        <w:rPr>
          <w:rFonts w:ascii="Cambria Math" w:hAnsi="Cambria Math" w:cs="Cambria Math"/>
          <w:b/>
        </w:rPr>
        <w:t>⌊</w:t>
      </w:r>
      <w:r w:rsidRPr="00F90111">
        <w:rPr>
          <w:rFonts w:cstheme="minorBidi"/>
          <w:b/>
        </w:rPr>
        <w:t>col/3</w:t>
      </w:r>
      <w:r w:rsidRPr="00F90111">
        <w:rPr>
          <w:rFonts w:ascii="Cambria Math" w:hAnsi="Cambria Math" w:cs="Cambria Math"/>
          <w:b/>
        </w:rPr>
        <w:t>⌋</w:t>
      </w:r>
    </w:p>
    <w:p w14:paraId="64DC3697" w14:textId="77777777" w:rsidR="00DA69C2" w:rsidRDefault="00DA69C2" w:rsidP="00DA69C2">
      <w:pPr>
        <w:rPr>
          <w:rFonts w:ascii="Cambria Math" w:hAnsi="Cambria Math" w:cs="Cambria Math" w:hint="eastAsia"/>
          <w:b/>
        </w:rPr>
      </w:pPr>
      <w:r>
        <w:rPr>
          <w:rFonts w:ascii="Cambria Math" w:hAnsi="Cambria Math" w:cs="Cambria Math"/>
          <w:b/>
        </w:rPr>
        <w:br w:type="page"/>
      </w:r>
    </w:p>
    <w:p w14:paraId="6F2719BE" w14:textId="77777777" w:rsidR="00DA69C2" w:rsidRDefault="00DA69C2" w:rsidP="00686A2F">
      <w:pPr>
        <w:pStyle w:val="1"/>
      </w:pPr>
      <w:r>
        <w:lastRenderedPageBreak/>
        <w:t>37</w:t>
      </w:r>
      <w:r>
        <w:rPr>
          <w:rFonts w:hint="eastAsia"/>
        </w:rPr>
        <w:t>、</w:t>
      </w:r>
      <w:r w:rsidRPr="00DC3B0E">
        <w:rPr>
          <w:rFonts w:hint="eastAsia"/>
        </w:rPr>
        <w:t>数独</w:t>
      </w:r>
      <w:r w:rsidRPr="00D97A15">
        <w:t>Backtracking</w:t>
      </w:r>
      <w:r>
        <w:rPr>
          <w:rFonts w:hint="eastAsia"/>
        </w:rPr>
        <w:t>（</w:t>
      </w:r>
      <w:r>
        <w:t>回溯法</w:t>
      </w:r>
      <w:r>
        <w:rPr>
          <w:rFonts w:hint="eastAsia"/>
        </w:rPr>
        <w:t>）</w:t>
      </w:r>
    </w:p>
    <w:p w14:paraId="4A137486" w14:textId="77777777" w:rsidR="00DA69C2" w:rsidRDefault="00DA69C2" w:rsidP="00DA69C2">
      <w:pPr>
        <w:rPr>
          <w:rFonts w:cstheme="minorBidi"/>
          <w:b/>
        </w:rPr>
      </w:pPr>
      <w:r w:rsidRPr="0029463A">
        <w:rPr>
          <w:rFonts w:cstheme="minorBidi"/>
          <w:b/>
        </w:rPr>
        <w:t>solveSudoku(char[][] board)</w:t>
      </w:r>
    </w:p>
    <w:p w14:paraId="676A2519" w14:textId="77777777" w:rsidR="00DA69C2" w:rsidRDefault="00DA69C2" w:rsidP="00DA69C2">
      <w:r>
        <w:rPr>
          <w:rFonts w:hint="eastAsia"/>
        </w:rPr>
        <w:t>1 solveSudoku(board)</w:t>
      </w:r>
    </w:p>
    <w:p w14:paraId="6E1E29EA" w14:textId="77777777" w:rsidR="00DA69C2" w:rsidRDefault="00DA69C2" w:rsidP="00DA69C2"/>
    <w:p w14:paraId="163ADD30" w14:textId="77777777" w:rsidR="00DA69C2" w:rsidRDefault="00DA69C2" w:rsidP="00DA69C2">
      <w:r>
        <w:rPr>
          <w:rFonts w:cstheme="minorBidi"/>
          <w:b/>
        </w:rPr>
        <w:t xml:space="preserve">boolean </w:t>
      </w:r>
      <w:r w:rsidRPr="0029463A">
        <w:rPr>
          <w:rFonts w:cstheme="minorBidi"/>
          <w:b/>
        </w:rPr>
        <w:t>solveSudoku</w:t>
      </w:r>
      <w:r>
        <w:rPr>
          <w:rFonts w:cstheme="minorBidi"/>
          <w:b/>
        </w:rPr>
        <w:t>Aux(</w:t>
      </w:r>
      <w:r w:rsidRPr="0029463A">
        <w:rPr>
          <w:rFonts w:cstheme="minorBidi"/>
          <w:b/>
        </w:rPr>
        <w:t>char[][] board</w:t>
      </w:r>
      <w:r>
        <w:rPr>
          <w:rFonts w:cstheme="minorBidi"/>
          <w:b/>
        </w:rPr>
        <w:t>)</w:t>
      </w:r>
      <w:r>
        <w:t xml:space="preserve">  </w:t>
      </w:r>
    </w:p>
    <w:p w14:paraId="6B44328E" w14:textId="77777777" w:rsidR="00DA69C2" w:rsidRDefault="00DA69C2" w:rsidP="00DA69C2">
      <w:r>
        <w:t xml:space="preserve">1 </w:t>
      </w:r>
      <w:r w:rsidRPr="00431804">
        <w:rPr>
          <w:b/>
        </w:rPr>
        <w:t>for</w:t>
      </w:r>
      <w:r>
        <w:t xml:space="preserve"> row=1 </w:t>
      </w:r>
      <w:r w:rsidRPr="00431804">
        <w:rPr>
          <w:b/>
        </w:rPr>
        <w:t>to</w:t>
      </w:r>
      <w:r>
        <w:t xml:space="preserve"> 9</w:t>
      </w:r>
    </w:p>
    <w:p w14:paraId="325473AA" w14:textId="77777777" w:rsidR="00DA69C2" w:rsidRDefault="00DA69C2" w:rsidP="00DA69C2">
      <w:r>
        <w:t xml:space="preserve">2     </w:t>
      </w:r>
      <w:r w:rsidRPr="00431804">
        <w:rPr>
          <w:b/>
        </w:rPr>
        <w:t>for</w:t>
      </w:r>
      <w:r>
        <w:t xml:space="preserve"> col=1 </w:t>
      </w:r>
      <w:r w:rsidRPr="00431804">
        <w:rPr>
          <w:b/>
        </w:rPr>
        <w:t>to</w:t>
      </w:r>
      <w:r>
        <w:t xml:space="preserve"> 9</w:t>
      </w:r>
    </w:p>
    <w:p w14:paraId="6CE600D2" w14:textId="77777777" w:rsidR="00DA69C2" w:rsidRDefault="00DA69C2" w:rsidP="00DA69C2">
      <w:r>
        <w:t xml:space="preserve">3         </w:t>
      </w:r>
      <w:r w:rsidRPr="00431804">
        <w:rPr>
          <w:b/>
        </w:rPr>
        <w:t>if</w:t>
      </w:r>
      <w:r>
        <w:t xml:space="preserve"> board[row][col]=\0</w:t>
      </w:r>
    </w:p>
    <w:p w14:paraId="4EBA5DBE" w14:textId="77777777" w:rsidR="00DA69C2" w:rsidRDefault="00DA69C2" w:rsidP="00DA69C2">
      <w:r>
        <w:t xml:space="preserve">4             </w:t>
      </w:r>
      <w:r w:rsidRPr="00431804">
        <w:rPr>
          <w:b/>
        </w:rPr>
        <w:t>for</w:t>
      </w:r>
      <w:r>
        <w:t xml:space="preserve"> num=1 </w:t>
      </w:r>
      <w:r w:rsidRPr="00431804">
        <w:rPr>
          <w:b/>
        </w:rPr>
        <w:t>to</w:t>
      </w:r>
      <w:r>
        <w:t xml:space="preserve"> 9</w:t>
      </w:r>
    </w:p>
    <w:p w14:paraId="5EAB19C3" w14:textId="77777777" w:rsidR="00DA69C2" w:rsidRDefault="00DA69C2" w:rsidP="00DA69C2">
      <w:r>
        <w:t>5                 char[row][col]=num</w:t>
      </w:r>
    </w:p>
    <w:p w14:paraId="65084294" w14:textId="77777777" w:rsidR="00DA69C2" w:rsidRPr="00F464AB" w:rsidRDefault="00DA69C2" w:rsidP="00DA69C2">
      <w:pPr>
        <w:rPr>
          <w:color w:val="00B0F0"/>
        </w:rPr>
      </w:pPr>
      <w:r>
        <w:t xml:space="preserve">6                 </w:t>
      </w:r>
      <w:r w:rsidRPr="00F464AB">
        <w:rPr>
          <w:b/>
          <w:color w:val="00B0F0"/>
        </w:rPr>
        <w:t>if</w:t>
      </w:r>
      <w:r w:rsidRPr="00F464AB">
        <w:rPr>
          <w:color w:val="00B0F0"/>
        </w:rPr>
        <w:t xml:space="preserve"> IsValid(board,row,col)</w:t>
      </w:r>
      <w:r w:rsidRPr="00F464AB">
        <w:rPr>
          <w:b/>
          <w:color w:val="00B0F0"/>
        </w:rPr>
        <w:t xml:space="preserve"> and</w:t>
      </w:r>
      <w:r w:rsidRPr="00F464AB">
        <w:rPr>
          <w:color w:val="00B0F0"/>
        </w:rPr>
        <w:t xml:space="preserve"> solveSudokuAux(board)</w:t>
      </w:r>
    </w:p>
    <w:p w14:paraId="08EF0175" w14:textId="77777777" w:rsidR="00DA69C2" w:rsidRPr="00F464AB" w:rsidRDefault="00DA69C2" w:rsidP="00DA69C2">
      <w:pPr>
        <w:rPr>
          <w:color w:val="00B0F0"/>
        </w:rPr>
      </w:pPr>
      <w:r>
        <w:t xml:space="preserve">7                    </w:t>
      </w:r>
      <w:r w:rsidRPr="00F464AB">
        <w:rPr>
          <w:color w:val="00B0F0"/>
        </w:rPr>
        <w:t xml:space="preserve"> </w:t>
      </w:r>
      <w:r w:rsidRPr="00F464AB">
        <w:rPr>
          <w:b/>
          <w:color w:val="00B0F0"/>
        </w:rPr>
        <w:t xml:space="preserve">return </w:t>
      </w:r>
      <w:r w:rsidRPr="00F464AB">
        <w:rPr>
          <w:color w:val="00B0F0"/>
        </w:rPr>
        <w:t>true;</w:t>
      </w:r>
    </w:p>
    <w:p w14:paraId="5417A93D" w14:textId="77777777" w:rsidR="00DA69C2" w:rsidRPr="00F464AB" w:rsidRDefault="00DA69C2" w:rsidP="00DA69C2">
      <w:pPr>
        <w:rPr>
          <w:color w:val="00B0F0"/>
        </w:rPr>
      </w:pPr>
      <w:r>
        <w:t xml:space="preserve">8                 </w:t>
      </w:r>
      <w:r w:rsidRPr="00F464AB">
        <w:rPr>
          <w:b/>
          <w:color w:val="00B0F0"/>
        </w:rPr>
        <w:t>else</w:t>
      </w:r>
      <w:r w:rsidRPr="00F464AB">
        <w:rPr>
          <w:color w:val="00B0F0"/>
        </w:rPr>
        <w:t xml:space="preserve"> char[row][col]=\0</w:t>
      </w:r>
    </w:p>
    <w:p w14:paraId="2AC46ACB" w14:textId="77777777" w:rsidR="00DA69C2" w:rsidRDefault="00DA69C2" w:rsidP="00DA69C2">
      <w:r>
        <w:t xml:space="preserve">9             </w:t>
      </w:r>
      <w:r w:rsidRPr="00431804">
        <w:rPr>
          <w:b/>
        </w:rPr>
        <w:t xml:space="preserve">else return </w:t>
      </w:r>
      <w:r>
        <w:t>false;</w:t>
      </w:r>
    </w:p>
    <w:p w14:paraId="4C41BB39" w14:textId="77777777" w:rsidR="00DA69C2" w:rsidRDefault="00DA69C2" w:rsidP="00DA69C2"/>
    <w:p w14:paraId="10B84C82" w14:textId="77777777" w:rsidR="00DA69C2" w:rsidRDefault="00DA69C2" w:rsidP="00DA69C2">
      <w:pPr>
        <w:rPr>
          <w:b/>
        </w:rPr>
      </w:pPr>
      <w:r>
        <w:rPr>
          <w:b/>
        </w:rPr>
        <w:t xml:space="preserve">boolean </w:t>
      </w:r>
      <w:r w:rsidRPr="009F5870">
        <w:rPr>
          <w:b/>
        </w:rPr>
        <w:t>IsValid(</w:t>
      </w:r>
      <w:r w:rsidRPr="009F5870">
        <w:rPr>
          <w:rFonts w:cstheme="minorBidi"/>
          <w:b/>
        </w:rPr>
        <w:t>char[][] board</w:t>
      </w:r>
      <w:r w:rsidRPr="009F5870">
        <w:rPr>
          <w:b/>
        </w:rPr>
        <w:t xml:space="preserve"> ,int row,int col)</w:t>
      </w:r>
    </w:p>
    <w:p w14:paraId="095BBFB1" w14:textId="77777777" w:rsidR="00DA69C2" w:rsidRDefault="00DA69C2" w:rsidP="00DA69C2">
      <w:r>
        <w:rPr>
          <w:rFonts w:hint="eastAsia"/>
        </w:rPr>
        <w:t xml:space="preserve">1 </w:t>
      </w:r>
      <w:r w:rsidRPr="00431804">
        <w:rPr>
          <w:rFonts w:hint="eastAsia"/>
          <w:b/>
        </w:rPr>
        <w:t>for</w:t>
      </w:r>
      <w:r>
        <w:t xml:space="preserve"> i=1</w:t>
      </w:r>
      <w:r w:rsidRPr="00431804">
        <w:rPr>
          <w:b/>
        </w:rPr>
        <w:t xml:space="preserve"> to</w:t>
      </w:r>
      <w:r>
        <w:t xml:space="preserve"> 9</w:t>
      </w:r>
    </w:p>
    <w:p w14:paraId="1FD5A013" w14:textId="77777777" w:rsidR="00DA69C2" w:rsidRDefault="00DA69C2" w:rsidP="00DA69C2">
      <w:r>
        <w:t xml:space="preserve">2     </w:t>
      </w:r>
      <w:r w:rsidRPr="00431804">
        <w:rPr>
          <w:b/>
        </w:rPr>
        <w:t xml:space="preserve">if </w:t>
      </w:r>
      <w:r>
        <w:t xml:space="preserve">i==row </w:t>
      </w:r>
      <w:r w:rsidRPr="00431804">
        <w:rPr>
          <w:b/>
        </w:rPr>
        <w:t>continue</w:t>
      </w:r>
    </w:p>
    <w:p w14:paraId="616ACA46" w14:textId="77777777" w:rsidR="00DA69C2" w:rsidRDefault="00DA69C2" w:rsidP="00DA69C2">
      <w:r>
        <w:t xml:space="preserve">3     </w:t>
      </w:r>
      <w:r w:rsidRPr="00431804">
        <w:rPr>
          <w:b/>
        </w:rPr>
        <w:t xml:space="preserve">if </w:t>
      </w:r>
      <w:r>
        <w:t xml:space="preserve">board[i][col]==board[row][col] </w:t>
      </w:r>
      <w:r w:rsidRPr="00431804">
        <w:rPr>
          <w:b/>
        </w:rPr>
        <w:t>return</w:t>
      </w:r>
      <w:r>
        <w:t xml:space="preserve"> false</w:t>
      </w:r>
    </w:p>
    <w:p w14:paraId="58DEC34F" w14:textId="77777777" w:rsidR="00DA69C2" w:rsidRDefault="00DA69C2" w:rsidP="00DA69C2">
      <w:r>
        <w:t xml:space="preserve">4 </w:t>
      </w:r>
      <w:r w:rsidRPr="00431804">
        <w:rPr>
          <w:b/>
        </w:rPr>
        <w:t>for</w:t>
      </w:r>
      <w:r>
        <w:t xml:space="preserve"> j=1 </w:t>
      </w:r>
      <w:r w:rsidRPr="00431804">
        <w:rPr>
          <w:b/>
        </w:rPr>
        <w:t>to</w:t>
      </w:r>
      <w:r>
        <w:t xml:space="preserve"> 9</w:t>
      </w:r>
    </w:p>
    <w:p w14:paraId="74F78C68" w14:textId="77777777" w:rsidR="00DA69C2" w:rsidRDefault="00DA69C2" w:rsidP="00DA69C2">
      <w:r>
        <w:t xml:space="preserve">5    </w:t>
      </w:r>
      <w:r w:rsidRPr="00431804">
        <w:rPr>
          <w:b/>
        </w:rPr>
        <w:t xml:space="preserve"> if</w:t>
      </w:r>
      <w:r>
        <w:t xml:space="preserve"> j==col </w:t>
      </w:r>
      <w:r w:rsidRPr="00431804">
        <w:rPr>
          <w:b/>
        </w:rPr>
        <w:t>continue</w:t>
      </w:r>
    </w:p>
    <w:p w14:paraId="57D26266" w14:textId="77777777" w:rsidR="00DA69C2" w:rsidRDefault="00DA69C2" w:rsidP="00DA69C2">
      <w:r>
        <w:t xml:space="preserve">6     </w:t>
      </w:r>
      <w:r w:rsidRPr="00431804">
        <w:rPr>
          <w:b/>
        </w:rPr>
        <w:t xml:space="preserve">if </w:t>
      </w:r>
      <w:r>
        <w:t xml:space="preserve">board[row][j]==board[row][col] </w:t>
      </w:r>
      <w:r w:rsidRPr="00431804">
        <w:rPr>
          <w:b/>
        </w:rPr>
        <w:t>return</w:t>
      </w:r>
      <w:r>
        <w:t xml:space="preserve"> false</w:t>
      </w:r>
    </w:p>
    <w:p w14:paraId="3D15BD32" w14:textId="77777777" w:rsidR="00DA69C2" w:rsidRDefault="00DA69C2" w:rsidP="00DA69C2">
      <w:r>
        <w:t xml:space="preserve">7 </w:t>
      </w:r>
      <w:r w:rsidRPr="00431804">
        <w:rPr>
          <w:b/>
        </w:rPr>
        <w:t xml:space="preserve">for </w:t>
      </w:r>
      <w:r>
        <w:t>i=</w:t>
      </w:r>
      <w:r w:rsidRPr="009F5870">
        <w:rPr>
          <w:rFonts w:ascii="Cambria Math" w:hAnsi="Cambria Math" w:cs="Cambria Math"/>
        </w:rPr>
        <w:t>⌊</w:t>
      </w:r>
      <w:r>
        <w:t>(row-1)/3</w:t>
      </w:r>
      <w:r w:rsidRPr="009F5870">
        <w:rPr>
          <w:rFonts w:ascii="Cambria Math" w:hAnsi="Cambria Math" w:cs="Cambria Math"/>
        </w:rPr>
        <w:t>⌋</w:t>
      </w:r>
      <w:r w:rsidRPr="009F5870">
        <w:t>*3+1</w:t>
      </w:r>
      <w:r w:rsidRPr="00431804">
        <w:rPr>
          <w:b/>
        </w:rPr>
        <w:t xml:space="preserve"> to </w:t>
      </w:r>
      <w:r w:rsidRPr="009F5870">
        <w:rPr>
          <w:rFonts w:ascii="Cambria Math" w:hAnsi="Cambria Math" w:cs="Cambria Math"/>
        </w:rPr>
        <w:t>⌊</w:t>
      </w:r>
      <w:r>
        <w:t>(row-1)/3+1</w:t>
      </w:r>
      <w:r w:rsidRPr="009F5870">
        <w:rPr>
          <w:rFonts w:ascii="Cambria Math" w:hAnsi="Cambria Math" w:cs="Cambria Math"/>
        </w:rPr>
        <w:t>⌋</w:t>
      </w:r>
      <w:r w:rsidRPr="009F5870">
        <w:t>*3</w:t>
      </w:r>
    </w:p>
    <w:p w14:paraId="0607EE5A" w14:textId="77777777" w:rsidR="00DA69C2" w:rsidRDefault="00DA69C2" w:rsidP="00DA69C2">
      <w:r>
        <w:t xml:space="preserve">8    </w:t>
      </w:r>
      <w:r w:rsidRPr="00431804">
        <w:rPr>
          <w:b/>
        </w:rPr>
        <w:t xml:space="preserve"> for</w:t>
      </w:r>
      <w:r>
        <w:t xml:space="preserve"> j=</w:t>
      </w:r>
      <w:r w:rsidRPr="009F5870">
        <w:rPr>
          <w:rFonts w:ascii="Cambria Math" w:hAnsi="Cambria Math" w:cs="Cambria Math"/>
        </w:rPr>
        <w:t>⌊</w:t>
      </w:r>
      <w:r>
        <w:t>(col-1)/3</w:t>
      </w:r>
      <w:r w:rsidRPr="009F5870">
        <w:rPr>
          <w:rFonts w:ascii="Cambria Math" w:hAnsi="Cambria Math" w:cs="Cambria Math"/>
        </w:rPr>
        <w:t>⌋</w:t>
      </w:r>
      <w:r w:rsidRPr="009F5870">
        <w:t>*3+1</w:t>
      </w:r>
      <w:r w:rsidRPr="00431804">
        <w:rPr>
          <w:b/>
        </w:rPr>
        <w:t xml:space="preserve"> to</w:t>
      </w:r>
      <w:r w:rsidRPr="009F5870">
        <w:t xml:space="preserve"> </w:t>
      </w:r>
      <w:r w:rsidRPr="009F5870">
        <w:rPr>
          <w:rFonts w:ascii="Cambria Math" w:hAnsi="Cambria Math" w:cs="Cambria Math"/>
        </w:rPr>
        <w:t>⌊</w:t>
      </w:r>
      <w:r>
        <w:t>(col-1)/3+1</w:t>
      </w:r>
      <w:r w:rsidRPr="009F5870">
        <w:rPr>
          <w:rFonts w:ascii="Cambria Math" w:hAnsi="Cambria Math" w:cs="Cambria Math"/>
        </w:rPr>
        <w:t>⌋</w:t>
      </w:r>
      <w:r w:rsidRPr="009F5870">
        <w:t>*3</w:t>
      </w:r>
    </w:p>
    <w:p w14:paraId="794F953C" w14:textId="77777777" w:rsidR="00DA69C2" w:rsidRPr="00431804" w:rsidRDefault="00DA69C2" w:rsidP="00DA69C2">
      <w:pPr>
        <w:rPr>
          <w:b/>
        </w:rPr>
      </w:pPr>
      <w:r>
        <w:t xml:space="preserve">9    </w:t>
      </w:r>
      <w:r w:rsidRPr="00431804">
        <w:rPr>
          <w:b/>
        </w:rPr>
        <w:t xml:space="preserve"> if </w:t>
      </w:r>
      <w:r>
        <w:t xml:space="preserve">row==i </w:t>
      </w:r>
      <w:r w:rsidRPr="00431804">
        <w:rPr>
          <w:b/>
        </w:rPr>
        <w:t>and</w:t>
      </w:r>
      <w:r>
        <w:t xml:space="preserve"> col==j </w:t>
      </w:r>
      <w:r w:rsidRPr="00431804">
        <w:rPr>
          <w:b/>
        </w:rPr>
        <w:t>continue</w:t>
      </w:r>
    </w:p>
    <w:p w14:paraId="7D1D14E1" w14:textId="77777777" w:rsidR="00DA69C2" w:rsidRDefault="00DA69C2" w:rsidP="00DA69C2">
      <w:r>
        <w:t xml:space="preserve">10   </w:t>
      </w:r>
      <w:r w:rsidRPr="00431804">
        <w:rPr>
          <w:b/>
        </w:rPr>
        <w:t xml:space="preserve"> if </w:t>
      </w:r>
      <w:r>
        <w:t xml:space="preserve">board[i][j]=board[row][col] </w:t>
      </w:r>
      <w:r w:rsidRPr="00431804">
        <w:rPr>
          <w:b/>
        </w:rPr>
        <w:t>return</w:t>
      </w:r>
      <w:r>
        <w:t xml:space="preserve"> false</w:t>
      </w:r>
    </w:p>
    <w:p w14:paraId="5FB70621" w14:textId="77777777" w:rsidR="00DA69C2" w:rsidRDefault="00DA69C2" w:rsidP="00DA69C2">
      <w:r>
        <w:t>11</w:t>
      </w:r>
      <w:r w:rsidRPr="00431804">
        <w:rPr>
          <w:b/>
        </w:rPr>
        <w:t xml:space="preserve"> return </w:t>
      </w:r>
      <w:r>
        <w:t>true</w:t>
      </w:r>
    </w:p>
    <w:p w14:paraId="0B730CB6" w14:textId="77777777" w:rsidR="00DA69C2" w:rsidRDefault="00DA69C2" w:rsidP="00DA69C2"/>
    <w:p w14:paraId="57BB6B19" w14:textId="77777777" w:rsidR="00DA69C2" w:rsidRDefault="00DA69C2" w:rsidP="00DA69C2"/>
    <w:p w14:paraId="4C0874C6" w14:textId="77777777" w:rsidR="00DA69C2" w:rsidRDefault="00DA69C2" w:rsidP="00DA69C2"/>
    <w:p w14:paraId="7B74AFD6" w14:textId="77777777" w:rsidR="00DA69C2" w:rsidRDefault="00DA69C2" w:rsidP="00DA69C2">
      <w:r>
        <w:br w:type="page"/>
      </w:r>
    </w:p>
    <w:p w14:paraId="468A91C3" w14:textId="77777777" w:rsidR="00DA69C2" w:rsidRPr="000346EA" w:rsidRDefault="00DA69C2" w:rsidP="00686A2F">
      <w:pPr>
        <w:pStyle w:val="1"/>
      </w:pPr>
      <w:r w:rsidRPr="000346EA">
        <w:rPr>
          <w:rFonts w:hint="eastAsia"/>
        </w:rPr>
        <w:lastRenderedPageBreak/>
        <w:t>38</w:t>
      </w:r>
      <w:r w:rsidRPr="000346EA">
        <w:rPr>
          <w:rFonts w:hint="eastAsia"/>
        </w:rPr>
        <w:t>、</w:t>
      </w:r>
      <w:r w:rsidRPr="000346EA">
        <w:rPr>
          <w:rFonts w:hint="eastAsia"/>
        </w:rPr>
        <w:t xml:space="preserve">Count </w:t>
      </w:r>
      <w:r w:rsidRPr="000346EA">
        <w:t>And Say</w:t>
      </w:r>
    </w:p>
    <w:p w14:paraId="4D06CAC5" w14:textId="77777777" w:rsidR="00DA69C2" w:rsidRDefault="00DA69C2" w:rsidP="00DA69C2">
      <w:r>
        <w:t>“1”  “11”  “21”  “1211”  “111221”  “312211”...</w:t>
      </w:r>
    </w:p>
    <w:p w14:paraId="189DB4BF" w14:textId="77777777" w:rsidR="00DA69C2" w:rsidRDefault="00DA69C2" w:rsidP="00DA69C2">
      <w:r>
        <w:t>“1”   :   1</w:t>
      </w:r>
      <w:r>
        <w:t>个</w:t>
      </w:r>
      <w:r>
        <w:rPr>
          <w:rFonts w:hint="eastAsia"/>
        </w:rPr>
        <w:t>1---&gt;</w:t>
      </w:r>
      <w:r>
        <w:t xml:space="preserve"> ”11”</w:t>
      </w:r>
    </w:p>
    <w:p w14:paraId="752BBA4E" w14:textId="77777777" w:rsidR="00DA69C2" w:rsidRDefault="00DA69C2" w:rsidP="00DA69C2">
      <w:r>
        <w:t>“11”  :   2</w:t>
      </w:r>
      <w:r>
        <w:t>个</w:t>
      </w:r>
      <w:r>
        <w:rPr>
          <w:rFonts w:hint="eastAsia"/>
        </w:rPr>
        <w:t>1--</w:t>
      </w:r>
      <w:r>
        <w:t>-</w:t>
      </w:r>
      <w:r>
        <w:rPr>
          <w:rFonts w:hint="eastAsia"/>
        </w:rPr>
        <w:t>&gt;</w:t>
      </w:r>
      <w:r>
        <w:t xml:space="preserve"> ”21”</w:t>
      </w:r>
    </w:p>
    <w:p w14:paraId="29974802" w14:textId="77777777" w:rsidR="00DA69C2" w:rsidRDefault="00DA69C2" w:rsidP="00DA69C2">
      <w:r>
        <w:t>“21”  :   1</w:t>
      </w:r>
      <w:r>
        <w:t>个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 xml:space="preserve">1---&gt; </w:t>
      </w:r>
      <w:r>
        <w:t>“1211” ......</w:t>
      </w:r>
    </w:p>
    <w:p w14:paraId="2BB2505E" w14:textId="77777777" w:rsidR="00DA69C2" w:rsidRPr="00EE0294" w:rsidRDefault="00DA69C2" w:rsidP="00EE0294">
      <w:pPr>
        <w:rPr>
          <w:b/>
        </w:rPr>
      </w:pPr>
      <w:r w:rsidRPr="00EE0294">
        <w:rPr>
          <w:b/>
        </w:rPr>
        <w:t>String countAndSay(int n)//</w:t>
      </w:r>
      <w:r w:rsidRPr="00EE0294">
        <w:rPr>
          <w:b/>
        </w:rPr>
        <w:t>返回第</w:t>
      </w:r>
      <w:r w:rsidRPr="00EE0294">
        <w:rPr>
          <w:b/>
        </w:rPr>
        <w:t>n</w:t>
      </w:r>
      <w:r w:rsidRPr="00EE0294">
        <w:rPr>
          <w:b/>
        </w:rPr>
        <w:t>个</w:t>
      </w:r>
    </w:p>
    <w:p w14:paraId="72C1DF3E" w14:textId="77777777" w:rsidR="00DA69C2" w:rsidRDefault="00DA69C2" w:rsidP="00DA69C2">
      <w:r>
        <w:t xml:space="preserve">1 </w:t>
      </w:r>
      <w:r>
        <w:rPr>
          <w:rFonts w:hint="eastAsia"/>
        </w:rPr>
        <w:t xml:space="preserve">if (n==0) return </w:t>
      </w:r>
      <w:r>
        <w:t>“”</w:t>
      </w:r>
    </w:p>
    <w:p w14:paraId="129E371A" w14:textId="77777777" w:rsidR="00DA69C2" w:rsidRDefault="00DA69C2" w:rsidP="00DA69C2">
      <w:r>
        <w:t>2 pre=”1”,cur=””</w:t>
      </w:r>
    </w:p>
    <w:p w14:paraId="5AB4915F" w14:textId="77777777" w:rsidR="00DA69C2" w:rsidRDefault="00DA69C2" w:rsidP="00DA69C2">
      <w:r>
        <w:t>3</w:t>
      </w:r>
      <w:r w:rsidRPr="00CA6AA6">
        <w:rPr>
          <w:b/>
        </w:rPr>
        <w:t xml:space="preserve"> for</w:t>
      </w:r>
      <w:r>
        <w:t xml:space="preserve"> i=1</w:t>
      </w:r>
      <w:r w:rsidRPr="00CA6AA6">
        <w:rPr>
          <w:b/>
        </w:rPr>
        <w:t xml:space="preserve"> to</w:t>
      </w:r>
      <w:r>
        <w:t xml:space="preserve"> n</w:t>
      </w:r>
    </w:p>
    <w:p w14:paraId="5C39DACD" w14:textId="77777777" w:rsidR="00DA69C2" w:rsidRDefault="00DA69C2" w:rsidP="00DA69C2">
      <w:r>
        <w:t>4     cur=Say(pre)</w:t>
      </w:r>
    </w:p>
    <w:p w14:paraId="328BDCE4" w14:textId="77777777" w:rsidR="00DA69C2" w:rsidRDefault="00DA69C2" w:rsidP="00DA69C2">
      <w:r>
        <w:t>5     pre=cur</w:t>
      </w:r>
    </w:p>
    <w:p w14:paraId="3AA5D851" w14:textId="77777777" w:rsidR="00DA69C2" w:rsidRDefault="00DA69C2" w:rsidP="00DA69C2">
      <w:r>
        <w:t xml:space="preserve">6 </w:t>
      </w:r>
      <w:r w:rsidRPr="00CA6AA6">
        <w:rPr>
          <w:b/>
        </w:rPr>
        <w:t xml:space="preserve">return </w:t>
      </w:r>
      <w:r>
        <w:t>pre</w:t>
      </w:r>
    </w:p>
    <w:p w14:paraId="07686BD4" w14:textId="77777777" w:rsidR="00DA69C2" w:rsidRDefault="00DA69C2" w:rsidP="00DA69C2"/>
    <w:p w14:paraId="4BFD53AB" w14:textId="77777777" w:rsidR="00DA69C2" w:rsidRPr="00D647CC" w:rsidRDefault="00DA69C2" w:rsidP="00D647CC">
      <w:pPr>
        <w:rPr>
          <w:b/>
        </w:rPr>
      </w:pPr>
      <w:r w:rsidRPr="00D647CC">
        <w:rPr>
          <w:b/>
        </w:rPr>
        <w:t>String Say(String pre)</w:t>
      </w:r>
    </w:p>
    <w:p w14:paraId="507FB50A" w14:textId="77777777" w:rsidR="00DA69C2" w:rsidRDefault="00DA69C2" w:rsidP="00DA69C2">
      <w:r>
        <w:rPr>
          <w:rFonts w:hint="eastAsia"/>
        </w:rPr>
        <w:t>1 i=1</w:t>
      </w:r>
    </w:p>
    <w:p w14:paraId="4E512C61" w14:textId="77777777" w:rsidR="00DA69C2" w:rsidRDefault="00DA69C2" w:rsidP="00DA69C2">
      <w:r>
        <w:t>2 len=pre.length</w:t>
      </w:r>
    </w:p>
    <w:p w14:paraId="1B2066B9" w14:textId="77777777" w:rsidR="00DA69C2" w:rsidRDefault="00DA69C2" w:rsidP="00DA69C2">
      <w:r>
        <w:t>3 let sb be a new StringBuilder</w:t>
      </w:r>
    </w:p>
    <w:p w14:paraId="451186BF" w14:textId="77777777" w:rsidR="00DA69C2" w:rsidRDefault="00DA69C2" w:rsidP="00DA69C2">
      <w:r>
        <w:t xml:space="preserve">4 </w:t>
      </w:r>
      <w:r w:rsidRPr="00F81888">
        <w:rPr>
          <w:b/>
        </w:rPr>
        <w:t>while</w:t>
      </w:r>
      <w:r>
        <w:t xml:space="preserve"> i</w:t>
      </w:r>
      <w:r>
        <w:rPr>
          <w:rFonts w:ascii="宋体" w:eastAsia="宋体" w:hAnsi="宋体" w:hint="eastAsia"/>
        </w:rPr>
        <w:t>≤</w:t>
      </w:r>
      <w:r>
        <w:t>len</w:t>
      </w:r>
    </w:p>
    <w:p w14:paraId="4C6B286D" w14:textId="77777777" w:rsidR="00DA69C2" w:rsidRDefault="00DA69C2" w:rsidP="00DA69C2">
      <w:r>
        <w:rPr>
          <w:rFonts w:hint="eastAsia"/>
        </w:rPr>
        <w:t>5     count=1</w:t>
      </w:r>
    </w:p>
    <w:p w14:paraId="45FAABAC" w14:textId="77777777" w:rsidR="00DA69C2" w:rsidRDefault="00DA69C2" w:rsidP="00DA69C2">
      <w:r>
        <w:t xml:space="preserve">6     </w:t>
      </w:r>
      <w:r w:rsidRPr="00F81888">
        <w:rPr>
          <w:b/>
        </w:rPr>
        <w:t>while</w:t>
      </w:r>
      <w:r>
        <w:t xml:space="preserve"> i+1</w:t>
      </w:r>
      <w:r>
        <w:rPr>
          <w:rFonts w:ascii="宋体" w:eastAsia="宋体" w:hAnsi="宋体" w:hint="eastAsia"/>
        </w:rPr>
        <w:t>≤</w:t>
      </w:r>
      <w:r>
        <w:t xml:space="preserve">len </w:t>
      </w:r>
      <w:r w:rsidRPr="00F81888">
        <w:rPr>
          <w:b/>
        </w:rPr>
        <w:t>and</w:t>
      </w:r>
      <w:r>
        <w:t xml:space="preserve"> pre[i]==pre[i+1]</w:t>
      </w:r>
    </w:p>
    <w:p w14:paraId="3C98C9AA" w14:textId="77777777" w:rsidR="00DA69C2" w:rsidRDefault="00DA69C2" w:rsidP="00DA69C2">
      <w:r>
        <w:t>7         i++</w:t>
      </w:r>
    </w:p>
    <w:p w14:paraId="4C7D52FA" w14:textId="77777777" w:rsidR="00DA69C2" w:rsidRDefault="00DA69C2" w:rsidP="00DA69C2">
      <w:r>
        <w:t>8         count++</w:t>
      </w:r>
    </w:p>
    <w:p w14:paraId="7EE520F3" w14:textId="77777777" w:rsidR="00DA69C2" w:rsidRDefault="00DA69C2" w:rsidP="00DA69C2">
      <w:r>
        <w:t>9     sb.append(count)</w:t>
      </w:r>
    </w:p>
    <w:p w14:paraId="372E0C34" w14:textId="77777777" w:rsidR="00DA69C2" w:rsidRDefault="00DA69C2" w:rsidP="00DA69C2">
      <w:r>
        <w:t>10    sb.append(pre[i])</w:t>
      </w:r>
    </w:p>
    <w:p w14:paraId="7C96FF87" w14:textId="77777777" w:rsidR="00DA69C2" w:rsidRDefault="00DA69C2" w:rsidP="00DA69C2">
      <w:r>
        <w:t>11    i++</w:t>
      </w:r>
    </w:p>
    <w:p w14:paraId="47D5D9AD" w14:textId="77777777" w:rsidR="00DA69C2" w:rsidRDefault="00DA69C2" w:rsidP="00DA69C2">
      <w:r>
        <w:t xml:space="preserve">12 </w:t>
      </w:r>
      <w:r w:rsidRPr="00F81888">
        <w:rPr>
          <w:b/>
        </w:rPr>
        <w:t>return</w:t>
      </w:r>
      <w:r>
        <w:t xml:space="preserve"> sb.toString()</w:t>
      </w:r>
    </w:p>
    <w:p w14:paraId="720C9098" w14:textId="77777777" w:rsidR="00DA69C2" w:rsidRDefault="00DA69C2" w:rsidP="00DA69C2"/>
    <w:p w14:paraId="671413BF" w14:textId="77777777" w:rsidR="00DA69C2" w:rsidRDefault="00DA69C2" w:rsidP="00DA69C2"/>
    <w:p w14:paraId="08468266" w14:textId="77777777" w:rsidR="00DA69C2" w:rsidRDefault="00DA69C2" w:rsidP="00DA69C2"/>
    <w:p w14:paraId="140527C6" w14:textId="77777777" w:rsidR="00DA69C2" w:rsidRDefault="00DA69C2" w:rsidP="00DA69C2">
      <w:r>
        <w:br w:type="page"/>
      </w:r>
    </w:p>
    <w:p w14:paraId="521A26FE" w14:textId="59ED9513" w:rsidR="00686A2F" w:rsidRDefault="00DA69C2" w:rsidP="00686A2F">
      <w:pPr>
        <w:pStyle w:val="1"/>
      </w:pPr>
      <w:r w:rsidRPr="000346EA">
        <w:rPr>
          <w:rFonts w:hint="eastAsia"/>
        </w:rPr>
        <w:lastRenderedPageBreak/>
        <w:t>39</w:t>
      </w:r>
      <w:r w:rsidRPr="000346EA">
        <w:rPr>
          <w:rFonts w:hint="eastAsia"/>
        </w:rPr>
        <w:t>、</w:t>
      </w:r>
      <w:r w:rsidR="00686A2F">
        <w:t>重复</w:t>
      </w:r>
      <w:r w:rsidR="00686A2F" w:rsidRPr="000346EA">
        <w:rPr>
          <w:rFonts w:hint="eastAsia"/>
        </w:rPr>
        <w:t>子集和问题</w:t>
      </w:r>
    </w:p>
    <w:p w14:paraId="24D38A8F" w14:textId="773C2893" w:rsidR="00DA69C2" w:rsidRPr="000346EA" w:rsidRDefault="00DA69C2" w:rsidP="00686A2F">
      <w:pPr>
        <w:pStyle w:val="1"/>
      </w:pPr>
      <w:r w:rsidRPr="000346EA">
        <w:rPr>
          <w:rFonts w:hint="eastAsia"/>
        </w:rPr>
        <w:t>40</w:t>
      </w:r>
      <w:r w:rsidRPr="000346EA">
        <w:rPr>
          <w:rFonts w:hint="eastAsia"/>
        </w:rPr>
        <w:t>、</w:t>
      </w:r>
      <w:r w:rsidR="00686A2F">
        <w:t>不重复</w:t>
      </w:r>
      <w:r w:rsidRPr="000346EA">
        <w:rPr>
          <w:rFonts w:hint="eastAsia"/>
        </w:rPr>
        <w:t>子集和问题</w:t>
      </w:r>
    </w:p>
    <w:p w14:paraId="62774931" w14:textId="77777777" w:rsidR="00DA69C2" w:rsidRPr="00CF310C" w:rsidRDefault="00DA69C2" w:rsidP="00CF310C">
      <w:pPr>
        <w:rPr>
          <w:b/>
        </w:rPr>
      </w:pPr>
      <w:r w:rsidRPr="00CF310C">
        <w:rPr>
          <w:b/>
        </w:rPr>
        <w:t>List&lt;List&lt;Integer&gt;&gt; combinationSum(int[] candidates, int target)</w:t>
      </w:r>
    </w:p>
    <w:p w14:paraId="153FD450" w14:textId="77777777" w:rsidR="00DA69C2" w:rsidRDefault="00DA69C2" w:rsidP="00DA69C2">
      <w:r>
        <w:rPr>
          <w:rFonts w:hint="eastAsia"/>
        </w:rPr>
        <w:t>1 sort</w:t>
      </w:r>
      <w:r>
        <w:t>(canditates)</w:t>
      </w:r>
    </w:p>
    <w:p w14:paraId="4CC0D009" w14:textId="77777777" w:rsidR="00DA69C2" w:rsidRDefault="00DA69C2" w:rsidP="00DA69C2">
      <w:r>
        <w:t>2 let Res be a new List&lt;List&lt;Integer&gt;&gt;</w:t>
      </w:r>
    </w:p>
    <w:p w14:paraId="1BF9D458" w14:textId="77777777" w:rsidR="00DA69C2" w:rsidRDefault="00DA69C2" w:rsidP="00DA69C2">
      <w:r>
        <w:t>3 let Cur be a new List&lt;Integer&gt;</w:t>
      </w:r>
    </w:p>
    <w:p w14:paraId="5A53FD19" w14:textId="77777777" w:rsidR="00DA69C2" w:rsidRDefault="00DA69C2" w:rsidP="00DA69C2">
      <w:r>
        <w:t>4 Aux(Res,</w:t>
      </w:r>
      <w:r w:rsidRPr="006E43E4">
        <w:t xml:space="preserve"> </w:t>
      </w:r>
      <w:r>
        <w:t>Cur,</w:t>
      </w:r>
      <w:r w:rsidRPr="006E43E4">
        <w:rPr>
          <w:b/>
        </w:rPr>
        <w:t xml:space="preserve"> </w:t>
      </w:r>
      <w:r w:rsidRPr="006E43E4">
        <w:t>candidates</w:t>
      </w:r>
      <w:r>
        <w:t>,1,target)</w:t>
      </w:r>
    </w:p>
    <w:p w14:paraId="63218CB5" w14:textId="77777777" w:rsidR="00DA69C2" w:rsidRDefault="00DA69C2" w:rsidP="00DA69C2">
      <w:r>
        <w:t>5 return Res</w:t>
      </w:r>
    </w:p>
    <w:p w14:paraId="191FF9C9" w14:textId="77777777" w:rsidR="00DA69C2" w:rsidRDefault="00DA69C2" w:rsidP="00DA69C2"/>
    <w:p w14:paraId="154E262E" w14:textId="2819A387" w:rsidR="009D39E0" w:rsidRPr="009D39E0" w:rsidRDefault="009D39E0" w:rsidP="00DA69C2">
      <w:pPr>
        <w:rPr>
          <w:b/>
          <w:iCs/>
          <w:color w:val="00B0F0"/>
        </w:rPr>
      </w:pPr>
      <w:r w:rsidRPr="00FF4A6E">
        <w:rPr>
          <w:rStyle w:val="a9"/>
          <w:color w:val="00B0F0"/>
        </w:rPr>
        <w:t>递归思路</w:t>
      </w:r>
      <w:r w:rsidRPr="00FF4A6E">
        <w:rPr>
          <w:rStyle w:val="a9"/>
          <w:rFonts w:hint="eastAsia"/>
          <w:color w:val="00B0F0"/>
        </w:rPr>
        <w:t>：</w:t>
      </w:r>
      <w:r>
        <w:rPr>
          <w:rStyle w:val="a9"/>
          <w:rFonts w:hint="eastAsia"/>
          <w:color w:val="00B0F0"/>
        </w:rPr>
        <w:t>回溯</w:t>
      </w:r>
      <w:r>
        <w:rPr>
          <w:rStyle w:val="a9"/>
          <w:color w:val="00B0F0"/>
        </w:rPr>
        <w:t>法</w:t>
      </w:r>
      <w:r w:rsidR="00D57150">
        <w:rPr>
          <w:rStyle w:val="a9"/>
          <w:color w:val="00B0F0"/>
        </w:rPr>
        <w:t>，</w:t>
      </w:r>
      <w:r w:rsidR="00CA55EE">
        <w:rPr>
          <w:rStyle w:val="a9"/>
          <w:color w:val="00B0F0"/>
        </w:rPr>
        <w:t>candidates</w:t>
      </w:r>
      <w:r w:rsidR="00CA55EE">
        <w:rPr>
          <w:rStyle w:val="a9"/>
          <w:color w:val="00B0F0"/>
        </w:rPr>
        <w:t>中第</w:t>
      </w:r>
      <w:r>
        <w:rPr>
          <w:rStyle w:val="a9"/>
          <w:color w:val="00B0F0"/>
        </w:rPr>
        <w:t>left</w:t>
      </w:r>
      <w:r>
        <w:rPr>
          <w:rStyle w:val="a9"/>
          <w:color w:val="00B0F0"/>
        </w:rPr>
        <w:t>个位置选择取或者不取</w:t>
      </w:r>
    </w:p>
    <w:p w14:paraId="7ABE5B6C" w14:textId="77777777" w:rsidR="00DA69C2" w:rsidRPr="005238B5" w:rsidRDefault="00DA69C2" w:rsidP="005238B5">
      <w:pPr>
        <w:rPr>
          <w:b/>
        </w:rPr>
      </w:pPr>
      <w:r w:rsidRPr="005238B5">
        <w:rPr>
          <w:b/>
        </w:rPr>
        <w:t>Aux(List&lt;List&lt;Integer&gt;&gt;Res,List&lt;Integer&gt; Pre,int[] candidates,int left,int target)</w:t>
      </w:r>
    </w:p>
    <w:p w14:paraId="73C64268" w14:textId="77777777" w:rsidR="00DA69C2" w:rsidRPr="007C0A09" w:rsidRDefault="00DA69C2" w:rsidP="00DA69C2">
      <w:pPr>
        <w:rPr>
          <w:b/>
        </w:rPr>
      </w:pPr>
      <w:r>
        <w:rPr>
          <w:rFonts w:hint="eastAsia"/>
        </w:rPr>
        <w:t>1</w:t>
      </w:r>
      <w:r w:rsidRPr="007C0A09">
        <w:rPr>
          <w:b/>
        </w:rPr>
        <w:t xml:space="preserve"> if</w:t>
      </w:r>
      <w:r>
        <w:t xml:space="preserve"> left&gt;candidates.length </w:t>
      </w:r>
      <w:r w:rsidRPr="007C0A09">
        <w:rPr>
          <w:b/>
        </w:rPr>
        <w:t>return</w:t>
      </w:r>
    </w:p>
    <w:p w14:paraId="17EE7982" w14:textId="77777777" w:rsidR="00DA69C2" w:rsidRDefault="00DA69C2" w:rsidP="00DA69C2">
      <w:r>
        <w:t>2</w:t>
      </w:r>
      <w:r w:rsidRPr="007C0A09">
        <w:rPr>
          <w:b/>
        </w:rPr>
        <w:t xml:space="preserve"> if </w:t>
      </w:r>
      <w:r>
        <w:t>candidates[left]==target</w:t>
      </w:r>
    </w:p>
    <w:p w14:paraId="32B82F18" w14:textId="3258C5D5" w:rsidR="00B26092" w:rsidRDefault="00B26092" w:rsidP="00DA69C2">
      <w:r>
        <w:t xml:space="preserve">3     </w:t>
      </w:r>
      <w:r w:rsidR="00884BFB">
        <w:t xml:space="preserve">let Cur be a new List equals to </w:t>
      </w:r>
      <w:r>
        <w:t>Pre</w:t>
      </w:r>
    </w:p>
    <w:p w14:paraId="5EF36E67" w14:textId="77777777" w:rsidR="00DA69C2" w:rsidRDefault="00B26092" w:rsidP="00DA69C2">
      <w:r>
        <w:t>4</w:t>
      </w:r>
      <w:r w:rsidR="00DA69C2">
        <w:t xml:space="preserve">     </w:t>
      </w:r>
      <w:r>
        <w:t>Cur</w:t>
      </w:r>
      <w:r w:rsidR="00DA69C2">
        <w:t>.add(target)</w:t>
      </w:r>
    </w:p>
    <w:p w14:paraId="3BDF5895" w14:textId="77777777" w:rsidR="00DA69C2" w:rsidRDefault="00B26092" w:rsidP="00DA69C2">
      <w:r>
        <w:t>5</w:t>
      </w:r>
      <w:r w:rsidR="00DA69C2">
        <w:t xml:space="preserve">     Res.add(</w:t>
      </w:r>
      <w:r>
        <w:t>Cur</w:t>
      </w:r>
      <w:r w:rsidR="00DA69C2">
        <w:t>)</w:t>
      </w:r>
    </w:p>
    <w:p w14:paraId="0EE4A65D" w14:textId="74CEE8B7" w:rsidR="004C0498" w:rsidRDefault="004C0498" w:rsidP="00DA69C2">
      <w:r>
        <w:rPr>
          <w:rFonts w:hint="eastAsia"/>
        </w:rPr>
        <w:t>6     return</w:t>
      </w:r>
    </w:p>
    <w:p w14:paraId="02562CF1" w14:textId="50F192CB" w:rsidR="00DA69C2" w:rsidRDefault="004C0498" w:rsidP="00DA69C2">
      <w:r>
        <w:t>7</w:t>
      </w:r>
      <w:r w:rsidR="00DA69C2">
        <w:t xml:space="preserve"> </w:t>
      </w:r>
      <w:r w:rsidR="00DA69C2" w:rsidRPr="007C0A09">
        <w:rPr>
          <w:b/>
        </w:rPr>
        <w:t>if</w:t>
      </w:r>
      <w:r w:rsidR="00DA69C2">
        <w:t xml:space="preserve"> canditates[left]</w:t>
      </w:r>
      <w:r w:rsidR="00DA69C2">
        <w:rPr>
          <w:rFonts w:hint="eastAsia"/>
        </w:rPr>
        <w:t>&lt;target</w:t>
      </w:r>
    </w:p>
    <w:p w14:paraId="3F06C0BD" w14:textId="3B1EB8B3" w:rsidR="00DA69C2" w:rsidRDefault="004C0498" w:rsidP="00DA69C2">
      <w:r>
        <w:rPr>
          <w:rFonts w:hint="eastAsia"/>
        </w:rPr>
        <w:t>8</w:t>
      </w:r>
      <w:r w:rsidR="00DA69C2">
        <w:rPr>
          <w:rFonts w:hint="eastAsia"/>
        </w:rPr>
        <w:t xml:space="preserve">     </w:t>
      </w:r>
      <w:r w:rsidR="00DA69C2" w:rsidRPr="006E43E4">
        <w:t>Aux(</w:t>
      </w:r>
      <w:r w:rsidR="00DA69C2">
        <w:t>Res</w:t>
      </w:r>
      <w:r w:rsidR="00DA69C2" w:rsidRPr="006E43E4">
        <w:t>,</w:t>
      </w:r>
      <w:r w:rsidR="00B26092">
        <w:t>Pre</w:t>
      </w:r>
      <w:r w:rsidR="00DA69C2" w:rsidRPr="006E43E4">
        <w:t>,candidates,left+1,target)</w:t>
      </w:r>
    </w:p>
    <w:p w14:paraId="011CEC6E" w14:textId="3AE2A3AB" w:rsidR="00DA69C2" w:rsidRDefault="004C0498" w:rsidP="00DA69C2">
      <w:pPr>
        <w:rPr>
          <w:color w:val="00B0F0"/>
        </w:rPr>
      </w:pPr>
      <w:r>
        <w:t>9</w:t>
      </w:r>
      <w:r w:rsidR="00DA69C2">
        <w:t xml:space="preserve">    </w:t>
      </w:r>
      <w:r w:rsidR="00DA69C2" w:rsidRPr="00B26092">
        <w:t xml:space="preserve"> </w:t>
      </w:r>
      <w:r w:rsidR="00B26092" w:rsidRPr="00B26092">
        <w:t>Pre</w:t>
      </w:r>
      <w:r w:rsidR="00DA69C2" w:rsidRPr="00B26092">
        <w:t>.add(candidates[left])</w:t>
      </w:r>
    </w:p>
    <w:p w14:paraId="4DA6F34E" w14:textId="691B30B0" w:rsidR="00DA69C2" w:rsidRDefault="004C0498" w:rsidP="00DA69C2">
      <w:r>
        <w:rPr>
          <w:rFonts w:hint="eastAsia"/>
        </w:rPr>
        <w:t xml:space="preserve">10    </w:t>
      </w:r>
      <w:r w:rsidR="00DA69C2">
        <w:rPr>
          <w:rFonts w:hint="eastAsia"/>
        </w:rPr>
        <w:t>Aux</w:t>
      </w:r>
      <w:r w:rsidR="00DA69C2" w:rsidRPr="006E43E4">
        <w:t xml:space="preserve"> (</w:t>
      </w:r>
      <w:r w:rsidR="00DA69C2">
        <w:t>Res</w:t>
      </w:r>
      <w:r w:rsidR="00DA69C2" w:rsidRPr="006E43E4">
        <w:t>,</w:t>
      </w:r>
      <w:r w:rsidR="00DA69C2" w:rsidRPr="00987E31">
        <w:rPr>
          <w:color w:val="00B0F0"/>
        </w:rPr>
        <w:t xml:space="preserve"> </w:t>
      </w:r>
      <w:r w:rsidR="00B26092" w:rsidRPr="00B26092">
        <w:t>Pre</w:t>
      </w:r>
      <w:r w:rsidR="00DA69C2" w:rsidRPr="006E43E4">
        <w:t>,candidates,left,target-candidates[left])</w:t>
      </w:r>
      <w:r w:rsidR="00DA69C2">
        <w:t>//</w:t>
      </w:r>
      <w:r w:rsidR="00DA69C2">
        <w:t>可以重复</w:t>
      </w:r>
    </w:p>
    <w:p w14:paraId="18D0CBC9" w14:textId="6622C4DD" w:rsidR="00DA69C2" w:rsidRDefault="004C0498" w:rsidP="00DA69C2">
      <w:pPr>
        <w:rPr>
          <w:rStyle w:val="a9"/>
        </w:rPr>
      </w:pPr>
      <w:r>
        <w:t>11</w:t>
      </w:r>
      <w:r w:rsidR="00DA69C2">
        <w:t xml:space="preserve">   </w:t>
      </w:r>
      <w:r w:rsidR="00DA69C2" w:rsidRPr="007C0A09">
        <w:rPr>
          <w:rStyle w:val="a9"/>
        </w:rPr>
        <w:t xml:space="preserve"> //Aux(</w:t>
      </w:r>
      <w:r w:rsidR="00DA69C2">
        <w:rPr>
          <w:rStyle w:val="a9"/>
        </w:rPr>
        <w:t>Res</w:t>
      </w:r>
      <w:r w:rsidR="00DA69C2" w:rsidRPr="007C0A09">
        <w:rPr>
          <w:rStyle w:val="a9"/>
        </w:rPr>
        <w:t>,</w:t>
      </w:r>
      <w:r w:rsidR="00DA69C2" w:rsidRPr="00987E31">
        <w:rPr>
          <w:rStyle w:val="a9"/>
        </w:rPr>
        <w:t xml:space="preserve"> Cur2</w:t>
      </w:r>
      <w:r w:rsidR="00DA69C2" w:rsidRPr="007C0A09">
        <w:rPr>
          <w:rStyle w:val="a9"/>
        </w:rPr>
        <w:t>,candidates,left+1,target-candidates[left])//</w:t>
      </w:r>
      <w:r w:rsidR="00DA69C2" w:rsidRPr="007C0A09">
        <w:rPr>
          <w:rStyle w:val="a9"/>
        </w:rPr>
        <w:t>不能重复</w:t>
      </w:r>
    </w:p>
    <w:p w14:paraId="05214639" w14:textId="0EA54547" w:rsidR="000156ED" w:rsidRPr="000156ED" w:rsidRDefault="000156ED" w:rsidP="000156ED">
      <w:pPr>
        <w:rPr>
          <w:iCs/>
        </w:rPr>
      </w:pPr>
      <w:r w:rsidRPr="000156ED">
        <w:rPr>
          <w:iCs/>
        </w:rPr>
        <w:t>1</w:t>
      </w:r>
      <w:r>
        <w:rPr>
          <w:iCs/>
        </w:rPr>
        <w:t>2    Pre.remove(Pre.size())</w:t>
      </w:r>
    </w:p>
    <w:p w14:paraId="6BB4064A" w14:textId="5FF2096A" w:rsidR="00DA69C2" w:rsidRDefault="00DA69C2" w:rsidP="00DA69C2">
      <w:pPr>
        <w:rPr>
          <w:b/>
          <w:color w:val="00B050"/>
        </w:rPr>
      </w:pPr>
      <w:r w:rsidRPr="00C933B8">
        <w:rPr>
          <w:b/>
          <w:color w:val="FF0000"/>
        </w:rPr>
        <w:t>为什么</w:t>
      </w:r>
      <w:r w:rsidRPr="00C933B8">
        <w:rPr>
          <w:rFonts w:hint="eastAsia"/>
          <w:b/>
          <w:color w:val="FF0000"/>
        </w:rPr>
        <w:t>Line</w:t>
      </w:r>
      <w:r w:rsidRPr="00C933B8">
        <w:rPr>
          <w:b/>
          <w:color w:val="FF0000"/>
        </w:rPr>
        <w:t>9</w:t>
      </w:r>
      <w:r w:rsidRPr="00C933B8">
        <w:rPr>
          <w:rFonts w:hint="eastAsia"/>
          <w:b/>
          <w:color w:val="FF0000"/>
        </w:rPr>
        <w:t>、</w:t>
      </w:r>
      <w:r w:rsidRPr="00C933B8">
        <w:rPr>
          <w:b/>
          <w:color w:val="FF0000"/>
        </w:rPr>
        <w:t xml:space="preserve">Line10 </w:t>
      </w:r>
      <w:r w:rsidRPr="00C933B8">
        <w:rPr>
          <w:b/>
          <w:color w:val="FF0000"/>
        </w:rPr>
        <w:t>两句不能同时存在</w:t>
      </w:r>
      <w:r w:rsidRPr="00C933B8">
        <w:rPr>
          <w:rFonts w:hint="eastAsia"/>
          <w:b/>
          <w:color w:val="FF0000"/>
        </w:rPr>
        <w:t>：</w:t>
      </w:r>
      <w:r w:rsidRPr="00C933B8">
        <w:rPr>
          <w:rFonts w:hint="eastAsia"/>
          <w:b/>
          <w:color w:val="FF0000"/>
        </w:rPr>
        <w:t>Line</w:t>
      </w:r>
      <w:r w:rsidR="004C0498">
        <w:rPr>
          <w:b/>
          <w:color w:val="FF0000"/>
        </w:rPr>
        <w:t>8</w:t>
      </w:r>
      <w:r w:rsidRPr="00C933B8">
        <w:rPr>
          <w:b/>
          <w:color w:val="FF0000"/>
        </w:rPr>
        <w:t>和</w:t>
      </w:r>
      <w:r w:rsidR="004C0498">
        <w:rPr>
          <w:b/>
          <w:color w:val="FF0000"/>
        </w:rPr>
        <w:t>Line10</w:t>
      </w:r>
      <w:r w:rsidRPr="00C933B8">
        <w:rPr>
          <w:b/>
          <w:color w:val="FF0000"/>
        </w:rPr>
        <w:t xml:space="preserve"> </w:t>
      </w:r>
      <w:r w:rsidRPr="00C933B8">
        <w:rPr>
          <w:b/>
          <w:color w:val="FF0000"/>
        </w:rPr>
        <w:t>可以包含情况</w:t>
      </w:r>
      <w:r w:rsidRPr="00C933B8">
        <w:rPr>
          <w:rFonts w:hint="eastAsia"/>
          <w:b/>
          <w:color w:val="FF0000"/>
        </w:rPr>
        <w:t>Line</w:t>
      </w:r>
      <w:r w:rsidR="004C0498">
        <w:rPr>
          <w:b/>
          <w:color w:val="FF0000"/>
        </w:rPr>
        <w:t>11</w:t>
      </w:r>
      <w:r w:rsidRPr="00C933B8">
        <w:rPr>
          <w:rFonts w:hint="eastAsia"/>
          <w:b/>
          <w:color w:val="FF0000"/>
        </w:rPr>
        <w:t>，</w:t>
      </w:r>
      <w:r w:rsidRPr="00C933B8">
        <w:rPr>
          <w:b/>
          <w:color w:val="FF0000"/>
        </w:rPr>
        <w:t>再加上</w:t>
      </w:r>
      <w:r w:rsidRPr="00C933B8">
        <w:rPr>
          <w:rFonts w:hint="eastAsia"/>
          <w:b/>
          <w:color w:val="FF0000"/>
        </w:rPr>
        <w:t>Line</w:t>
      </w:r>
      <w:r w:rsidR="004C0498">
        <w:rPr>
          <w:b/>
          <w:color w:val="FF0000"/>
        </w:rPr>
        <w:t>11</w:t>
      </w:r>
      <w:r w:rsidRPr="00C933B8">
        <w:rPr>
          <w:b/>
          <w:color w:val="FF0000"/>
        </w:rPr>
        <w:t xml:space="preserve"> </w:t>
      </w:r>
      <w:r w:rsidRPr="00C933B8">
        <w:rPr>
          <w:b/>
          <w:color w:val="FF0000"/>
        </w:rPr>
        <w:t>会导致结果重复</w:t>
      </w:r>
      <w:r w:rsidRPr="00C933B8">
        <w:rPr>
          <w:rFonts w:hint="eastAsia"/>
          <w:b/>
          <w:color w:val="00B050"/>
        </w:rPr>
        <w:t>（</w:t>
      </w:r>
      <w:r w:rsidRPr="00C933B8">
        <w:rPr>
          <w:b/>
          <w:color w:val="00B050"/>
        </w:rPr>
        <w:t>先</w:t>
      </w:r>
      <w:r w:rsidRPr="00C933B8">
        <w:rPr>
          <w:rFonts w:hint="eastAsia"/>
          <w:b/>
          <w:color w:val="00B050"/>
        </w:rPr>
        <w:t>Line</w:t>
      </w:r>
      <w:r w:rsidR="004C0498">
        <w:rPr>
          <w:b/>
          <w:color w:val="00B050"/>
        </w:rPr>
        <w:t>10</w:t>
      </w:r>
      <w:r w:rsidRPr="00C933B8">
        <w:rPr>
          <w:b/>
          <w:color w:val="00B050"/>
        </w:rPr>
        <w:t>递归调用</w:t>
      </w:r>
      <w:r w:rsidRPr="00C933B8">
        <w:rPr>
          <w:rFonts w:hint="eastAsia"/>
          <w:b/>
          <w:color w:val="00B050"/>
        </w:rPr>
        <w:t>Aux</w:t>
      </w:r>
      <w:r w:rsidRPr="00C933B8">
        <w:rPr>
          <w:rFonts w:hint="eastAsia"/>
          <w:b/>
          <w:color w:val="00B050"/>
        </w:rPr>
        <w:t>再调用</w:t>
      </w:r>
      <w:r w:rsidRPr="00C933B8">
        <w:rPr>
          <w:rFonts w:hint="eastAsia"/>
          <w:b/>
          <w:color w:val="00B050"/>
        </w:rPr>
        <w:t>Line</w:t>
      </w:r>
      <w:r w:rsidR="004C0498">
        <w:rPr>
          <w:b/>
          <w:color w:val="00B050"/>
        </w:rPr>
        <w:t>8</w:t>
      </w:r>
      <w:r w:rsidRPr="00C933B8">
        <w:rPr>
          <w:rFonts w:hint="eastAsia"/>
          <w:b/>
          <w:color w:val="00B050"/>
        </w:rPr>
        <w:t>，</w:t>
      </w:r>
      <w:r w:rsidRPr="00C933B8">
        <w:rPr>
          <w:b/>
          <w:color w:val="00B050"/>
        </w:rPr>
        <w:t>就等价于直接调用</w:t>
      </w:r>
      <w:r w:rsidRPr="00C933B8">
        <w:rPr>
          <w:rFonts w:hint="eastAsia"/>
          <w:b/>
          <w:color w:val="00B050"/>
        </w:rPr>
        <w:t>Line</w:t>
      </w:r>
      <w:r w:rsidR="004C0498">
        <w:rPr>
          <w:b/>
          <w:color w:val="00B050"/>
        </w:rPr>
        <w:t>11</w:t>
      </w:r>
      <w:r>
        <w:rPr>
          <w:rFonts w:hint="eastAsia"/>
          <w:b/>
          <w:color w:val="00B050"/>
        </w:rPr>
        <w:t>）</w:t>
      </w:r>
    </w:p>
    <w:p w14:paraId="74623426" w14:textId="77777777" w:rsidR="00DA69C2" w:rsidRDefault="00DA69C2" w:rsidP="00DA69C2">
      <w:pPr>
        <w:rPr>
          <w:b/>
          <w:color w:val="00B050"/>
        </w:rPr>
      </w:pPr>
    </w:p>
    <w:p w14:paraId="76778BF7" w14:textId="77777777" w:rsidR="00DA69C2" w:rsidRDefault="00DA69C2" w:rsidP="00DA69C2">
      <w:pPr>
        <w:rPr>
          <w:b/>
          <w:color w:val="00B050"/>
        </w:rPr>
      </w:pPr>
    </w:p>
    <w:p w14:paraId="63416DCD" w14:textId="77777777" w:rsidR="00DA69C2" w:rsidRDefault="00DA69C2" w:rsidP="00DA69C2">
      <w:pPr>
        <w:rPr>
          <w:b/>
          <w:color w:val="7030A0"/>
        </w:rPr>
      </w:pPr>
      <w:r w:rsidRPr="00AE46C0">
        <w:rPr>
          <w:b/>
          <w:color w:val="7030A0"/>
        </w:rPr>
        <w:t>动态规划</w:t>
      </w:r>
      <w:r>
        <w:rPr>
          <w:rFonts w:hint="eastAsia"/>
          <w:b/>
          <w:color w:val="7030A0"/>
        </w:rPr>
        <w:t>（仅仅求个数）</w:t>
      </w:r>
      <w:r w:rsidRPr="00AE46C0">
        <w:rPr>
          <w:rFonts w:hint="eastAsia"/>
          <w:b/>
          <w:color w:val="7030A0"/>
        </w:rPr>
        <w:t>：</w:t>
      </w:r>
      <w:r>
        <w:rPr>
          <w:rFonts w:hint="eastAsia"/>
          <w:b/>
          <w:color w:val="7030A0"/>
        </w:rPr>
        <w:t>C[i][j]</w:t>
      </w:r>
      <w:r>
        <w:rPr>
          <w:rFonts w:hint="eastAsia"/>
          <w:b/>
          <w:color w:val="7030A0"/>
        </w:rPr>
        <w:t>保存前</w:t>
      </w:r>
      <w:r>
        <w:rPr>
          <w:rFonts w:hint="eastAsia"/>
          <w:b/>
          <w:color w:val="7030A0"/>
        </w:rPr>
        <w:t>i</w:t>
      </w:r>
      <w:r>
        <w:rPr>
          <w:rFonts w:hint="eastAsia"/>
          <w:b/>
          <w:color w:val="7030A0"/>
        </w:rPr>
        <w:t>个和为</w:t>
      </w:r>
      <w:r>
        <w:rPr>
          <w:rFonts w:hint="eastAsia"/>
          <w:b/>
          <w:color w:val="7030A0"/>
        </w:rPr>
        <w:t>j</w:t>
      </w:r>
      <w:r>
        <w:rPr>
          <w:rFonts w:hint="eastAsia"/>
          <w:b/>
          <w:color w:val="7030A0"/>
        </w:rPr>
        <w:t>的个数</w:t>
      </w:r>
    </w:p>
    <w:p w14:paraId="601E410A" w14:textId="77777777" w:rsidR="00DA69C2" w:rsidRPr="007A11D6" w:rsidRDefault="00DA69C2" w:rsidP="007A11D6">
      <w:pPr>
        <w:rPr>
          <w:b/>
        </w:rPr>
      </w:pPr>
      <w:r w:rsidRPr="007A11D6">
        <w:rPr>
          <w:b/>
        </w:rPr>
        <w:t>SubSumNum(int[] candidates, int target)</w:t>
      </w:r>
    </w:p>
    <w:p w14:paraId="03B2083C" w14:textId="77777777" w:rsidR="00DA69C2" w:rsidRDefault="00DA69C2" w:rsidP="00DA69C2">
      <w:r>
        <w:rPr>
          <w:rFonts w:hint="eastAsia"/>
        </w:rPr>
        <w:t>1 n=</w:t>
      </w:r>
      <w:r>
        <w:t>canditates.length</w:t>
      </w:r>
    </w:p>
    <w:p w14:paraId="5FF292FA" w14:textId="77777777" w:rsidR="00DA69C2" w:rsidRDefault="00DA69C2" w:rsidP="00DA69C2">
      <w:r>
        <w:t>2 let C[1...n][</w:t>
      </w:r>
      <w:r w:rsidRPr="00E82DEB">
        <w:rPr>
          <w:color w:val="FF0000"/>
        </w:rPr>
        <w:t>0</w:t>
      </w:r>
      <w:r>
        <w:t>...target] be a new array</w:t>
      </w:r>
    </w:p>
    <w:p w14:paraId="77FD6EF6" w14:textId="77777777" w:rsidR="00DA69C2" w:rsidRDefault="00DA69C2" w:rsidP="00DA69C2">
      <w:r>
        <w:t xml:space="preserve">3 </w:t>
      </w:r>
      <w:r>
        <w:rPr>
          <w:rFonts w:hint="eastAsia"/>
        </w:rPr>
        <w:t>k</w:t>
      </w:r>
      <w:r>
        <w:t>=0</w:t>
      </w:r>
    </w:p>
    <w:p w14:paraId="5096D405" w14:textId="77777777" w:rsidR="00DA69C2" w:rsidRPr="00254AB8" w:rsidRDefault="00DA69C2" w:rsidP="00DA69C2">
      <w:pPr>
        <w:rPr>
          <w:rStyle w:val="a9"/>
        </w:rPr>
      </w:pPr>
      <w:r>
        <w:t xml:space="preserve">4 </w:t>
      </w:r>
      <w:r w:rsidRPr="00254AB8">
        <w:rPr>
          <w:b/>
        </w:rPr>
        <w:t>while</w:t>
      </w:r>
      <w:r>
        <w:t xml:space="preserve"> candidates[1]*k</w:t>
      </w:r>
      <w:r w:rsidRPr="00254AB8">
        <w:rPr>
          <w:rFonts w:hint="eastAsia"/>
        </w:rPr>
        <w:t>≤</w:t>
      </w:r>
      <w:r w:rsidRPr="00254AB8">
        <w:rPr>
          <w:rFonts w:hint="eastAsia"/>
        </w:rPr>
        <w:t>target</w:t>
      </w:r>
      <w:r w:rsidRPr="00E82DEB">
        <w:rPr>
          <w:b/>
          <w:iCs/>
        </w:rPr>
        <w:t xml:space="preserve"> </w:t>
      </w:r>
      <w:r w:rsidRPr="00E82DEB">
        <w:rPr>
          <w:rStyle w:val="a9"/>
        </w:rPr>
        <w:t>//</w:t>
      </w:r>
      <w:r w:rsidRPr="00E82DEB">
        <w:rPr>
          <w:rStyle w:val="a9"/>
        </w:rPr>
        <w:t>初</w:t>
      </w:r>
      <w:r w:rsidRPr="00254AB8">
        <w:rPr>
          <w:rStyle w:val="a9"/>
        </w:rPr>
        <w:t>始化</w:t>
      </w:r>
      <w:r>
        <w:rPr>
          <w:rStyle w:val="a9"/>
          <w:rFonts w:hint="eastAsia"/>
        </w:rPr>
        <w:t>,</w:t>
      </w:r>
      <w:r>
        <w:rPr>
          <w:rStyle w:val="a9"/>
          <w:rFonts w:hint="eastAsia"/>
        </w:rPr>
        <w:t>若元素不可重复用，再加个条件</w:t>
      </w:r>
      <w:r>
        <w:rPr>
          <w:rStyle w:val="a9"/>
          <w:rFonts w:hint="eastAsia"/>
        </w:rPr>
        <w:t>k&lt;2</w:t>
      </w:r>
    </w:p>
    <w:p w14:paraId="45509903" w14:textId="77777777" w:rsidR="00DA69C2" w:rsidRDefault="00DA69C2" w:rsidP="00DA69C2">
      <w:r>
        <w:t>5     C[1][</w:t>
      </w:r>
      <w:r w:rsidRPr="00254AB8">
        <w:t xml:space="preserve"> </w:t>
      </w:r>
      <w:r>
        <w:t>candidates[1]*k]=1</w:t>
      </w:r>
    </w:p>
    <w:p w14:paraId="400ACFB9" w14:textId="77777777" w:rsidR="00DA69C2" w:rsidRDefault="00DA69C2" w:rsidP="00DA69C2">
      <w:r>
        <w:t>6     k++</w:t>
      </w:r>
    </w:p>
    <w:p w14:paraId="79CFB88E" w14:textId="77777777" w:rsidR="00DA69C2" w:rsidRDefault="00DA69C2" w:rsidP="00DA69C2">
      <w:r>
        <w:t xml:space="preserve">7 </w:t>
      </w:r>
      <w:r w:rsidRPr="00254AB8">
        <w:rPr>
          <w:b/>
        </w:rPr>
        <w:t>for</w:t>
      </w:r>
      <w:r>
        <w:t xml:space="preserve"> i=2 </w:t>
      </w:r>
      <w:r w:rsidRPr="00254AB8">
        <w:rPr>
          <w:b/>
        </w:rPr>
        <w:t>to</w:t>
      </w:r>
      <w:r>
        <w:t xml:space="preserve"> n</w:t>
      </w:r>
    </w:p>
    <w:p w14:paraId="30E82350" w14:textId="77777777" w:rsidR="00DA69C2" w:rsidRPr="002B37F4" w:rsidRDefault="00DA69C2" w:rsidP="00DA69C2">
      <w:pPr>
        <w:rPr>
          <w:rStyle w:val="a9"/>
        </w:rPr>
      </w:pPr>
      <w:r>
        <w:t xml:space="preserve">8     </w:t>
      </w:r>
      <w:r w:rsidRPr="00254AB8">
        <w:rPr>
          <w:b/>
        </w:rPr>
        <w:t>for</w:t>
      </w:r>
      <w:r>
        <w:t xml:space="preserve"> j=</w:t>
      </w:r>
      <w:r w:rsidRPr="00E82DEB">
        <w:rPr>
          <w:color w:val="FF0000"/>
        </w:rPr>
        <w:t>0</w:t>
      </w:r>
      <w:r>
        <w:t xml:space="preserve"> </w:t>
      </w:r>
      <w:r w:rsidRPr="00254AB8">
        <w:rPr>
          <w:b/>
        </w:rPr>
        <w:t>to</w:t>
      </w:r>
      <w:r>
        <w:t xml:space="preserve"> target</w:t>
      </w:r>
      <w:r w:rsidRPr="002B37F4">
        <w:rPr>
          <w:rStyle w:val="a9"/>
          <w:rFonts w:hint="eastAsia"/>
        </w:rPr>
        <w:t>//j</w:t>
      </w:r>
      <w:r w:rsidRPr="002B37F4">
        <w:rPr>
          <w:rStyle w:val="a9"/>
          <w:rFonts w:hint="eastAsia"/>
        </w:rPr>
        <w:t>为</w:t>
      </w:r>
      <w:r w:rsidRPr="002B37F4">
        <w:rPr>
          <w:rStyle w:val="a9"/>
          <w:rFonts w:hint="eastAsia"/>
        </w:rPr>
        <w:t>0</w:t>
      </w:r>
      <w:r w:rsidRPr="002B37F4">
        <w:rPr>
          <w:rStyle w:val="a9"/>
          <w:rFonts w:hint="eastAsia"/>
        </w:rPr>
        <w:t>意味着前</w:t>
      </w:r>
      <w:r w:rsidRPr="002B37F4">
        <w:rPr>
          <w:rStyle w:val="a9"/>
          <w:rFonts w:hint="eastAsia"/>
        </w:rPr>
        <w:t>i-1</w:t>
      </w:r>
      <w:r w:rsidRPr="002B37F4">
        <w:rPr>
          <w:rStyle w:val="a9"/>
          <w:rFonts w:hint="eastAsia"/>
        </w:rPr>
        <w:t>项之和为</w:t>
      </w:r>
      <w:r w:rsidRPr="002B37F4">
        <w:rPr>
          <w:rStyle w:val="a9"/>
          <w:rFonts w:hint="eastAsia"/>
        </w:rPr>
        <w:t>0</w:t>
      </w:r>
    </w:p>
    <w:p w14:paraId="549F7420" w14:textId="77777777" w:rsidR="00DA69C2" w:rsidRPr="00E82DEB" w:rsidRDefault="00DA69C2" w:rsidP="00DA69C2">
      <w:pPr>
        <w:rPr>
          <w:rStyle w:val="a9"/>
        </w:rPr>
      </w:pPr>
      <w:r>
        <w:t xml:space="preserve">9         </w:t>
      </w:r>
      <w:r w:rsidRPr="00254AB8">
        <w:rPr>
          <w:b/>
        </w:rPr>
        <w:t>if</w:t>
      </w:r>
      <w:r>
        <w:t xml:space="preserve"> C[i-1][j]&gt;0</w:t>
      </w:r>
      <w:r w:rsidRPr="00E82DEB">
        <w:rPr>
          <w:rStyle w:val="a9"/>
        </w:rPr>
        <w:t>//</w:t>
      </w:r>
      <w:r w:rsidRPr="00E82DEB">
        <w:rPr>
          <w:rStyle w:val="a9"/>
        </w:rPr>
        <w:t>若前</w:t>
      </w:r>
      <w:r w:rsidRPr="00E82DEB">
        <w:rPr>
          <w:rStyle w:val="a9"/>
          <w:rFonts w:hint="eastAsia"/>
        </w:rPr>
        <w:t>i-1</w:t>
      </w:r>
      <w:r w:rsidRPr="00E82DEB">
        <w:rPr>
          <w:rStyle w:val="a9"/>
          <w:rFonts w:hint="eastAsia"/>
        </w:rPr>
        <w:t>项存在和</w:t>
      </w:r>
      <w:r w:rsidRPr="00E82DEB">
        <w:rPr>
          <w:rStyle w:val="a9"/>
          <w:rFonts w:hint="eastAsia"/>
        </w:rPr>
        <w:t>j</w:t>
      </w:r>
    </w:p>
    <w:p w14:paraId="0436D515" w14:textId="77777777" w:rsidR="00DA69C2" w:rsidRDefault="00DA69C2" w:rsidP="00DA69C2">
      <w:r>
        <w:t>10            k=0</w:t>
      </w:r>
    </w:p>
    <w:p w14:paraId="469937DB" w14:textId="77777777" w:rsidR="00DA69C2" w:rsidRPr="00E82DEB" w:rsidRDefault="00DA69C2" w:rsidP="00DA69C2">
      <w:pPr>
        <w:rPr>
          <w:b/>
          <w:iCs/>
          <w:color w:val="00B050"/>
        </w:rPr>
      </w:pPr>
      <w:r>
        <w:t>11            while candidates[0]*k</w:t>
      </w:r>
      <w:r>
        <w:rPr>
          <w:rFonts w:ascii="宋体" w:eastAsia="宋体" w:hAnsi="宋体" w:hint="eastAsia"/>
        </w:rPr>
        <w:t>≤</w:t>
      </w:r>
      <w:r>
        <w:t>target-j</w:t>
      </w:r>
      <w:r w:rsidRPr="00E82DEB">
        <w:rPr>
          <w:rStyle w:val="a9"/>
        </w:rPr>
        <w:t>//</w:t>
      </w:r>
      <w:r w:rsidRPr="00E82DEB">
        <w:rPr>
          <w:rStyle w:val="a9"/>
          <w:rFonts w:hint="eastAsia"/>
        </w:rPr>
        <w:t>若元素不可重复用，再</w:t>
      </w:r>
      <w:r>
        <w:rPr>
          <w:rStyle w:val="a9"/>
          <w:rFonts w:hint="eastAsia"/>
        </w:rPr>
        <w:t>加个条件</w:t>
      </w:r>
      <w:r>
        <w:rPr>
          <w:rStyle w:val="a9"/>
          <w:rFonts w:hint="eastAsia"/>
        </w:rPr>
        <w:t>k&lt;2</w:t>
      </w:r>
    </w:p>
    <w:p w14:paraId="7F00B35B" w14:textId="77777777" w:rsidR="00DA69C2" w:rsidRDefault="00DA69C2" w:rsidP="00DA69C2">
      <w:pPr>
        <w:rPr>
          <w:b/>
        </w:rPr>
      </w:pPr>
      <w:r>
        <w:t xml:space="preserve">12                </w:t>
      </w:r>
      <w:r w:rsidRPr="00C74670">
        <w:rPr>
          <w:b/>
        </w:rPr>
        <w:t>C[i][</w:t>
      </w:r>
      <w:r w:rsidRPr="00C74670">
        <w:rPr>
          <w:b/>
          <w:color w:val="00B0F0"/>
        </w:rPr>
        <w:t>j+ candidates[i]</w:t>
      </w:r>
      <w:r>
        <w:rPr>
          <w:b/>
          <w:color w:val="00B0F0"/>
        </w:rPr>
        <w:t>*k</w:t>
      </w:r>
      <w:r w:rsidRPr="00C74670">
        <w:rPr>
          <w:b/>
        </w:rPr>
        <w:t>]+= C[i-1][j]</w:t>
      </w:r>
    </w:p>
    <w:p w14:paraId="58EDB25A" w14:textId="77777777" w:rsidR="00DA69C2" w:rsidRPr="00C74670" w:rsidRDefault="00DA69C2" w:rsidP="00DA69C2">
      <w:r>
        <w:t>13                k++</w:t>
      </w:r>
    </w:p>
    <w:p w14:paraId="31E0101F" w14:textId="77777777" w:rsidR="00DA69C2" w:rsidRDefault="00DA69C2" w:rsidP="00DA69C2">
      <w:r>
        <w:t xml:space="preserve">14 </w:t>
      </w:r>
      <w:r w:rsidRPr="00254AB8">
        <w:rPr>
          <w:b/>
        </w:rPr>
        <w:t>return</w:t>
      </w:r>
      <w:r>
        <w:t xml:space="preserve"> C[n][target]</w:t>
      </w:r>
    </w:p>
    <w:p w14:paraId="7BD73E8A" w14:textId="77777777" w:rsidR="00DA69C2" w:rsidRDefault="00DA69C2" w:rsidP="00DA69C2"/>
    <w:p w14:paraId="08BDBA2C" w14:textId="721B6968" w:rsidR="00DA69C2" w:rsidRDefault="00DA69C2" w:rsidP="00A0680B">
      <w:pPr>
        <w:rPr>
          <w:rStyle w:val="a9"/>
        </w:rPr>
      </w:pPr>
      <w:r w:rsidRPr="00BA3BE9">
        <w:rPr>
          <w:rStyle w:val="a9"/>
        </w:rPr>
        <w:lastRenderedPageBreak/>
        <w:t>C</w:t>
      </w:r>
      <w:r w:rsidRPr="00BA3BE9">
        <w:rPr>
          <w:rStyle w:val="a9"/>
          <w:rFonts w:hint="eastAsia"/>
        </w:rPr>
        <w:t xml:space="preserve">[i][j] </w:t>
      </w:r>
      <w:r w:rsidRPr="00BA3BE9">
        <w:rPr>
          <w:rStyle w:val="a9"/>
          <w:rFonts w:hint="eastAsia"/>
        </w:rPr>
        <w:t>前</w:t>
      </w:r>
      <w:r w:rsidRPr="00BA3BE9">
        <w:rPr>
          <w:rStyle w:val="a9"/>
          <w:rFonts w:hint="eastAsia"/>
        </w:rPr>
        <w:t>i</w:t>
      </w:r>
      <w:r w:rsidRPr="00BA3BE9">
        <w:rPr>
          <w:rStyle w:val="a9"/>
          <w:rFonts w:hint="eastAsia"/>
        </w:rPr>
        <w:t>项的组合</w:t>
      </w:r>
      <w:r>
        <w:rPr>
          <w:rStyle w:val="a9"/>
          <w:rFonts w:hint="eastAsia"/>
        </w:rPr>
        <w:t>（可以重复）</w:t>
      </w:r>
      <w:r w:rsidRPr="00BA3BE9">
        <w:rPr>
          <w:rStyle w:val="a9"/>
          <w:rFonts w:hint="eastAsia"/>
        </w:rPr>
        <w:t>，之和为</w:t>
      </w:r>
      <w:r w:rsidRPr="00BA3BE9">
        <w:rPr>
          <w:rStyle w:val="a9"/>
          <w:rFonts w:hint="eastAsia"/>
        </w:rPr>
        <w:t>j</w:t>
      </w:r>
      <w:r w:rsidRPr="00BA3BE9">
        <w:rPr>
          <w:rStyle w:val="a9"/>
          <w:rFonts w:hint="eastAsia"/>
        </w:rPr>
        <w:t>，</w:t>
      </w:r>
    </w:p>
    <w:p w14:paraId="4C7E1997" w14:textId="1B4F2039" w:rsidR="000346EA" w:rsidRPr="00EC0864" w:rsidRDefault="00DA69C2" w:rsidP="00395733">
      <w:pPr>
        <w:rPr>
          <w:rStyle w:val="a9"/>
          <w:color w:val="FF0000"/>
        </w:rPr>
      </w:pPr>
      <w:r w:rsidRPr="00FF4A6E">
        <w:rPr>
          <w:rStyle w:val="a9"/>
          <w:color w:val="00B0F0"/>
        </w:rPr>
        <w:t>另一种递归思路</w:t>
      </w:r>
      <w:r w:rsidRPr="00FF4A6E">
        <w:rPr>
          <w:rStyle w:val="a9"/>
          <w:rFonts w:hint="eastAsia"/>
          <w:color w:val="00B0F0"/>
        </w:rPr>
        <w:t>：</w:t>
      </w:r>
      <w:r w:rsidR="00FF12C7">
        <w:rPr>
          <w:rStyle w:val="a9"/>
          <w:color w:val="00B0F0"/>
        </w:rPr>
        <w:t>在剩余可选范围内，</w:t>
      </w:r>
      <w:r w:rsidR="00FF12C7">
        <w:rPr>
          <w:rStyle w:val="a9"/>
          <w:rFonts w:hint="eastAsia"/>
          <w:color w:val="00B0F0"/>
        </w:rPr>
        <w:t>依次</w:t>
      </w:r>
      <w:r w:rsidR="00FF12C7">
        <w:rPr>
          <w:rStyle w:val="a9"/>
          <w:color w:val="00B0F0"/>
        </w:rPr>
        <w:t>选择每个元素（</w:t>
      </w:r>
      <w:r w:rsidR="00FF12C7">
        <w:rPr>
          <w:rStyle w:val="a9"/>
          <w:rFonts w:hint="eastAsia"/>
          <w:color w:val="00B0F0"/>
        </w:rPr>
        <w:t>若</w:t>
      </w:r>
      <w:r w:rsidR="00FF12C7">
        <w:rPr>
          <w:rStyle w:val="a9"/>
          <w:color w:val="00B0F0"/>
        </w:rPr>
        <w:t>满足条件），</w:t>
      </w:r>
      <w:r w:rsidR="00FF12C7">
        <w:rPr>
          <w:rStyle w:val="a9"/>
          <w:rFonts w:hint="eastAsia"/>
          <w:color w:val="00B0F0"/>
        </w:rPr>
        <w:t>放入</w:t>
      </w:r>
      <w:r w:rsidR="00FF12C7">
        <w:rPr>
          <w:rStyle w:val="a9"/>
          <w:color w:val="00B0F0"/>
        </w:rPr>
        <w:t>子集的下一个位置上，</w:t>
      </w:r>
      <w:r w:rsidR="00EC0864" w:rsidRPr="00EC0864">
        <w:rPr>
          <w:rStyle w:val="a9"/>
          <w:rFonts w:hint="eastAsia"/>
          <w:color w:val="FF0000"/>
        </w:rPr>
        <w:t>该</w:t>
      </w:r>
      <w:r w:rsidR="00FF12C7">
        <w:rPr>
          <w:rStyle w:val="a9"/>
          <w:color w:val="FF0000"/>
        </w:rPr>
        <w:t>回溯</w:t>
      </w:r>
      <w:r w:rsidR="00EC0864" w:rsidRPr="00EC0864">
        <w:rPr>
          <w:rStyle w:val="a9"/>
          <w:color w:val="FF0000"/>
        </w:rPr>
        <w:t>循环所添加的元素都位于子集的同一个位置</w:t>
      </w:r>
      <w:r w:rsidR="00FF12C7">
        <w:rPr>
          <w:rStyle w:val="a9"/>
          <w:color w:val="FF0000"/>
        </w:rPr>
        <w:t>，</w:t>
      </w:r>
      <w:r w:rsidR="00FF12C7">
        <w:rPr>
          <w:rStyle w:val="a9"/>
          <w:rFonts w:hint="eastAsia"/>
          <w:color w:val="FF0000"/>
        </w:rPr>
        <w:t>可以</w:t>
      </w:r>
      <w:r w:rsidR="00FF12C7">
        <w:rPr>
          <w:rStyle w:val="a9"/>
          <w:color w:val="FF0000"/>
        </w:rPr>
        <w:t>跳过相同的值</w:t>
      </w:r>
    </w:p>
    <w:p w14:paraId="0277D5F5" w14:textId="77777777" w:rsidR="00DA69C2" w:rsidRPr="00F103F2" w:rsidRDefault="00DA69C2" w:rsidP="00F103F2">
      <w:pPr>
        <w:rPr>
          <w:rStyle w:val="a9"/>
          <w:color w:val="000000" w:themeColor="text1"/>
        </w:rPr>
      </w:pPr>
      <w:r w:rsidRPr="00F103F2">
        <w:rPr>
          <w:rStyle w:val="a9"/>
          <w:color w:val="000000" w:themeColor="text1"/>
        </w:rPr>
        <w:t>List&lt;List&lt;Integer&gt;&gt; combinationSum(int[] candidates, int target)</w:t>
      </w:r>
    </w:p>
    <w:p w14:paraId="4A57D72B" w14:textId="77777777" w:rsidR="00DA69C2" w:rsidRDefault="00DA69C2" w:rsidP="00DA69C2">
      <w:r>
        <w:t>2 let Res be a new List&lt;List&lt;Integer&gt;&gt;</w:t>
      </w:r>
    </w:p>
    <w:p w14:paraId="26E66B2F" w14:textId="77777777" w:rsidR="00DA69C2" w:rsidRDefault="00DA69C2" w:rsidP="00DA69C2">
      <w:r>
        <w:t>3 let Cur be a new List&lt;Integer&gt;</w:t>
      </w:r>
    </w:p>
    <w:p w14:paraId="70AABD64" w14:textId="77777777" w:rsidR="00DA69C2" w:rsidRDefault="00DA69C2" w:rsidP="00DA69C2">
      <w:r>
        <w:t>4 Aux(Res,</w:t>
      </w:r>
      <w:r w:rsidRPr="006E43E4">
        <w:t xml:space="preserve"> </w:t>
      </w:r>
      <w:r>
        <w:t>Cur,</w:t>
      </w:r>
      <w:r w:rsidRPr="006E43E4">
        <w:rPr>
          <w:b/>
        </w:rPr>
        <w:t xml:space="preserve"> </w:t>
      </w:r>
      <w:r w:rsidRPr="006E43E4">
        <w:t>candidates</w:t>
      </w:r>
      <w:r>
        <w:t>,1,target)</w:t>
      </w:r>
    </w:p>
    <w:p w14:paraId="6130A4EE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5</w:t>
      </w:r>
      <w:r w:rsidRPr="00987E31">
        <w:rPr>
          <w:rStyle w:val="a9"/>
          <w:rFonts w:hint="eastAsia"/>
          <w:color w:val="000000" w:themeColor="text1"/>
        </w:rPr>
        <w:t xml:space="preserve"> return</w:t>
      </w:r>
      <w:r w:rsidRPr="00987E31">
        <w:rPr>
          <w:rStyle w:val="a9"/>
          <w:color w:val="000000" w:themeColor="text1"/>
        </w:rPr>
        <w:t xml:space="preserve"> </w:t>
      </w:r>
      <w:r>
        <w:rPr>
          <w:rStyle w:val="a9"/>
          <w:b w:val="0"/>
          <w:color w:val="000000" w:themeColor="text1"/>
        </w:rPr>
        <w:t>Res</w:t>
      </w:r>
    </w:p>
    <w:p w14:paraId="22342531" w14:textId="77777777" w:rsidR="00DA69C2" w:rsidRDefault="00DA69C2" w:rsidP="00DA69C2">
      <w:pPr>
        <w:rPr>
          <w:rStyle w:val="a9"/>
          <w:b w:val="0"/>
          <w:color w:val="000000" w:themeColor="text1"/>
        </w:rPr>
      </w:pPr>
    </w:p>
    <w:p w14:paraId="16931F08" w14:textId="77777777" w:rsidR="003C11DD" w:rsidRDefault="003C11DD" w:rsidP="00DA69C2">
      <w:pPr>
        <w:rPr>
          <w:rStyle w:val="a9"/>
          <w:b w:val="0"/>
          <w:color w:val="000000" w:themeColor="text1"/>
        </w:rPr>
      </w:pPr>
    </w:p>
    <w:p w14:paraId="45837D67" w14:textId="77777777" w:rsidR="00DA69C2" w:rsidRPr="00F103F2" w:rsidRDefault="00DA69C2" w:rsidP="00F103F2">
      <w:pPr>
        <w:rPr>
          <w:b/>
        </w:rPr>
      </w:pPr>
      <w:r w:rsidRPr="00F103F2">
        <w:rPr>
          <w:b/>
        </w:rPr>
        <w:t>Aux(List&lt;List&lt;Integer&gt;&gt;Res,List&lt;Integer&gt; Pre,int[] candidates,int Mostleft,int target)</w:t>
      </w:r>
    </w:p>
    <w:p w14:paraId="0EEABFFC" w14:textId="30A68535" w:rsidR="00DA69C2" w:rsidRDefault="00942A87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</w:t>
      </w:r>
      <w:r w:rsidR="00DA69C2">
        <w:rPr>
          <w:rStyle w:val="a9"/>
          <w:b w:val="0"/>
          <w:color w:val="000000" w:themeColor="text1"/>
        </w:rPr>
        <w:t xml:space="preserve"> </w:t>
      </w:r>
      <w:r w:rsidR="00DA69C2" w:rsidRPr="00987E31">
        <w:rPr>
          <w:rStyle w:val="a9"/>
          <w:color w:val="000000" w:themeColor="text1"/>
        </w:rPr>
        <w:t>for</w:t>
      </w:r>
      <w:r w:rsidR="00DA69C2">
        <w:rPr>
          <w:rStyle w:val="a9"/>
          <w:b w:val="0"/>
          <w:color w:val="000000" w:themeColor="text1"/>
        </w:rPr>
        <w:t xml:space="preserve"> left=Mostleft</w:t>
      </w:r>
      <w:r w:rsidR="00DA69C2" w:rsidRPr="00987E31">
        <w:rPr>
          <w:rStyle w:val="a9"/>
          <w:color w:val="000000" w:themeColor="text1"/>
        </w:rPr>
        <w:t xml:space="preserve"> to</w:t>
      </w:r>
      <w:r w:rsidR="00DA69C2">
        <w:rPr>
          <w:rStyle w:val="a9"/>
          <w:b w:val="0"/>
          <w:color w:val="000000" w:themeColor="text1"/>
        </w:rPr>
        <w:t xml:space="preserve"> candidates.length</w:t>
      </w:r>
    </w:p>
    <w:p w14:paraId="76314920" w14:textId="7399621E" w:rsidR="000346EA" w:rsidRPr="00395733" w:rsidRDefault="000346EA" w:rsidP="00DA69C2">
      <w:pPr>
        <w:rPr>
          <w:rStyle w:val="a9"/>
          <w:b w:val="0"/>
          <w:color w:val="FF0000"/>
        </w:rPr>
      </w:pPr>
      <w:r w:rsidRPr="00395733">
        <w:rPr>
          <w:rStyle w:val="a9"/>
          <w:rFonts w:hint="eastAsia"/>
          <w:b w:val="0"/>
          <w:color w:val="FF0000"/>
        </w:rPr>
        <w:t xml:space="preserve">2     </w:t>
      </w:r>
      <w:r w:rsidRPr="00395733">
        <w:rPr>
          <w:rStyle w:val="a9"/>
          <w:rFonts w:hint="eastAsia"/>
          <w:color w:val="FF0000"/>
        </w:rPr>
        <w:t>if</w:t>
      </w:r>
      <w:r w:rsidRPr="00395733">
        <w:rPr>
          <w:rStyle w:val="a9"/>
          <w:color w:val="FF0000"/>
        </w:rPr>
        <w:t xml:space="preserve"> </w:t>
      </w:r>
      <w:r w:rsidRPr="00395733">
        <w:rPr>
          <w:rStyle w:val="a9"/>
          <w:b w:val="0"/>
          <w:color w:val="FF0000"/>
        </w:rPr>
        <w:t xml:space="preserve">left&gt;Mostleft </w:t>
      </w:r>
      <w:r w:rsidRPr="00395733">
        <w:rPr>
          <w:rStyle w:val="a9"/>
          <w:color w:val="FF0000"/>
        </w:rPr>
        <w:t>and</w:t>
      </w:r>
      <w:r w:rsidRPr="00395733">
        <w:rPr>
          <w:rStyle w:val="a9"/>
          <w:b w:val="0"/>
          <w:color w:val="FF0000"/>
        </w:rPr>
        <w:t xml:space="preserve"> candidates[left]==candidates[left-1] </w:t>
      </w:r>
      <w:r w:rsidRPr="00395733">
        <w:rPr>
          <w:rStyle w:val="a9"/>
          <w:color w:val="FF0000"/>
        </w:rPr>
        <w:t>continue</w:t>
      </w:r>
    </w:p>
    <w:p w14:paraId="5ED3D407" w14:textId="4CA76235" w:rsidR="00DA69C2" w:rsidRDefault="000346EA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3</w:t>
      </w:r>
      <w:r w:rsidR="00DA69C2">
        <w:rPr>
          <w:rStyle w:val="a9"/>
          <w:b w:val="0"/>
          <w:color w:val="000000" w:themeColor="text1"/>
        </w:rPr>
        <w:t xml:space="preserve">     </w:t>
      </w:r>
      <w:r w:rsidRPr="000346EA">
        <w:rPr>
          <w:rStyle w:val="a9"/>
          <w:color w:val="000000" w:themeColor="text1"/>
        </w:rPr>
        <w:t>else</w:t>
      </w:r>
      <w:r w:rsidR="00DA69C2" w:rsidRPr="000346EA">
        <w:rPr>
          <w:rStyle w:val="a9"/>
          <w:color w:val="000000" w:themeColor="text1"/>
        </w:rPr>
        <w:t>i</w:t>
      </w:r>
      <w:r w:rsidR="00DA69C2" w:rsidRPr="00987E31">
        <w:rPr>
          <w:rStyle w:val="a9"/>
          <w:color w:val="000000" w:themeColor="text1"/>
        </w:rPr>
        <w:t xml:space="preserve">f </w:t>
      </w:r>
      <w:r w:rsidR="00DA69C2">
        <w:rPr>
          <w:rStyle w:val="a9"/>
          <w:b w:val="0"/>
          <w:color w:val="000000" w:themeColor="text1"/>
        </w:rPr>
        <w:t>candidates[left]==target</w:t>
      </w:r>
    </w:p>
    <w:p w14:paraId="6610E2E7" w14:textId="699FCEB7" w:rsidR="006B1215" w:rsidRDefault="000346EA" w:rsidP="00DA69C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4</w:t>
      </w:r>
      <w:r w:rsidR="006B1215">
        <w:rPr>
          <w:rStyle w:val="a9"/>
          <w:rFonts w:hint="eastAsia"/>
          <w:b w:val="0"/>
          <w:color w:val="000000" w:themeColor="text1"/>
        </w:rPr>
        <w:t xml:space="preserve">         let Cur be a new List equals to Pre</w:t>
      </w:r>
    </w:p>
    <w:p w14:paraId="7F79F432" w14:textId="1153A8F1" w:rsidR="00DA69C2" w:rsidRDefault="000346EA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5</w:t>
      </w:r>
      <w:r w:rsidR="00DA69C2">
        <w:rPr>
          <w:rStyle w:val="a9"/>
          <w:b w:val="0"/>
          <w:color w:val="000000" w:themeColor="text1"/>
        </w:rPr>
        <w:t xml:space="preserve">         </w:t>
      </w:r>
      <w:r w:rsidR="009766DD">
        <w:rPr>
          <w:rStyle w:val="a9"/>
          <w:b w:val="0"/>
          <w:color w:val="000000" w:themeColor="text1"/>
        </w:rPr>
        <w:t>Cur</w:t>
      </w:r>
      <w:r w:rsidR="00DA69C2">
        <w:rPr>
          <w:rStyle w:val="a9"/>
          <w:b w:val="0"/>
          <w:color w:val="000000" w:themeColor="text1"/>
        </w:rPr>
        <w:t>.add(candidates[left]</w:t>
      </w:r>
      <w:r w:rsidR="00942A87">
        <w:rPr>
          <w:rStyle w:val="a9"/>
          <w:b w:val="0"/>
          <w:color w:val="000000" w:themeColor="text1"/>
        </w:rPr>
        <w:t>)</w:t>
      </w:r>
    </w:p>
    <w:p w14:paraId="049A1256" w14:textId="742FC90D" w:rsidR="00DA69C2" w:rsidRDefault="000346EA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6</w:t>
      </w:r>
      <w:r w:rsidR="00DA69C2">
        <w:rPr>
          <w:rStyle w:val="a9"/>
          <w:b w:val="0"/>
          <w:color w:val="000000" w:themeColor="text1"/>
        </w:rPr>
        <w:t xml:space="preserve">         Res.add(</w:t>
      </w:r>
      <w:r w:rsidR="009766DD">
        <w:rPr>
          <w:rStyle w:val="a9"/>
          <w:b w:val="0"/>
          <w:color w:val="000000" w:themeColor="text1"/>
        </w:rPr>
        <w:t>Cur</w:t>
      </w:r>
      <w:r w:rsidR="00DA69C2">
        <w:rPr>
          <w:rStyle w:val="a9"/>
          <w:rFonts w:hint="eastAsia"/>
          <w:b w:val="0"/>
          <w:color w:val="000000" w:themeColor="text1"/>
        </w:rPr>
        <w:t>)</w:t>
      </w:r>
    </w:p>
    <w:p w14:paraId="25BE1D93" w14:textId="1F4612EA" w:rsidR="009766DD" w:rsidRPr="009766DD" w:rsidRDefault="000346EA" w:rsidP="00DA69C2">
      <w:pPr>
        <w:rPr>
          <w:rStyle w:val="a9"/>
        </w:rPr>
      </w:pPr>
      <w:r>
        <w:rPr>
          <w:rStyle w:val="a9"/>
          <w:b w:val="0"/>
          <w:color w:val="000000" w:themeColor="text1"/>
        </w:rPr>
        <w:t>7</w:t>
      </w:r>
      <w:r w:rsidR="00DA69C2">
        <w:rPr>
          <w:rStyle w:val="a9"/>
          <w:rFonts w:hint="eastAsia"/>
          <w:b w:val="0"/>
          <w:color w:val="000000" w:themeColor="text1"/>
        </w:rPr>
        <w:t xml:space="preserve">     </w:t>
      </w:r>
      <w:r w:rsidR="00DA69C2" w:rsidRPr="00987E31">
        <w:rPr>
          <w:rStyle w:val="a9"/>
          <w:rFonts w:hint="eastAsia"/>
          <w:color w:val="000000" w:themeColor="text1"/>
        </w:rPr>
        <w:t>else</w:t>
      </w:r>
      <w:r w:rsidR="00DA69C2" w:rsidRPr="00987E31">
        <w:rPr>
          <w:rStyle w:val="a9"/>
          <w:color w:val="000000" w:themeColor="text1"/>
        </w:rPr>
        <w:t xml:space="preserve">if </w:t>
      </w:r>
      <w:r w:rsidR="00DA69C2">
        <w:rPr>
          <w:rStyle w:val="a9"/>
          <w:b w:val="0"/>
          <w:color w:val="000000" w:themeColor="text1"/>
        </w:rPr>
        <w:t>candidates[left]&lt;target</w:t>
      </w:r>
      <w:r w:rsidR="009766DD" w:rsidRPr="009766DD">
        <w:rPr>
          <w:rStyle w:val="a9"/>
        </w:rPr>
        <w:t>//</w:t>
      </w:r>
      <w:r w:rsidR="009766DD" w:rsidRPr="009766DD">
        <w:rPr>
          <w:rStyle w:val="a9"/>
        </w:rPr>
        <w:t>当前和小于目标</w:t>
      </w:r>
    </w:p>
    <w:p w14:paraId="098149F3" w14:textId="4EFBA1E0" w:rsidR="00DA69C2" w:rsidRDefault="000346EA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8</w:t>
      </w:r>
      <w:r w:rsidR="003C11DD">
        <w:rPr>
          <w:rStyle w:val="a9"/>
          <w:b w:val="0"/>
          <w:color w:val="000000" w:themeColor="text1"/>
        </w:rPr>
        <w:t xml:space="preserve">         Pre</w:t>
      </w:r>
      <w:r w:rsidR="00DA69C2">
        <w:rPr>
          <w:rStyle w:val="a9"/>
          <w:b w:val="0"/>
          <w:color w:val="000000" w:themeColor="text1"/>
        </w:rPr>
        <w:t>.add(candidates[left])</w:t>
      </w:r>
    </w:p>
    <w:p w14:paraId="3FFEB5EF" w14:textId="47E63048" w:rsidR="00DA69C2" w:rsidRPr="00987E31" w:rsidRDefault="000346EA" w:rsidP="00DA69C2">
      <w:pPr>
        <w:rPr>
          <w:rStyle w:val="a9"/>
        </w:rPr>
      </w:pPr>
      <w:r>
        <w:rPr>
          <w:rStyle w:val="a9"/>
          <w:b w:val="0"/>
          <w:color w:val="000000" w:themeColor="text1"/>
        </w:rPr>
        <w:t>9</w:t>
      </w:r>
      <w:r w:rsidR="003C11DD">
        <w:rPr>
          <w:rStyle w:val="a9"/>
          <w:b w:val="0"/>
          <w:color w:val="000000" w:themeColor="text1"/>
        </w:rPr>
        <w:t xml:space="preserve">         Aux(Res,Pre</w:t>
      </w:r>
      <w:r w:rsidR="00DA69C2">
        <w:rPr>
          <w:rStyle w:val="a9"/>
          <w:b w:val="0"/>
          <w:color w:val="000000" w:themeColor="text1"/>
        </w:rPr>
        <w:t>,candidates,left,target</w:t>
      </w:r>
      <w:r w:rsidR="003C11DD">
        <w:rPr>
          <w:rStyle w:val="a9"/>
          <w:b w:val="0"/>
          <w:color w:val="000000" w:themeColor="text1"/>
        </w:rPr>
        <w:t>-</w:t>
      </w:r>
      <w:r w:rsidR="003C11DD" w:rsidRPr="003C11DD">
        <w:rPr>
          <w:rStyle w:val="a9"/>
          <w:b w:val="0"/>
          <w:color w:val="000000" w:themeColor="text1"/>
        </w:rPr>
        <w:t xml:space="preserve"> </w:t>
      </w:r>
      <w:r w:rsidR="003C11DD">
        <w:rPr>
          <w:rStyle w:val="a9"/>
          <w:b w:val="0"/>
          <w:color w:val="000000" w:themeColor="text1"/>
        </w:rPr>
        <w:t>candidates[left]</w:t>
      </w:r>
      <w:r w:rsidR="00DA69C2">
        <w:rPr>
          <w:rStyle w:val="a9"/>
          <w:b w:val="0"/>
          <w:color w:val="000000" w:themeColor="text1"/>
        </w:rPr>
        <w:t xml:space="preserve">)    </w:t>
      </w:r>
      <w:r w:rsidR="00DA69C2" w:rsidRPr="00987E31">
        <w:rPr>
          <w:rStyle w:val="a9"/>
        </w:rPr>
        <w:t>//</w:t>
      </w:r>
      <w:r w:rsidR="00DA69C2" w:rsidRPr="00987E31">
        <w:rPr>
          <w:rStyle w:val="a9"/>
        </w:rPr>
        <w:t>可以重复</w:t>
      </w:r>
    </w:p>
    <w:p w14:paraId="48588837" w14:textId="4CF391AF" w:rsidR="003C11DD" w:rsidRDefault="00DA69C2" w:rsidP="003C11DD">
      <w:pPr>
        <w:rPr>
          <w:rStyle w:val="a9"/>
        </w:rPr>
      </w:pPr>
      <w:r w:rsidRPr="00987E31">
        <w:rPr>
          <w:rStyle w:val="a9"/>
        </w:rPr>
        <w:t>//Aux(Res,Cur,candidates,left+1,target</w:t>
      </w:r>
      <w:r w:rsidR="003C11DD">
        <w:rPr>
          <w:rStyle w:val="a9"/>
        </w:rPr>
        <w:t>-</w:t>
      </w:r>
      <w:r w:rsidR="003C11DD" w:rsidRPr="003C11DD">
        <w:rPr>
          <w:rStyle w:val="a9"/>
        </w:rPr>
        <w:t xml:space="preserve"> candidates[left]</w:t>
      </w:r>
      <w:r w:rsidRPr="00987E31">
        <w:rPr>
          <w:rStyle w:val="a9"/>
        </w:rPr>
        <w:t>)</w:t>
      </w:r>
      <w:r>
        <w:rPr>
          <w:rStyle w:val="a9"/>
        </w:rPr>
        <w:t xml:space="preserve"> //</w:t>
      </w:r>
      <w:r>
        <w:rPr>
          <w:rStyle w:val="a9"/>
        </w:rPr>
        <w:t>不能重复</w:t>
      </w:r>
    </w:p>
    <w:p w14:paraId="251A3DB1" w14:textId="79BCF8A1" w:rsidR="003C11DD" w:rsidRPr="003C11DD" w:rsidRDefault="000346EA" w:rsidP="003C11DD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0</w:t>
      </w:r>
      <w:r w:rsidR="003C11DD">
        <w:rPr>
          <w:rStyle w:val="a9"/>
          <w:b w:val="0"/>
          <w:color w:val="000000" w:themeColor="text1"/>
        </w:rPr>
        <w:t xml:space="preserve">        Pre.remove(Pre.size()) </w:t>
      </w:r>
    </w:p>
    <w:p w14:paraId="0C53B76C" w14:textId="1AFD2E80" w:rsidR="00DA69C2" w:rsidRPr="009766DD" w:rsidRDefault="00DA69C2" w:rsidP="00DA69C2">
      <w:pPr>
        <w:rPr>
          <w:rStyle w:val="a9"/>
        </w:rPr>
      </w:pPr>
      <w:r>
        <w:rPr>
          <w:rStyle w:val="a9"/>
          <w:b w:val="0"/>
          <w:color w:val="000000" w:themeColor="text1"/>
        </w:rPr>
        <w:t>1</w:t>
      </w:r>
      <w:r w:rsidR="000346EA">
        <w:rPr>
          <w:rStyle w:val="a9"/>
          <w:b w:val="0"/>
          <w:color w:val="000000" w:themeColor="text1"/>
        </w:rPr>
        <w:t>1</w:t>
      </w:r>
      <w:r>
        <w:rPr>
          <w:rStyle w:val="a9"/>
          <w:b w:val="0"/>
          <w:color w:val="000000" w:themeColor="text1"/>
        </w:rPr>
        <w:t xml:space="preserve">    </w:t>
      </w:r>
      <w:r w:rsidRPr="00987E31">
        <w:rPr>
          <w:rStyle w:val="a9"/>
          <w:color w:val="000000" w:themeColor="text1"/>
        </w:rPr>
        <w:t>else break</w:t>
      </w:r>
      <w:r w:rsidR="009766DD">
        <w:rPr>
          <w:rStyle w:val="a9"/>
          <w:color w:val="000000" w:themeColor="text1"/>
        </w:rPr>
        <w:t xml:space="preserve"> </w:t>
      </w:r>
      <w:r w:rsidR="009766DD" w:rsidRPr="009766DD">
        <w:rPr>
          <w:rStyle w:val="a9"/>
        </w:rPr>
        <w:t>//</w:t>
      </w:r>
      <w:r w:rsidR="009766DD" w:rsidRPr="009766DD">
        <w:rPr>
          <w:rStyle w:val="a9"/>
        </w:rPr>
        <w:t>当前和已经大于目标，故此组合不可能</w:t>
      </w:r>
    </w:p>
    <w:p w14:paraId="02B06548" w14:textId="77777777" w:rsidR="00DA69C2" w:rsidRDefault="00DA69C2" w:rsidP="00DA69C2">
      <w:pPr>
        <w:rPr>
          <w:rStyle w:val="a9"/>
          <w:color w:val="000000" w:themeColor="text1"/>
        </w:rPr>
      </w:pPr>
    </w:p>
    <w:p w14:paraId="442A33BA" w14:textId="77777777" w:rsidR="00DA69C2" w:rsidRDefault="00DA69C2" w:rsidP="00DA69C2">
      <w:pPr>
        <w:rPr>
          <w:rStyle w:val="a9"/>
          <w:color w:val="000000" w:themeColor="text1"/>
        </w:rPr>
      </w:pPr>
    </w:p>
    <w:p w14:paraId="220F45BC" w14:textId="77777777" w:rsidR="00DA69C2" w:rsidRDefault="00DA69C2" w:rsidP="00DA69C2">
      <w:pPr>
        <w:rPr>
          <w:rStyle w:val="a9"/>
          <w:color w:val="000000" w:themeColor="text1"/>
        </w:rPr>
      </w:pPr>
    </w:p>
    <w:p w14:paraId="3EF2FBA3" w14:textId="77777777" w:rsidR="00DA69C2" w:rsidRDefault="00DA69C2" w:rsidP="00DA69C2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br w:type="page"/>
      </w:r>
    </w:p>
    <w:p w14:paraId="0AAC7ADA" w14:textId="77777777" w:rsidR="00DA69C2" w:rsidRDefault="00DA69C2" w:rsidP="005238B5">
      <w:pPr>
        <w:pStyle w:val="1"/>
        <w:rPr>
          <w:rStyle w:val="a9"/>
          <w:color w:val="000000" w:themeColor="text1"/>
        </w:rPr>
      </w:pPr>
      <w:r>
        <w:rPr>
          <w:rStyle w:val="a9"/>
          <w:rFonts w:hint="eastAsia"/>
          <w:color w:val="000000" w:themeColor="text1"/>
        </w:rPr>
        <w:lastRenderedPageBreak/>
        <w:t>41</w:t>
      </w:r>
      <w:r>
        <w:rPr>
          <w:rStyle w:val="a9"/>
          <w:rFonts w:hint="eastAsia"/>
          <w:color w:val="000000" w:themeColor="text1"/>
        </w:rPr>
        <w:t>、</w:t>
      </w:r>
      <w:r>
        <w:rPr>
          <w:rStyle w:val="a9"/>
          <w:rFonts w:hint="eastAsia"/>
          <w:color w:val="000000" w:themeColor="text1"/>
        </w:rPr>
        <w:t>O(n)</w:t>
      </w:r>
      <w:r>
        <w:rPr>
          <w:rStyle w:val="a9"/>
          <w:rFonts w:hint="eastAsia"/>
          <w:color w:val="000000" w:themeColor="text1"/>
        </w:rPr>
        <w:t>时间内在无序数组中找到第一个遗漏的正整数</w:t>
      </w:r>
    </w:p>
    <w:p w14:paraId="15F1C07C" w14:textId="77777777" w:rsidR="00DA69C2" w:rsidRPr="001E3BD9" w:rsidRDefault="00DA69C2" w:rsidP="00DA69C2">
      <w:pPr>
        <w:rPr>
          <w:rStyle w:val="a9"/>
          <w:color w:val="00B0F0"/>
        </w:rPr>
      </w:pPr>
      <w:r w:rsidRPr="001E3BD9">
        <w:rPr>
          <w:rStyle w:val="a9"/>
          <w:rFonts w:hint="eastAsia"/>
          <w:color w:val="00B0F0"/>
        </w:rPr>
        <w:t>思路：</w:t>
      </w:r>
      <w:r>
        <w:rPr>
          <w:rStyle w:val="a9"/>
          <w:rFonts w:hint="eastAsia"/>
          <w:color w:val="00B0F0"/>
        </w:rPr>
        <w:t>利用数组索引和元素值之间的对应关系</w:t>
      </w:r>
    </w:p>
    <w:p w14:paraId="76720CDE" w14:textId="77777777" w:rsidR="00DA69C2" w:rsidRDefault="00DA69C2" w:rsidP="00DA69C2">
      <w:pPr>
        <w:rPr>
          <w:rStyle w:val="a9"/>
          <w:color w:val="000000" w:themeColor="text1"/>
        </w:rPr>
      </w:pPr>
      <w:r w:rsidRPr="001E3BD9">
        <w:rPr>
          <w:rStyle w:val="a9"/>
          <w:color w:val="000000" w:themeColor="text1"/>
        </w:rPr>
        <w:t>int fi</w:t>
      </w:r>
      <w:r>
        <w:rPr>
          <w:rStyle w:val="a9"/>
          <w:color w:val="000000" w:themeColor="text1"/>
        </w:rPr>
        <w:t xml:space="preserve">rstMissingPositive(int[] nums) </w:t>
      </w:r>
    </w:p>
    <w:p w14:paraId="106486DB" w14:textId="77777777" w:rsidR="00DA69C2" w:rsidRDefault="00DA69C2" w:rsidP="00DA69C2">
      <w:pPr>
        <w:rPr>
          <w:rStyle w:val="a9"/>
          <w:b w:val="0"/>
          <w:color w:val="000000" w:themeColor="text1"/>
        </w:rPr>
      </w:pPr>
      <w:r w:rsidRPr="001E3BD9">
        <w:rPr>
          <w:rStyle w:val="a9"/>
          <w:rFonts w:hint="eastAsia"/>
          <w:b w:val="0"/>
          <w:color w:val="000000" w:themeColor="text1"/>
        </w:rPr>
        <w:t xml:space="preserve">1 </w:t>
      </w:r>
      <w:r>
        <w:rPr>
          <w:rStyle w:val="a9"/>
          <w:b w:val="0"/>
          <w:color w:val="000000" w:themeColor="text1"/>
        </w:rPr>
        <w:t>i=1</w:t>
      </w:r>
    </w:p>
    <w:p w14:paraId="7B9629BD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2 end=nums.length</w:t>
      </w:r>
    </w:p>
    <w:p w14:paraId="4ACC41FA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3 </w:t>
      </w:r>
      <w:r w:rsidRPr="001E3BD9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i</w:t>
      </w:r>
      <w:r>
        <w:rPr>
          <w:rStyle w:val="a9"/>
          <w:rFonts w:ascii="宋体" w:eastAsia="宋体" w:hAnsi="宋体" w:hint="eastAsia"/>
          <w:b w:val="0"/>
          <w:color w:val="000000" w:themeColor="text1"/>
        </w:rPr>
        <w:t>≤</w:t>
      </w:r>
      <w:r>
        <w:rPr>
          <w:rStyle w:val="a9"/>
          <w:b w:val="0"/>
          <w:color w:val="000000" w:themeColor="text1"/>
        </w:rPr>
        <w:t>end</w:t>
      </w:r>
    </w:p>
    <w:p w14:paraId="190BF9A7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4     </w:t>
      </w:r>
      <w:r w:rsidRPr="001E3BD9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nums[i]=i</w:t>
      </w:r>
    </w:p>
    <w:p w14:paraId="7B75295F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5         i++</w:t>
      </w:r>
    </w:p>
    <w:p w14:paraId="58C11A12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6     </w:t>
      </w:r>
      <w:r w:rsidRPr="001E3BD9">
        <w:rPr>
          <w:rStyle w:val="a9"/>
          <w:color w:val="000000" w:themeColor="text1"/>
        </w:rPr>
        <w:t>elseif</w:t>
      </w:r>
      <w:r>
        <w:rPr>
          <w:rStyle w:val="a9"/>
          <w:b w:val="0"/>
          <w:color w:val="000000" w:themeColor="text1"/>
        </w:rPr>
        <w:t xml:space="preserve"> nums[i]&gt;0 </w:t>
      </w:r>
      <w:r w:rsidRPr="001E3BD9">
        <w:rPr>
          <w:rStyle w:val="a9"/>
          <w:color w:val="000000" w:themeColor="text1"/>
        </w:rPr>
        <w:t>and</w:t>
      </w:r>
      <w:r>
        <w:rPr>
          <w:rStyle w:val="a9"/>
          <w:b w:val="0"/>
          <w:color w:val="000000" w:themeColor="text1"/>
        </w:rPr>
        <w:t xml:space="preserve"> nums[i]&lt;=end </w:t>
      </w:r>
      <w:r w:rsidRPr="001E3BD9">
        <w:rPr>
          <w:rStyle w:val="a9"/>
          <w:color w:val="000000" w:themeColor="text1"/>
        </w:rPr>
        <w:t>and</w:t>
      </w:r>
      <w:r>
        <w:rPr>
          <w:rStyle w:val="a9"/>
          <w:b w:val="0"/>
          <w:color w:val="000000" w:themeColor="text1"/>
        </w:rPr>
        <w:t xml:space="preserve"> nums[nums[i]]!=nums[i]</w:t>
      </w:r>
    </w:p>
    <w:p w14:paraId="0312086C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7         exchange(nums,i,nums[i])</w:t>
      </w:r>
    </w:p>
    <w:p w14:paraId="65D9CF94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8     </w:t>
      </w:r>
      <w:r w:rsidRPr="001E3BD9">
        <w:rPr>
          <w:rStyle w:val="a9"/>
          <w:color w:val="000000" w:themeColor="text1"/>
        </w:rPr>
        <w:t xml:space="preserve">else </w:t>
      </w:r>
    </w:p>
    <w:p w14:paraId="6FFD5162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9         exchange(nums,i,end--)</w:t>
      </w:r>
    </w:p>
    <w:p w14:paraId="64280DAB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0 </w:t>
      </w:r>
      <w:r w:rsidRPr="001E3BD9">
        <w:rPr>
          <w:rStyle w:val="a9"/>
          <w:color w:val="000000" w:themeColor="text1"/>
        </w:rPr>
        <w:t xml:space="preserve">if </w:t>
      </w:r>
      <w:r>
        <w:rPr>
          <w:rStyle w:val="a9"/>
          <w:b w:val="0"/>
          <w:color w:val="000000" w:themeColor="text1"/>
        </w:rPr>
        <w:t xml:space="preserve">end&lt;1 </w:t>
      </w:r>
      <w:r w:rsidRPr="001E3BD9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1</w:t>
      </w:r>
    </w:p>
    <w:p w14:paraId="6FA136B4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1 </w:t>
      </w:r>
      <w:r w:rsidRPr="001E3BD9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nums[end]+1</w:t>
      </w:r>
    </w:p>
    <w:p w14:paraId="16BC9293" w14:textId="77777777" w:rsidR="00DA69C2" w:rsidRDefault="00DA69C2" w:rsidP="00DA69C2">
      <w:pPr>
        <w:rPr>
          <w:rStyle w:val="a9"/>
          <w:b w:val="0"/>
          <w:color w:val="000000" w:themeColor="text1"/>
        </w:rPr>
      </w:pPr>
    </w:p>
    <w:p w14:paraId="5B4FDC8E" w14:textId="77777777" w:rsidR="00DA69C2" w:rsidRDefault="00DA69C2" w:rsidP="00DA69C2">
      <w:pPr>
        <w:rPr>
          <w:rStyle w:val="a9"/>
          <w:b w:val="0"/>
          <w:color w:val="000000" w:themeColor="text1"/>
        </w:rPr>
      </w:pPr>
    </w:p>
    <w:p w14:paraId="21CD148C" w14:textId="77777777" w:rsidR="00DA69C2" w:rsidRDefault="00DA69C2" w:rsidP="00DA69C2">
      <w:pPr>
        <w:rPr>
          <w:rStyle w:val="a9"/>
        </w:rPr>
      </w:pPr>
      <w:r w:rsidRPr="001E3BD9">
        <w:rPr>
          <w:rStyle w:val="a9"/>
        </w:rPr>
        <w:t>类似于快速排序中的</w:t>
      </w:r>
      <w:r w:rsidRPr="001E3BD9">
        <w:rPr>
          <w:rStyle w:val="a9"/>
          <w:rFonts w:hint="eastAsia"/>
        </w:rPr>
        <w:t>Partition</w:t>
      </w:r>
      <w:r w:rsidRPr="001E3BD9">
        <w:rPr>
          <w:rStyle w:val="a9"/>
          <w:rFonts w:hint="eastAsia"/>
        </w:rPr>
        <w:t>，将不符合的那部分挪到后面去，并相应缩小边界</w:t>
      </w:r>
    </w:p>
    <w:p w14:paraId="5399F3FC" w14:textId="77777777" w:rsidR="00DA69C2" w:rsidRDefault="00DA69C2" w:rsidP="00DA69C2">
      <w:pPr>
        <w:rPr>
          <w:rStyle w:val="a9"/>
        </w:rPr>
      </w:pPr>
      <w:r>
        <w:rPr>
          <w:rStyle w:val="a9"/>
          <w:rFonts w:hint="eastAsia"/>
        </w:rPr>
        <w:t>索引为</w:t>
      </w:r>
      <w:r>
        <w:rPr>
          <w:rStyle w:val="a9"/>
          <w:rFonts w:hint="eastAsia"/>
        </w:rPr>
        <w:t>i</w:t>
      </w:r>
      <w:r>
        <w:rPr>
          <w:rStyle w:val="a9"/>
          <w:rFonts w:hint="eastAsia"/>
        </w:rPr>
        <w:t>的值应该与</w:t>
      </w:r>
      <w:r>
        <w:rPr>
          <w:rStyle w:val="a9"/>
          <w:rFonts w:hint="eastAsia"/>
        </w:rPr>
        <w:t>i</w:t>
      </w:r>
      <w:r>
        <w:rPr>
          <w:rStyle w:val="a9"/>
          <w:rFonts w:hint="eastAsia"/>
        </w:rPr>
        <w:t>相等</w:t>
      </w:r>
      <w:r>
        <w:rPr>
          <w:rStyle w:val="a9"/>
          <w:rFonts w:hint="eastAsia"/>
        </w:rPr>
        <w:t xml:space="preserve">  num[i]=i</w:t>
      </w:r>
    </w:p>
    <w:p w14:paraId="5431DC11" w14:textId="77777777" w:rsidR="00DA69C2" w:rsidRPr="001E3BD9" w:rsidRDefault="00DA69C2" w:rsidP="00DA69C2">
      <w:pPr>
        <w:rPr>
          <w:rStyle w:val="a9"/>
          <w:color w:val="00B0F0"/>
        </w:rPr>
      </w:pPr>
      <w:r w:rsidRPr="001E3BD9">
        <w:rPr>
          <w:rStyle w:val="a9"/>
          <w:color w:val="00B0F0"/>
        </w:rPr>
        <w:t>当满足该条件时</w:t>
      </w:r>
      <w:r w:rsidRPr="001E3BD9">
        <w:rPr>
          <w:rStyle w:val="a9"/>
          <w:rFonts w:hint="eastAsia"/>
          <w:color w:val="00B0F0"/>
        </w:rPr>
        <w:t>，</w:t>
      </w:r>
      <w:r w:rsidRPr="001E3BD9">
        <w:rPr>
          <w:rStyle w:val="a9"/>
          <w:color w:val="00B0F0"/>
        </w:rPr>
        <w:t>递增</w:t>
      </w:r>
      <w:r w:rsidRPr="001E3BD9">
        <w:rPr>
          <w:rStyle w:val="a9"/>
          <w:color w:val="00B0F0"/>
        </w:rPr>
        <w:t>i</w:t>
      </w:r>
    </w:p>
    <w:p w14:paraId="17D469FF" w14:textId="77777777" w:rsidR="00DA69C2" w:rsidRPr="001E3BD9" w:rsidRDefault="00DA69C2" w:rsidP="00DA69C2">
      <w:pPr>
        <w:rPr>
          <w:rStyle w:val="a9"/>
          <w:color w:val="FF0000"/>
        </w:rPr>
      </w:pPr>
      <w:r w:rsidRPr="001E3BD9">
        <w:rPr>
          <w:rStyle w:val="a9"/>
          <w:color w:val="FF0000"/>
        </w:rPr>
        <w:t>当不满足且</w:t>
      </w:r>
      <w:r w:rsidRPr="001E3BD9">
        <w:rPr>
          <w:rStyle w:val="a9"/>
          <w:rFonts w:hint="eastAsia"/>
          <w:color w:val="FF0000"/>
        </w:rPr>
        <w:t>0&lt;</w:t>
      </w:r>
      <w:r w:rsidRPr="001E3BD9">
        <w:rPr>
          <w:rStyle w:val="a9"/>
          <w:color w:val="FF0000"/>
        </w:rPr>
        <w:t>num[i]</w:t>
      </w:r>
      <w:r w:rsidRPr="001E3BD9">
        <w:rPr>
          <w:rStyle w:val="a9"/>
          <w:rFonts w:hint="eastAsia"/>
          <w:color w:val="FF0000"/>
        </w:rPr>
        <w:t>≤</w:t>
      </w:r>
      <w:r w:rsidRPr="001E3BD9">
        <w:rPr>
          <w:rStyle w:val="a9"/>
          <w:rFonts w:hint="eastAsia"/>
          <w:color w:val="FF0000"/>
        </w:rPr>
        <w:t>end</w:t>
      </w:r>
      <w:r w:rsidRPr="001E3BD9">
        <w:rPr>
          <w:rStyle w:val="a9"/>
          <w:color w:val="FF0000"/>
        </w:rPr>
        <w:t xml:space="preserve">  and  nums[nums[i]!=nums[i]  </w:t>
      </w:r>
      <w:r w:rsidRPr="001E3BD9">
        <w:rPr>
          <w:rStyle w:val="a9"/>
          <w:color w:val="FF0000"/>
        </w:rPr>
        <w:t>时</w:t>
      </w:r>
      <w:r w:rsidRPr="001E3BD9">
        <w:rPr>
          <w:rStyle w:val="a9"/>
          <w:rFonts w:hint="eastAsia"/>
          <w:color w:val="FF0000"/>
        </w:rPr>
        <w:t>，</w:t>
      </w:r>
      <w:r w:rsidRPr="001E3BD9">
        <w:rPr>
          <w:rStyle w:val="a9"/>
          <w:color w:val="FF0000"/>
        </w:rPr>
        <w:t>交换索引为</w:t>
      </w:r>
      <w:r w:rsidRPr="001E3BD9">
        <w:rPr>
          <w:rStyle w:val="a9"/>
          <w:color w:val="FF0000"/>
        </w:rPr>
        <w:t>i</w:t>
      </w:r>
      <w:r w:rsidRPr="001E3BD9">
        <w:rPr>
          <w:rStyle w:val="a9"/>
          <w:color w:val="FF0000"/>
        </w:rPr>
        <w:t>与</w:t>
      </w:r>
      <w:r w:rsidRPr="001E3BD9">
        <w:rPr>
          <w:rStyle w:val="a9"/>
          <w:color w:val="FF0000"/>
        </w:rPr>
        <w:t>nums[i]</w:t>
      </w:r>
      <w:r w:rsidRPr="001E3BD9">
        <w:rPr>
          <w:rStyle w:val="a9"/>
          <w:color w:val="FF0000"/>
        </w:rPr>
        <w:t>的元素</w:t>
      </w:r>
      <w:r w:rsidRPr="001E3BD9">
        <w:rPr>
          <w:rStyle w:val="a9"/>
          <w:rFonts w:hint="eastAsia"/>
          <w:color w:val="FF0000"/>
        </w:rPr>
        <w:t>，</w:t>
      </w:r>
      <w:r w:rsidRPr="001E3BD9">
        <w:rPr>
          <w:rStyle w:val="a9"/>
          <w:color w:val="FF0000"/>
        </w:rPr>
        <w:t>将值为</w:t>
      </w:r>
      <w:r w:rsidRPr="001E3BD9">
        <w:rPr>
          <w:rStyle w:val="a9"/>
          <w:rFonts w:hint="eastAsia"/>
          <w:color w:val="FF0000"/>
        </w:rPr>
        <w:t>num[i]</w:t>
      </w:r>
      <w:r w:rsidRPr="001E3BD9">
        <w:rPr>
          <w:rStyle w:val="a9"/>
          <w:rFonts w:hint="eastAsia"/>
          <w:color w:val="FF0000"/>
        </w:rPr>
        <w:t>的元素放置到正确的位置上，即放置到索引为</w:t>
      </w:r>
      <w:r w:rsidRPr="001E3BD9">
        <w:rPr>
          <w:rStyle w:val="a9"/>
          <w:rFonts w:hint="eastAsia"/>
          <w:color w:val="FF0000"/>
        </w:rPr>
        <w:t>num[i]</w:t>
      </w:r>
      <w:r w:rsidRPr="001E3BD9">
        <w:rPr>
          <w:rStyle w:val="a9"/>
          <w:rFonts w:hint="eastAsia"/>
          <w:color w:val="FF0000"/>
        </w:rPr>
        <w:t>的地方</w:t>
      </w:r>
    </w:p>
    <w:p w14:paraId="4AF30BBE" w14:textId="77777777" w:rsidR="00DA69C2" w:rsidRDefault="00DA69C2" w:rsidP="00DA69C2">
      <w:pPr>
        <w:rPr>
          <w:rStyle w:val="a9"/>
          <w:color w:val="7030A0"/>
        </w:rPr>
      </w:pPr>
      <w:r w:rsidRPr="001E3BD9">
        <w:rPr>
          <w:rStyle w:val="a9"/>
          <w:color w:val="7030A0"/>
        </w:rPr>
        <w:t>当不满足所有条件时</w:t>
      </w:r>
      <w:r w:rsidRPr="001E3BD9">
        <w:rPr>
          <w:rStyle w:val="a9"/>
          <w:rFonts w:hint="eastAsia"/>
          <w:color w:val="7030A0"/>
        </w:rPr>
        <w:t>，</w:t>
      </w:r>
      <w:r w:rsidRPr="001E3BD9">
        <w:rPr>
          <w:rStyle w:val="a9"/>
          <w:color w:val="7030A0"/>
        </w:rPr>
        <w:t>说明</w:t>
      </w:r>
      <w:r w:rsidRPr="001E3BD9">
        <w:rPr>
          <w:rStyle w:val="a9"/>
          <w:rFonts w:hint="eastAsia"/>
          <w:color w:val="7030A0"/>
        </w:rPr>
        <w:t>num[i]</w:t>
      </w:r>
      <w:r w:rsidRPr="001E3BD9">
        <w:rPr>
          <w:rStyle w:val="a9"/>
          <w:rFonts w:hint="eastAsia"/>
          <w:color w:val="7030A0"/>
        </w:rPr>
        <w:t>不在所需要的值得范围内，放到边界处，并缩减边界</w:t>
      </w:r>
    </w:p>
    <w:p w14:paraId="69164306" w14:textId="77777777" w:rsidR="00DA69C2" w:rsidRDefault="00DA69C2" w:rsidP="00DA69C2">
      <w:pPr>
        <w:rPr>
          <w:rStyle w:val="a9"/>
          <w:color w:val="7030A0"/>
        </w:rPr>
      </w:pPr>
    </w:p>
    <w:p w14:paraId="16163691" w14:textId="77777777" w:rsidR="00DA69C2" w:rsidRDefault="00DA69C2" w:rsidP="00DA69C2">
      <w:pPr>
        <w:rPr>
          <w:rStyle w:val="a9"/>
          <w:color w:val="7030A0"/>
        </w:rPr>
      </w:pPr>
    </w:p>
    <w:p w14:paraId="6D38160A" w14:textId="77777777" w:rsidR="00DA69C2" w:rsidRDefault="00DA69C2" w:rsidP="00DA69C2">
      <w:pPr>
        <w:rPr>
          <w:rStyle w:val="a9"/>
          <w:color w:val="7030A0"/>
        </w:rPr>
      </w:pPr>
      <w:r>
        <w:rPr>
          <w:rStyle w:val="a9"/>
          <w:color w:val="7030A0"/>
        </w:rPr>
        <w:t>下标从</w:t>
      </w:r>
      <w:r>
        <w:rPr>
          <w:rStyle w:val="a9"/>
          <w:rFonts w:hint="eastAsia"/>
          <w:color w:val="7030A0"/>
        </w:rPr>
        <w:t>0</w:t>
      </w:r>
      <w:r>
        <w:rPr>
          <w:rStyle w:val="a9"/>
          <w:rFonts w:hint="eastAsia"/>
          <w:color w:val="7030A0"/>
        </w:rPr>
        <w:t>开始的话，索引为</w:t>
      </w:r>
      <w:r>
        <w:rPr>
          <w:rStyle w:val="a9"/>
          <w:rFonts w:hint="eastAsia"/>
          <w:color w:val="7030A0"/>
        </w:rPr>
        <w:t>i</w:t>
      </w:r>
      <w:r>
        <w:rPr>
          <w:rStyle w:val="a9"/>
          <w:rFonts w:hint="eastAsia"/>
          <w:color w:val="7030A0"/>
        </w:rPr>
        <w:t>处的值，应该为</w:t>
      </w:r>
      <w:r>
        <w:rPr>
          <w:rStyle w:val="a9"/>
          <w:rFonts w:hint="eastAsia"/>
          <w:color w:val="7030A0"/>
        </w:rPr>
        <w:t>i+1</w:t>
      </w:r>
      <w:r>
        <w:rPr>
          <w:rStyle w:val="a9"/>
          <w:rFonts w:hint="eastAsia"/>
          <w:color w:val="7030A0"/>
        </w:rPr>
        <w:t>，即</w:t>
      </w:r>
      <w:r>
        <w:rPr>
          <w:rStyle w:val="a9"/>
          <w:rFonts w:hint="eastAsia"/>
          <w:color w:val="7030A0"/>
        </w:rPr>
        <w:t>nums[i]=i+1</w:t>
      </w:r>
    </w:p>
    <w:p w14:paraId="1BB274C5" w14:textId="77777777" w:rsidR="00DA69C2" w:rsidRDefault="00DA69C2" w:rsidP="00DA69C2">
      <w:pPr>
        <w:rPr>
          <w:rStyle w:val="a9"/>
          <w:color w:val="7030A0"/>
        </w:rPr>
      </w:pPr>
      <w:r>
        <w:rPr>
          <w:rStyle w:val="a9"/>
          <w:color w:val="7030A0"/>
        </w:rPr>
        <w:t>故而</w:t>
      </w:r>
      <w:r>
        <w:rPr>
          <w:rStyle w:val="a9"/>
          <w:rFonts w:hint="eastAsia"/>
          <w:color w:val="7030A0"/>
        </w:rPr>
        <w:t>索引从</w:t>
      </w:r>
      <w:r>
        <w:rPr>
          <w:rStyle w:val="a9"/>
          <w:rFonts w:hint="eastAsia"/>
          <w:color w:val="7030A0"/>
        </w:rPr>
        <w:t xml:space="preserve">0...end </w:t>
      </w:r>
      <w:r>
        <w:rPr>
          <w:rStyle w:val="a9"/>
          <w:rFonts w:hint="eastAsia"/>
          <w:color w:val="7030A0"/>
        </w:rPr>
        <w:t>放置的值为</w:t>
      </w:r>
      <w:r>
        <w:rPr>
          <w:rStyle w:val="a9"/>
          <w:rFonts w:hint="eastAsia"/>
          <w:color w:val="7030A0"/>
        </w:rPr>
        <w:t>1...end+1</w:t>
      </w:r>
    </w:p>
    <w:p w14:paraId="28367C37" w14:textId="77777777" w:rsidR="00DA69C2" w:rsidRDefault="00DA69C2" w:rsidP="00DA69C2">
      <w:pPr>
        <w:rPr>
          <w:rStyle w:val="a9"/>
          <w:color w:val="7030A0"/>
        </w:rPr>
      </w:pPr>
      <w:r>
        <w:rPr>
          <w:rStyle w:val="a9"/>
          <w:color w:val="7030A0"/>
        </w:rPr>
        <w:t>nums[i]</w:t>
      </w:r>
      <w:r>
        <w:rPr>
          <w:rStyle w:val="a9"/>
          <w:color w:val="7030A0"/>
        </w:rPr>
        <w:t>应该放置到</w:t>
      </w:r>
      <w:r>
        <w:rPr>
          <w:rStyle w:val="a9"/>
          <w:rFonts w:hint="eastAsia"/>
          <w:color w:val="7030A0"/>
        </w:rPr>
        <w:t>索引为</w:t>
      </w:r>
      <w:r>
        <w:rPr>
          <w:rStyle w:val="a9"/>
          <w:rFonts w:hint="eastAsia"/>
          <w:color w:val="7030A0"/>
        </w:rPr>
        <w:t>nums[i]-1</w:t>
      </w:r>
      <w:r>
        <w:rPr>
          <w:rStyle w:val="a9"/>
          <w:rFonts w:hint="eastAsia"/>
          <w:color w:val="7030A0"/>
        </w:rPr>
        <w:t>的地方，即</w:t>
      </w:r>
      <w:r>
        <w:rPr>
          <w:rStyle w:val="a9"/>
          <w:rFonts w:hint="eastAsia"/>
          <w:color w:val="7030A0"/>
        </w:rPr>
        <w:t>nums[nums[i]-1]=nums[i]</w:t>
      </w:r>
      <w:r>
        <w:rPr>
          <w:rStyle w:val="a9"/>
          <w:color w:val="7030A0"/>
        </w:rPr>
        <w:br w:type="page"/>
      </w:r>
    </w:p>
    <w:p w14:paraId="4D480ADE" w14:textId="77777777" w:rsidR="00DA69C2" w:rsidRDefault="00DA69C2" w:rsidP="00DA69C2">
      <w:pPr>
        <w:rPr>
          <w:rStyle w:val="a9"/>
          <w:color w:val="000000" w:themeColor="text1"/>
        </w:rPr>
      </w:pPr>
      <w:r w:rsidRPr="006479B8">
        <w:rPr>
          <w:rStyle w:val="a9"/>
          <w:color w:val="000000" w:themeColor="text1"/>
        </w:rPr>
        <w:lastRenderedPageBreak/>
        <w:t>42</w:t>
      </w:r>
      <w:r w:rsidRPr="006479B8">
        <w:rPr>
          <w:rStyle w:val="a9"/>
          <w:rFonts w:hint="eastAsia"/>
          <w:color w:val="000000" w:themeColor="text1"/>
        </w:rPr>
        <w:t>、</w:t>
      </w:r>
      <w:r w:rsidRPr="006479B8">
        <w:rPr>
          <w:rStyle w:val="a9"/>
          <w:color w:val="000000" w:themeColor="text1"/>
        </w:rPr>
        <w:t>Trapping Rain Water</w:t>
      </w:r>
    </w:p>
    <w:p w14:paraId="5FD5CC06" w14:textId="77777777" w:rsidR="00DA69C2" w:rsidRDefault="00DA69C2" w:rsidP="00DA69C2">
      <w:pPr>
        <w:rPr>
          <w:rStyle w:val="a9"/>
          <w:color w:val="000000" w:themeColor="text1"/>
        </w:rPr>
      </w:pPr>
      <w:r w:rsidRPr="006C186C">
        <w:rPr>
          <w:rStyle w:val="a9"/>
          <w:color w:val="000000" w:themeColor="text1"/>
        </w:rPr>
        <w:t>int trap(int[] height)</w:t>
      </w:r>
    </w:p>
    <w:p w14:paraId="2800F92B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 </w:t>
      </w:r>
      <w:r w:rsidRPr="004F4D5E">
        <w:rPr>
          <w:rStyle w:val="a9"/>
          <w:rFonts w:hint="eastAsia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height==null </w:t>
      </w:r>
      <w:r w:rsidRPr="004F4D5E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height.lenght==0 return 0</w:t>
      </w:r>
    </w:p>
    <w:p w14:paraId="4863AB2E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2 leftMax=0,rightMax=0,trapped=0,left=0,right=height.length</w:t>
      </w:r>
    </w:p>
    <w:p w14:paraId="32AAE545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3 </w:t>
      </w:r>
      <w:r w:rsidRPr="004F4D5E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left&lt;right</w:t>
      </w:r>
    </w:p>
    <w:p w14:paraId="612A4E92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4     </w:t>
      </w:r>
      <w:r w:rsidRPr="004F4D5E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leftMax&lt;height[left] leftMax=height[left]</w:t>
      </w:r>
    </w:p>
    <w:p w14:paraId="2F153452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5     </w:t>
      </w:r>
      <w:r w:rsidRPr="004F4D5E">
        <w:rPr>
          <w:rStyle w:val="a9"/>
          <w:color w:val="000000" w:themeColor="text1"/>
        </w:rPr>
        <w:t xml:space="preserve">if </w:t>
      </w:r>
      <w:r>
        <w:rPr>
          <w:rStyle w:val="a9"/>
          <w:b w:val="0"/>
          <w:color w:val="000000" w:themeColor="text1"/>
        </w:rPr>
        <w:t>rightMax&lt;height[right] rightMax=height[right]</w:t>
      </w:r>
    </w:p>
    <w:p w14:paraId="5B84FC3D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6     </w:t>
      </w:r>
      <w:r w:rsidRPr="004F4D5E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leftMax&lt;rightMax</w:t>
      </w:r>
    </w:p>
    <w:p w14:paraId="17CD90D2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7         trapped+=leftMax-height[left]</w:t>
      </w:r>
    </w:p>
    <w:p w14:paraId="443987E7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8         left++</w:t>
      </w:r>
    </w:p>
    <w:p w14:paraId="6E1F8AEC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9    </w:t>
      </w:r>
      <w:r w:rsidRPr="004F4D5E">
        <w:rPr>
          <w:rStyle w:val="a9"/>
          <w:color w:val="000000" w:themeColor="text1"/>
        </w:rPr>
        <w:t xml:space="preserve"> else</w:t>
      </w:r>
      <w:r>
        <w:rPr>
          <w:rStyle w:val="a9"/>
          <w:b w:val="0"/>
          <w:color w:val="000000" w:themeColor="text1"/>
        </w:rPr>
        <w:t xml:space="preserve"> trapped+=rightMax-height[right]</w:t>
      </w:r>
    </w:p>
    <w:p w14:paraId="4B21700D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0        trapped+=rightMax-height[right]</w:t>
      </w:r>
    </w:p>
    <w:p w14:paraId="5CD4875A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1        right—</w:t>
      </w:r>
    </w:p>
    <w:p w14:paraId="60595F5C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2</w:t>
      </w:r>
      <w:r w:rsidRPr="004F4D5E">
        <w:rPr>
          <w:rStyle w:val="a9"/>
          <w:color w:val="000000" w:themeColor="text1"/>
        </w:rPr>
        <w:t xml:space="preserve"> return</w:t>
      </w:r>
      <w:r>
        <w:rPr>
          <w:rStyle w:val="a9"/>
          <w:b w:val="0"/>
          <w:color w:val="000000" w:themeColor="text1"/>
        </w:rPr>
        <w:t xml:space="preserve"> trapped</w:t>
      </w:r>
    </w:p>
    <w:p w14:paraId="5FAC3A31" w14:textId="77777777" w:rsidR="00DA69C2" w:rsidRDefault="00DA69C2" w:rsidP="00DA69C2">
      <w:pPr>
        <w:rPr>
          <w:rStyle w:val="a9"/>
          <w:b w:val="0"/>
          <w:color w:val="000000" w:themeColor="text1"/>
        </w:rPr>
      </w:pPr>
    </w:p>
    <w:p w14:paraId="6D41479C" w14:textId="77777777" w:rsidR="00DA69C2" w:rsidRDefault="00DA69C2" w:rsidP="00DA69C2">
      <w:pPr>
        <w:rPr>
          <w:rStyle w:val="a9"/>
        </w:rPr>
      </w:pPr>
      <w:r w:rsidRPr="00C42607">
        <w:rPr>
          <w:rStyle w:val="a9"/>
        </w:rPr>
        <w:t>与</w:t>
      </w:r>
      <w:r w:rsidRPr="00C42607">
        <w:rPr>
          <w:rStyle w:val="a9"/>
          <w:rFonts w:hint="eastAsia"/>
        </w:rPr>
        <w:t>11</w:t>
      </w:r>
      <w:r w:rsidRPr="00C42607">
        <w:rPr>
          <w:rStyle w:val="a9"/>
          <w:rFonts w:hint="eastAsia"/>
        </w:rPr>
        <w:t>题最大灌水量相似，都保存一个左右最大值，并且较小的一边向中间移动</w:t>
      </w:r>
    </w:p>
    <w:p w14:paraId="7C651564" w14:textId="77777777" w:rsidR="00DA69C2" w:rsidRDefault="00DA69C2" w:rsidP="00DA69C2">
      <w:pPr>
        <w:rPr>
          <w:rStyle w:val="a9"/>
        </w:rPr>
      </w:pPr>
      <w:r>
        <w:rPr>
          <w:rStyle w:val="a9"/>
        </w:rPr>
        <w:br w:type="page"/>
      </w:r>
    </w:p>
    <w:p w14:paraId="7331D3C3" w14:textId="5995C7C4" w:rsidR="009C51AF" w:rsidRDefault="00DA69C2" w:rsidP="00DA69C2">
      <w:pPr>
        <w:rPr>
          <w:rStyle w:val="a9"/>
          <w:color w:val="000000" w:themeColor="text1"/>
        </w:rPr>
      </w:pPr>
      <w:r w:rsidRPr="00297D7A">
        <w:rPr>
          <w:rStyle w:val="a9"/>
          <w:rFonts w:hint="eastAsia"/>
          <w:color w:val="000000" w:themeColor="text1"/>
        </w:rPr>
        <w:lastRenderedPageBreak/>
        <w:t>43</w:t>
      </w:r>
      <w:r w:rsidRPr="00297D7A">
        <w:rPr>
          <w:rStyle w:val="a9"/>
          <w:rFonts w:hint="eastAsia"/>
          <w:color w:val="000000" w:themeColor="text1"/>
        </w:rPr>
        <w:t>、</w:t>
      </w:r>
      <w:r>
        <w:rPr>
          <w:rStyle w:val="a9"/>
          <w:rFonts w:hint="eastAsia"/>
          <w:color w:val="000000" w:themeColor="text1"/>
        </w:rPr>
        <w:t>乘法（可以突破位数的限制）</w:t>
      </w:r>
    </w:p>
    <w:p w14:paraId="621D81A5" w14:textId="77777777" w:rsidR="009C51AF" w:rsidRDefault="009C51AF" w:rsidP="00DA69C2">
      <w:pPr>
        <w:rPr>
          <w:rStyle w:val="a9"/>
          <w:color w:val="000000" w:themeColor="text1"/>
        </w:rPr>
      </w:pPr>
    </w:p>
    <w:p w14:paraId="21036FCF" w14:textId="77777777" w:rsidR="009C51AF" w:rsidRDefault="009C51AF" w:rsidP="00DA69C2">
      <w:pPr>
        <w:rPr>
          <w:rStyle w:val="a9"/>
          <w:color w:val="000000" w:themeColor="text1"/>
        </w:rPr>
      </w:pPr>
    </w:p>
    <w:p w14:paraId="1BE51C03" w14:textId="77777777" w:rsidR="009C51AF" w:rsidRDefault="009C51AF" w:rsidP="00DA69C2">
      <w:pPr>
        <w:rPr>
          <w:rStyle w:val="a9"/>
          <w:color w:val="000000" w:themeColor="text1"/>
        </w:rPr>
      </w:pPr>
    </w:p>
    <w:p w14:paraId="05022E3A" w14:textId="77777777" w:rsidR="009C51AF" w:rsidRDefault="009C51AF" w:rsidP="00DA69C2">
      <w:pPr>
        <w:rPr>
          <w:rStyle w:val="a9"/>
          <w:color w:val="000000" w:themeColor="text1"/>
        </w:rPr>
      </w:pPr>
    </w:p>
    <w:p w14:paraId="6E5FF450" w14:textId="77777777" w:rsidR="009C51AF" w:rsidRDefault="009C51AF" w:rsidP="00DA69C2">
      <w:pPr>
        <w:rPr>
          <w:rStyle w:val="a9"/>
          <w:color w:val="000000" w:themeColor="text1"/>
        </w:rPr>
        <w:sectPr w:rsidR="009C51A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4472880" w14:textId="6FFA3F6C" w:rsidR="00DA69C2" w:rsidRDefault="00DA69C2" w:rsidP="002F7FA2">
      <w:pPr>
        <w:outlineLvl w:val="0"/>
        <w:rPr>
          <w:rStyle w:val="a9"/>
          <w:color w:val="000000" w:themeColor="text1"/>
        </w:rPr>
      </w:pPr>
      <w:r>
        <w:rPr>
          <w:rStyle w:val="a9"/>
          <w:rFonts w:hint="eastAsia"/>
          <w:color w:val="000000" w:themeColor="text1"/>
        </w:rPr>
        <w:lastRenderedPageBreak/>
        <w:t>44</w:t>
      </w:r>
      <w:r>
        <w:rPr>
          <w:rStyle w:val="a9"/>
          <w:rFonts w:hint="eastAsia"/>
          <w:color w:val="000000" w:themeColor="text1"/>
        </w:rPr>
        <w:t>、正则表达式：</w:t>
      </w:r>
      <w:r>
        <w:rPr>
          <w:rStyle w:val="a9"/>
          <w:rFonts w:hint="eastAsia"/>
          <w:color w:val="000000" w:themeColor="text1"/>
        </w:rPr>
        <w:t xml:space="preserve"> ?</w:t>
      </w:r>
      <w:r>
        <w:rPr>
          <w:rStyle w:val="a9"/>
          <w:rFonts w:hint="eastAsia"/>
          <w:color w:val="000000" w:themeColor="text1"/>
        </w:rPr>
        <w:t>可以匹配任意单个字符</w:t>
      </w:r>
      <w:r>
        <w:rPr>
          <w:rStyle w:val="a9"/>
          <w:rFonts w:hint="eastAsia"/>
          <w:color w:val="000000" w:themeColor="text1"/>
        </w:rPr>
        <w:t xml:space="preserve">    *</w:t>
      </w:r>
      <w:r>
        <w:rPr>
          <w:rStyle w:val="a9"/>
          <w:rFonts w:hint="eastAsia"/>
          <w:color w:val="000000" w:themeColor="text1"/>
        </w:rPr>
        <w:t>可以匹配任意长度的任意字符</w:t>
      </w:r>
    </w:p>
    <w:p w14:paraId="08E963E9" w14:textId="77777777" w:rsidR="00DA69C2" w:rsidRDefault="00DA69C2" w:rsidP="00DA69C2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t>与第</w:t>
      </w:r>
      <w:r>
        <w:rPr>
          <w:rStyle w:val="a9"/>
          <w:rFonts w:hint="eastAsia"/>
          <w:color w:val="000000" w:themeColor="text1"/>
        </w:rPr>
        <w:t>10</w:t>
      </w:r>
      <w:r>
        <w:rPr>
          <w:rStyle w:val="a9"/>
          <w:rFonts w:hint="eastAsia"/>
          <w:color w:val="000000" w:themeColor="text1"/>
        </w:rPr>
        <w:t>题相似，可以采用相似的递归结构，</w:t>
      </w:r>
      <w:r>
        <w:rPr>
          <w:rStyle w:val="a9"/>
          <w:color w:val="000000" w:themeColor="text1"/>
        </w:rPr>
        <w:t>但是效率较低</w:t>
      </w:r>
    </w:p>
    <w:p w14:paraId="7CAA97F7" w14:textId="77777777" w:rsidR="00DA69C2" w:rsidRDefault="00DA69C2" w:rsidP="00DA69C2">
      <w:pPr>
        <w:rPr>
          <w:rStyle w:val="a9"/>
          <w:color w:val="000000" w:themeColor="text1"/>
        </w:rPr>
      </w:pPr>
    </w:p>
    <w:p w14:paraId="3794D305" w14:textId="77777777" w:rsidR="00DA69C2" w:rsidRDefault="00DA69C2" w:rsidP="00DA69C2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t>与第</w:t>
      </w:r>
      <w:r>
        <w:rPr>
          <w:rStyle w:val="a9"/>
          <w:rFonts w:hint="eastAsia"/>
          <w:color w:val="000000" w:themeColor="text1"/>
        </w:rPr>
        <w:t>10</w:t>
      </w:r>
      <w:r>
        <w:rPr>
          <w:rStyle w:val="a9"/>
          <w:rFonts w:hint="eastAsia"/>
          <w:color w:val="000000" w:themeColor="text1"/>
        </w:rPr>
        <w:t>题相似，可以采用相似的</w:t>
      </w:r>
      <w:r>
        <w:rPr>
          <w:rStyle w:val="a9"/>
          <w:rFonts w:hint="eastAsia"/>
          <w:color w:val="000000" w:themeColor="text1"/>
        </w:rPr>
        <w:t>DP</w:t>
      </w:r>
      <w:r>
        <w:rPr>
          <w:rStyle w:val="a9"/>
          <w:rFonts w:hint="eastAsia"/>
          <w:color w:val="000000" w:themeColor="text1"/>
        </w:rPr>
        <w:t>算法</w:t>
      </w:r>
    </w:p>
    <w:p w14:paraId="63703D0F" w14:textId="77777777" w:rsidR="00DA69C2" w:rsidRDefault="00DA69C2" w:rsidP="00DA69C2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t xml:space="preserve">isMatch(String s, String p) </w:t>
      </w:r>
    </w:p>
    <w:p w14:paraId="63E344E9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 let match[1...s.length+1][1...p.length+1] be a new array</w:t>
      </w:r>
    </w:p>
    <w:p w14:paraId="20D77E08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2 match[s.length+1][p.length+1]=true</w:t>
      </w:r>
    </w:p>
    <w:p w14:paraId="060AB527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3 i=s.length</w:t>
      </w:r>
    </w:p>
    <w:p w14:paraId="63D44E24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4 </w:t>
      </w:r>
      <w:r w:rsidRPr="00A3592C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i&gt;0</w:t>
      </w:r>
      <w:r w:rsidRPr="00A3592C">
        <w:rPr>
          <w:rStyle w:val="a9"/>
          <w:color w:val="000000" w:themeColor="text1"/>
        </w:rPr>
        <w:t xml:space="preserve"> and</w:t>
      </w:r>
      <w:r>
        <w:rPr>
          <w:rStyle w:val="a9"/>
          <w:b w:val="0"/>
          <w:color w:val="000000" w:themeColor="text1"/>
        </w:rPr>
        <w:t xml:space="preserve"> p[i]==’*’</w:t>
      </w:r>
    </w:p>
    <w:p w14:paraId="62C6A506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5     match[s.length+1][i--]=true</w:t>
      </w:r>
    </w:p>
    <w:p w14:paraId="79B5D13C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6 </w:t>
      </w:r>
      <w:r w:rsidRPr="00A3592C">
        <w:rPr>
          <w:rStyle w:val="a9"/>
          <w:color w:val="000000" w:themeColor="text1"/>
        </w:rPr>
        <w:t xml:space="preserve">for </w:t>
      </w:r>
      <w:r>
        <w:rPr>
          <w:rStyle w:val="a9"/>
          <w:b w:val="0"/>
          <w:color w:val="000000" w:themeColor="text1"/>
        </w:rPr>
        <w:t xml:space="preserve">i=s.length </w:t>
      </w:r>
      <w:r w:rsidRPr="00A3592C">
        <w:rPr>
          <w:rStyle w:val="a9"/>
          <w:color w:val="000000" w:themeColor="text1"/>
        </w:rPr>
        <w:t xml:space="preserve">to </w:t>
      </w:r>
      <w:r>
        <w:rPr>
          <w:rStyle w:val="a9"/>
          <w:b w:val="0"/>
          <w:color w:val="000000" w:themeColor="text1"/>
        </w:rPr>
        <w:t>1</w:t>
      </w:r>
    </w:p>
    <w:p w14:paraId="4F28E6E1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7     </w:t>
      </w:r>
      <w:r w:rsidRPr="00A3592C">
        <w:rPr>
          <w:rStyle w:val="a9"/>
          <w:color w:val="000000" w:themeColor="text1"/>
        </w:rPr>
        <w:t>for</w:t>
      </w:r>
      <w:r>
        <w:rPr>
          <w:rStyle w:val="a9"/>
          <w:b w:val="0"/>
          <w:color w:val="000000" w:themeColor="text1"/>
        </w:rPr>
        <w:t xml:space="preserve"> j=p.length </w:t>
      </w:r>
      <w:r w:rsidRPr="00A3592C">
        <w:rPr>
          <w:rStyle w:val="a9"/>
          <w:color w:val="000000" w:themeColor="text1"/>
        </w:rPr>
        <w:t>to</w:t>
      </w:r>
      <w:r>
        <w:rPr>
          <w:rStyle w:val="a9"/>
          <w:b w:val="0"/>
          <w:color w:val="000000" w:themeColor="text1"/>
        </w:rPr>
        <w:t xml:space="preserve"> 1</w:t>
      </w:r>
    </w:p>
    <w:p w14:paraId="6F2E17C8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8         </w:t>
      </w:r>
      <w:r w:rsidRPr="00A3592C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s[i]==p[j] </w:t>
      </w:r>
      <w:r w:rsidRPr="00A3592C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p[j]==’?’</w:t>
      </w:r>
    </w:p>
    <w:p w14:paraId="56534FE3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9             match[i][j]=match[i+1][j+1]</w:t>
      </w:r>
    </w:p>
    <w:p w14:paraId="552C9799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0        </w:t>
      </w:r>
      <w:r w:rsidRPr="00A3592C">
        <w:rPr>
          <w:rStyle w:val="a9"/>
          <w:color w:val="000000" w:themeColor="text1"/>
        </w:rPr>
        <w:t xml:space="preserve">elseif </w:t>
      </w:r>
      <w:r>
        <w:rPr>
          <w:rStyle w:val="a9"/>
          <w:b w:val="0"/>
          <w:color w:val="000000" w:themeColor="text1"/>
        </w:rPr>
        <w:t>p[j]==’*’</w:t>
      </w:r>
    </w:p>
    <w:p w14:paraId="2AC0A425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1            match[i][j]=match[i+1][j]</w:t>
      </w:r>
      <w:r w:rsidRPr="00A3592C">
        <w:rPr>
          <w:rStyle w:val="a9"/>
          <w:color w:val="000000" w:themeColor="text1"/>
        </w:rPr>
        <w:t xml:space="preserve"> or</w:t>
      </w:r>
      <w:r>
        <w:rPr>
          <w:rStyle w:val="a9"/>
          <w:b w:val="0"/>
          <w:color w:val="000000" w:themeColor="text1"/>
        </w:rPr>
        <w:t xml:space="preserve"> match[i][j+1]</w:t>
      </w:r>
    </w:p>
    <w:p w14:paraId="3B65F7EF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2        </w:t>
      </w:r>
      <w:r w:rsidRPr="00A3592C">
        <w:rPr>
          <w:rStyle w:val="a9"/>
          <w:color w:val="000000" w:themeColor="text1"/>
        </w:rPr>
        <w:t>else</w:t>
      </w:r>
      <w:r>
        <w:rPr>
          <w:rStyle w:val="a9"/>
          <w:b w:val="0"/>
          <w:color w:val="000000" w:themeColor="text1"/>
        </w:rPr>
        <w:t xml:space="preserve"> match[i][j]=false</w:t>
      </w:r>
    </w:p>
    <w:p w14:paraId="51E55328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3 </w:t>
      </w:r>
      <w:r w:rsidRPr="00A3592C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match[1][1]</w:t>
      </w:r>
    </w:p>
    <w:p w14:paraId="65B3FC5F" w14:textId="77777777" w:rsidR="00DA69C2" w:rsidRDefault="00DA69C2" w:rsidP="00DA69C2">
      <w:pPr>
        <w:rPr>
          <w:rStyle w:val="a9"/>
          <w:b w:val="0"/>
          <w:color w:val="000000" w:themeColor="text1"/>
        </w:rPr>
      </w:pPr>
    </w:p>
    <w:p w14:paraId="44E5B65B" w14:textId="77777777" w:rsidR="00DA69C2" w:rsidRPr="00F551A6" w:rsidRDefault="00DA69C2" w:rsidP="00F551A6">
      <w:pPr>
        <w:rPr>
          <w:rStyle w:val="a9"/>
          <w:color w:val="000000" w:themeColor="text1"/>
        </w:rPr>
      </w:pPr>
      <w:r w:rsidRPr="00F551A6">
        <w:rPr>
          <w:rStyle w:val="a9"/>
          <w:rFonts w:hint="eastAsia"/>
          <w:color w:val="000000" w:themeColor="text1"/>
        </w:rPr>
        <w:t>Line 11</w:t>
      </w:r>
      <w:r w:rsidRPr="00F551A6">
        <w:rPr>
          <w:rStyle w:val="a9"/>
          <w:rFonts w:hint="eastAsia"/>
          <w:color w:val="000000" w:themeColor="text1"/>
        </w:rPr>
        <w:t>会产生两种情况</w:t>
      </w:r>
    </w:p>
    <w:p w14:paraId="3B91A5D6" w14:textId="77777777" w:rsidR="00DA69C2" w:rsidRDefault="00DA69C2" w:rsidP="00DA69C2">
      <w:pPr>
        <w:ind w:firstLineChars="500" w:firstLine="1050"/>
      </w:pPr>
      <w:r>
        <w:object w:dxaOrig="5386" w:dyaOrig="3856" w14:anchorId="5F7E18BC">
          <v:shape id="_x0000_i1042" type="#_x0000_t75" style="width:171.55pt;height:122.05pt" o:ole="">
            <v:imagedata r:id="rId42" o:title=""/>
          </v:shape>
          <o:OLEObject Type="Embed" ProgID="Visio.Drawing.15" ShapeID="_x0000_i1042" DrawAspect="Content" ObjectID="_1529336667" r:id="rId43"/>
        </w:object>
      </w:r>
    </w:p>
    <w:p w14:paraId="5D93E858" w14:textId="77777777" w:rsidR="00DA69C2" w:rsidRPr="009F0533" w:rsidRDefault="00DA69C2" w:rsidP="00DA69C2">
      <w:pPr>
        <w:rPr>
          <w:b/>
          <w:color w:val="FF0000"/>
        </w:rPr>
      </w:pPr>
      <w:r w:rsidRPr="009F0533">
        <w:rPr>
          <w:b/>
          <w:color w:val="FF0000"/>
        </w:rPr>
        <w:t>①*</w:t>
      </w:r>
      <w:r w:rsidR="00E3459E">
        <w:rPr>
          <w:b/>
          <w:color w:val="FF0000"/>
        </w:rPr>
        <w:t>s[i]</w:t>
      </w:r>
      <w:r w:rsidR="00E3459E">
        <w:rPr>
          <w:rFonts w:hint="eastAsia"/>
          <w:b/>
          <w:color w:val="FF0000"/>
        </w:rPr>
        <w:t>与</w:t>
      </w:r>
      <w:r w:rsidR="00E3459E">
        <w:rPr>
          <w:rFonts w:hint="eastAsia"/>
          <w:b/>
          <w:color w:val="FF0000"/>
        </w:rPr>
        <w:t>p[j]</w:t>
      </w:r>
      <w:r w:rsidR="00E3459E">
        <w:rPr>
          <w:rFonts w:hint="eastAsia"/>
          <w:b/>
          <w:color w:val="FF0000"/>
        </w:rPr>
        <w:t>匹配</w:t>
      </w:r>
      <w:r w:rsidRPr="009F0533">
        <w:rPr>
          <w:rFonts w:hint="eastAsia"/>
          <w:b/>
          <w:color w:val="FF0000"/>
        </w:rPr>
        <w:t>，</w:t>
      </w:r>
      <w:r w:rsidRPr="009F0533">
        <w:rPr>
          <w:rFonts w:hint="eastAsia"/>
          <w:b/>
          <w:color w:val="FF0000"/>
        </w:rPr>
        <w:t xml:space="preserve">match[i][j]=match[i+1][j]&amp;&amp;(s[i] matchs </w:t>
      </w:r>
      <w:r w:rsidRPr="009F0533">
        <w:rPr>
          <w:b/>
          <w:color w:val="FF0000"/>
        </w:rPr>
        <w:t>p[j]</w:t>
      </w:r>
      <w:r w:rsidRPr="009F0533">
        <w:rPr>
          <w:rFonts w:hint="eastAsia"/>
          <w:b/>
          <w:color w:val="FF0000"/>
        </w:rPr>
        <w:t>)</w:t>
      </w:r>
    </w:p>
    <w:p w14:paraId="0E455D80" w14:textId="77777777" w:rsidR="00DA69C2" w:rsidRDefault="00DA69C2" w:rsidP="00DA69C2">
      <w:pPr>
        <w:rPr>
          <w:b/>
          <w:color w:val="7030A0"/>
        </w:rPr>
      </w:pPr>
      <w:r w:rsidRPr="009F0533">
        <w:rPr>
          <w:b/>
          <w:color w:val="7030A0"/>
        </w:rPr>
        <w:t>②*</w:t>
      </w:r>
      <w:r w:rsidR="00E3459E" w:rsidRPr="00E3459E">
        <w:rPr>
          <w:b/>
          <w:color w:val="7030A0"/>
        </w:rPr>
        <w:t xml:space="preserve"> s[i]</w:t>
      </w:r>
      <w:r w:rsidR="00E3459E" w:rsidRPr="00E3459E">
        <w:rPr>
          <w:b/>
          <w:color w:val="7030A0"/>
        </w:rPr>
        <w:t>不</w:t>
      </w:r>
      <w:r w:rsidR="00E3459E" w:rsidRPr="00E3459E">
        <w:rPr>
          <w:rFonts w:hint="eastAsia"/>
          <w:b/>
          <w:color w:val="7030A0"/>
        </w:rPr>
        <w:t>与</w:t>
      </w:r>
      <w:r w:rsidR="00E3459E" w:rsidRPr="00E3459E">
        <w:rPr>
          <w:rFonts w:hint="eastAsia"/>
          <w:b/>
          <w:color w:val="7030A0"/>
        </w:rPr>
        <w:t>p[j]</w:t>
      </w:r>
      <w:r w:rsidR="00E3459E" w:rsidRPr="00E3459E">
        <w:rPr>
          <w:rFonts w:hint="eastAsia"/>
          <w:b/>
          <w:color w:val="7030A0"/>
        </w:rPr>
        <w:t>匹配</w:t>
      </w:r>
      <w:r w:rsidRPr="009F0533">
        <w:rPr>
          <w:rFonts w:hint="eastAsia"/>
          <w:b/>
          <w:color w:val="7030A0"/>
        </w:rPr>
        <w:t>，</w:t>
      </w:r>
      <w:r w:rsidRPr="009F0533">
        <w:rPr>
          <w:rFonts w:hint="eastAsia"/>
          <w:b/>
          <w:color w:val="7030A0"/>
        </w:rPr>
        <w:t>match[i][j]=match</w:t>
      </w:r>
      <w:r w:rsidRPr="009F0533">
        <w:rPr>
          <w:b/>
          <w:color w:val="7030A0"/>
        </w:rPr>
        <w:t>[i][j+1]&amp;&amp;(none matches p[j])</w:t>
      </w:r>
    </w:p>
    <w:p w14:paraId="1620AFB3" w14:textId="77777777" w:rsidR="00DA69C2" w:rsidRDefault="00DA69C2" w:rsidP="00DA69C2">
      <w:pPr>
        <w:rPr>
          <w:b/>
          <w:color w:val="7030A0"/>
        </w:rPr>
      </w:pPr>
    </w:p>
    <w:p w14:paraId="7F012257" w14:textId="77777777" w:rsidR="00DA69C2" w:rsidRDefault="00DA69C2" w:rsidP="00DA69C2">
      <w:pPr>
        <w:rPr>
          <w:b/>
          <w:color w:val="7030A0"/>
        </w:rPr>
      </w:pPr>
    </w:p>
    <w:p w14:paraId="698F6C46" w14:textId="77777777" w:rsidR="00D33238" w:rsidRDefault="00D33238" w:rsidP="00DA69C2">
      <w:pPr>
        <w:rPr>
          <w:b/>
          <w:color w:val="7030A0"/>
        </w:rPr>
      </w:pPr>
    </w:p>
    <w:p w14:paraId="3E399F42" w14:textId="77777777" w:rsidR="00D33238" w:rsidRDefault="00D33238" w:rsidP="00DA69C2">
      <w:pPr>
        <w:rPr>
          <w:b/>
          <w:color w:val="7030A0"/>
        </w:rPr>
      </w:pPr>
    </w:p>
    <w:p w14:paraId="439F7B0C" w14:textId="77777777" w:rsidR="00D33238" w:rsidRDefault="00D33238" w:rsidP="00DA69C2">
      <w:pPr>
        <w:rPr>
          <w:b/>
          <w:color w:val="7030A0"/>
        </w:rPr>
      </w:pPr>
    </w:p>
    <w:p w14:paraId="58404D8E" w14:textId="77777777" w:rsidR="00D33238" w:rsidRDefault="00D33238" w:rsidP="00DA69C2">
      <w:pPr>
        <w:rPr>
          <w:b/>
          <w:color w:val="7030A0"/>
        </w:rPr>
      </w:pPr>
    </w:p>
    <w:p w14:paraId="35EC2464" w14:textId="77777777" w:rsidR="00DA69C2" w:rsidRDefault="00DA69C2" w:rsidP="00DA69C2">
      <w:pPr>
        <w:rPr>
          <w:b/>
          <w:color w:val="7030A0"/>
        </w:rPr>
      </w:pPr>
      <w:r>
        <w:rPr>
          <w:b/>
          <w:color w:val="7030A0"/>
        </w:rPr>
        <w:br w:type="page"/>
      </w:r>
    </w:p>
    <w:p w14:paraId="3F3CE812" w14:textId="77777777" w:rsidR="00DE76DE" w:rsidRDefault="00DE76DE" w:rsidP="00DE76DE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lastRenderedPageBreak/>
        <w:t xml:space="preserve">isMatch(String s, String p) </w:t>
      </w:r>
    </w:p>
    <w:p w14:paraId="1E9FC8EB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 let match[0...s.length][0...p.length] be a new array</w:t>
      </w:r>
    </w:p>
    <w:p w14:paraId="72EB92B2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2 match[0][0]=true</w:t>
      </w:r>
    </w:p>
    <w:p w14:paraId="5267A0C3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3 i=1</w:t>
      </w:r>
    </w:p>
    <w:p w14:paraId="6C8F3A78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4 </w:t>
      </w:r>
      <w:r w:rsidRPr="00A3592C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</w:t>
      </w:r>
      <w:r>
        <w:rPr>
          <w:rStyle w:val="a9"/>
          <w:rFonts w:hint="eastAsia"/>
          <w:b w:val="0"/>
          <w:color w:val="000000" w:themeColor="text1"/>
        </w:rPr>
        <w:t>i</w:t>
      </w:r>
      <w:r>
        <w:rPr>
          <w:rStyle w:val="a9"/>
          <w:b w:val="0"/>
          <w:color w:val="000000" w:themeColor="text1"/>
        </w:rPr>
        <w:t>&lt;=p.length</w:t>
      </w:r>
      <w:r w:rsidRPr="00A3592C">
        <w:rPr>
          <w:rStyle w:val="a9"/>
          <w:color w:val="000000" w:themeColor="text1"/>
        </w:rPr>
        <w:t xml:space="preserve"> and</w:t>
      </w:r>
      <w:r>
        <w:rPr>
          <w:rStyle w:val="a9"/>
          <w:b w:val="0"/>
          <w:color w:val="000000" w:themeColor="text1"/>
        </w:rPr>
        <w:t xml:space="preserve"> p[i]==’*’</w:t>
      </w:r>
    </w:p>
    <w:p w14:paraId="4DC3016F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5     match[0][i++]=true</w:t>
      </w:r>
    </w:p>
    <w:p w14:paraId="4D1AD245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6 </w:t>
      </w:r>
      <w:r w:rsidRPr="00A3592C">
        <w:rPr>
          <w:rStyle w:val="a9"/>
          <w:color w:val="000000" w:themeColor="text1"/>
        </w:rPr>
        <w:t xml:space="preserve">for </w:t>
      </w:r>
      <w:r>
        <w:rPr>
          <w:rStyle w:val="a9"/>
          <w:b w:val="0"/>
          <w:color w:val="000000" w:themeColor="text1"/>
        </w:rPr>
        <w:t xml:space="preserve">i=1 </w:t>
      </w:r>
      <w:r w:rsidRPr="00A3592C">
        <w:rPr>
          <w:rStyle w:val="a9"/>
          <w:color w:val="000000" w:themeColor="text1"/>
        </w:rPr>
        <w:t xml:space="preserve">to </w:t>
      </w:r>
      <w:r>
        <w:rPr>
          <w:rStyle w:val="a9"/>
          <w:b w:val="0"/>
          <w:color w:val="000000" w:themeColor="text1"/>
        </w:rPr>
        <w:t>s.length</w:t>
      </w:r>
    </w:p>
    <w:p w14:paraId="19017DD5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7     </w:t>
      </w:r>
      <w:r w:rsidRPr="00A3592C">
        <w:rPr>
          <w:rStyle w:val="a9"/>
          <w:color w:val="000000" w:themeColor="text1"/>
        </w:rPr>
        <w:t>for</w:t>
      </w:r>
      <w:r>
        <w:rPr>
          <w:rStyle w:val="a9"/>
          <w:b w:val="0"/>
          <w:color w:val="000000" w:themeColor="text1"/>
        </w:rPr>
        <w:t xml:space="preserve"> j=1 </w:t>
      </w:r>
      <w:r w:rsidRPr="00A3592C">
        <w:rPr>
          <w:rStyle w:val="a9"/>
          <w:color w:val="000000" w:themeColor="text1"/>
        </w:rPr>
        <w:t>to</w:t>
      </w:r>
      <w:r>
        <w:rPr>
          <w:rStyle w:val="a9"/>
          <w:b w:val="0"/>
          <w:color w:val="000000" w:themeColor="text1"/>
        </w:rPr>
        <w:t xml:space="preserve"> p.length</w:t>
      </w:r>
    </w:p>
    <w:p w14:paraId="694502E8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8         </w:t>
      </w:r>
      <w:r w:rsidRPr="00A3592C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s[i]==p[j] </w:t>
      </w:r>
      <w:r w:rsidRPr="00A3592C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p[j]==’?’</w:t>
      </w:r>
    </w:p>
    <w:p w14:paraId="178D76C5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9             match[i][j]=match[i-1][j-1]</w:t>
      </w:r>
    </w:p>
    <w:p w14:paraId="29121A0A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0        </w:t>
      </w:r>
      <w:r w:rsidRPr="00A3592C">
        <w:rPr>
          <w:rStyle w:val="a9"/>
          <w:color w:val="000000" w:themeColor="text1"/>
        </w:rPr>
        <w:t xml:space="preserve">elseif </w:t>
      </w:r>
      <w:r>
        <w:rPr>
          <w:rStyle w:val="a9"/>
          <w:b w:val="0"/>
          <w:color w:val="000000" w:themeColor="text1"/>
        </w:rPr>
        <w:t>p[j]==’*’</w:t>
      </w:r>
    </w:p>
    <w:p w14:paraId="367DCD7F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1            match[i][j]=match[i-1][j]</w:t>
      </w:r>
      <w:r w:rsidRPr="00A3592C">
        <w:rPr>
          <w:rStyle w:val="a9"/>
          <w:color w:val="000000" w:themeColor="text1"/>
        </w:rPr>
        <w:t xml:space="preserve"> or</w:t>
      </w:r>
      <w:r>
        <w:rPr>
          <w:rStyle w:val="a9"/>
          <w:b w:val="0"/>
          <w:color w:val="000000" w:themeColor="text1"/>
        </w:rPr>
        <w:t xml:space="preserve"> match[i][j-1]</w:t>
      </w:r>
    </w:p>
    <w:p w14:paraId="13414F24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2        </w:t>
      </w:r>
      <w:r w:rsidRPr="00A3592C">
        <w:rPr>
          <w:rStyle w:val="a9"/>
          <w:color w:val="000000" w:themeColor="text1"/>
        </w:rPr>
        <w:t>else</w:t>
      </w:r>
      <w:r>
        <w:rPr>
          <w:rStyle w:val="a9"/>
          <w:b w:val="0"/>
          <w:color w:val="000000" w:themeColor="text1"/>
        </w:rPr>
        <w:t xml:space="preserve"> match[i][j]=false</w:t>
      </w:r>
    </w:p>
    <w:p w14:paraId="4B85CEED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3 </w:t>
      </w:r>
      <w:r w:rsidRPr="00A3592C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match[s.length][p.length]</w:t>
      </w:r>
    </w:p>
    <w:p w14:paraId="67603270" w14:textId="77777777" w:rsidR="00D33238" w:rsidRPr="00DE76DE" w:rsidRDefault="00D33238" w:rsidP="00DA69C2">
      <w:pPr>
        <w:rPr>
          <w:rStyle w:val="a9"/>
          <w:color w:val="000000" w:themeColor="text1"/>
        </w:rPr>
      </w:pPr>
    </w:p>
    <w:p w14:paraId="707BD271" w14:textId="77777777" w:rsidR="00D33238" w:rsidRDefault="00D33238" w:rsidP="00DA69C2">
      <w:pPr>
        <w:rPr>
          <w:rStyle w:val="a9"/>
          <w:color w:val="000000" w:themeColor="text1"/>
        </w:rPr>
      </w:pPr>
    </w:p>
    <w:p w14:paraId="59453E7F" w14:textId="77777777" w:rsidR="00D33238" w:rsidRDefault="00D33238" w:rsidP="00DA69C2">
      <w:pPr>
        <w:rPr>
          <w:rStyle w:val="a9"/>
          <w:color w:val="000000" w:themeColor="text1"/>
        </w:rPr>
      </w:pPr>
    </w:p>
    <w:p w14:paraId="507B7B4E" w14:textId="77777777" w:rsidR="00D33238" w:rsidRDefault="00D33238" w:rsidP="00DA69C2">
      <w:pPr>
        <w:rPr>
          <w:rStyle w:val="a9"/>
          <w:color w:val="000000" w:themeColor="text1"/>
        </w:rPr>
      </w:pPr>
    </w:p>
    <w:p w14:paraId="2C365221" w14:textId="77777777" w:rsidR="00D33238" w:rsidRDefault="00D33238" w:rsidP="00DA69C2">
      <w:pPr>
        <w:rPr>
          <w:rStyle w:val="a9"/>
          <w:color w:val="000000" w:themeColor="text1"/>
        </w:rPr>
      </w:pPr>
    </w:p>
    <w:p w14:paraId="3AF979F4" w14:textId="77777777" w:rsidR="00D33238" w:rsidRDefault="00D33238" w:rsidP="00DA69C2">
      <w:pPr>
        <w:rPr>
          <w:rStyle w:val="a9"/>
          <w:color w:val="000000" w:themeColor="text1"/>
        </w:rPr>
      </w:pPr>
    </w:p>
    <w:p w14:paraId="0FC867CD" w14:textId="77777777" w:rsidR="00D33238" w:rsidRDefault="00D33238" w:rsidP="00DA69C2">
      <w:pPr>
        <w:rPr>
          <w:rStyle w:val="a9"/>
          <w:color w:val="000000" w:themeColor="text1"/>
        </w:rPr>
      </w:pPr>
    </w:p>
    <w:p w14:paraId="1642D501" w14:textId="77777777" w:rsidR="00D33238" w:rsidRDefault="00D33238" w:rsidP="00DA69C2">
      <w:pPr>
        <w:rPr>
          <w:rStyle w:val="a9"/>
          <w:color w:val="000000" w:themeColor="text1"/>
        </w:rPr>
      </w:pPr>
    </w:p>
    <w:p w14:paraId="1CF23D50" w14:textId="77777777" w:rsidR="00D33238" w:rsidRDefault="00D33238" w:rsidP="00DA69C2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br w:type="page"/>
      </w:r>
    </w:p>
    <w:p w14:paraId="1426F783" w14:textId="5A3ED470" w:rsidR="00DA69C2" w:rsidRPr="0069698C" w:rsidRDefault="00DA69C2" w:rsidP="0069698C">
      <w:pPr>
        <w:pStyle w:val="1"/>
        <w:rPr>
          <w:rStyle w:val="a9"/>
          <w:b/>
          <w:color w:val="000000" w:themeColor="text1"/>
        </w:rPr>
      </w:pPr>
      <w:r w:rsidRPr="0069698C">
        <w:rPr>
          <w:rStyle w:val="a9"/>
          <w:rFonts w:hint="eastAsia"/>
          <w:b/>
          <w:color w:val="000000" w:themeColor="text1"/>
        </w:rPr>
        <w:lastRenderedPageBreak/>
        <w:t>45</w:t>
      </w:r>
      <w:r w:rsidRPr="0069698C">
        <w:rPr>
          <w:rStyle w:val="a9"/>
          <w:rFonts w:hint="eastAsia"/>
          <w:b/>
          <w:color w:val="000000" w:themeColor="text1"/>
        </w:rPr>
        <w:t>、从起始位置调到终点最少跳跃次数，每个位置上的值代表在该位置时最大跳跃距离</w:t>
      </w:r>
    </w:p>
    <w:p w14:paraId="3768B2F7" w14:textId="2C88A476" w:rsidR="003B5597" w:rsidRPr="0069698C" w:rsidRDefault="003B5597" w:rsidP="0069698C">
      <w:pPr>
        <w:pStyle w:val="1"/>
        <w:rPr>
          <w:rStyle w:val="a9"/>
          <w:b/>
          <w:color w:val="000000" w:themeColor="text1"/>
        </w:rPr>
      </w:pPr>
      <w:r w:rsidRPr="0069698C">
        <w:rPr>
          <w:rStyle w:val="a9"/>
          <w:rFonts w:hint="eastAsia"/>
          <w:b/>
          <w:color w:val="000000" w:themeColor="text1"/>
        </w:rPr>
        <w:t>55</w:t>
      </w:r>
      <w:r w:rsidRPr="0069698C">
        <w:rPr>
          <w:rStyle w:val="a9"/>
          <w:rFonts w:hint="eastAsia"/>
          <w:b/>
          <w:color w:val="000000" w:themeColor="text1"/>
        </w:rPr>
        <w:t>、能否跳到</w:t>
      </w:r>
      <w:r w:rsidRPr="0069698C">
        <w:rPr>
          <w:rStyle w:val="a9"/>
          <w:b/>
          <w:color w:val="000000" w:themeColor="text1"/>
        </w:rPr>
        <w:t>终点</w:t>
      </w:r>
    </w:p>
    <w:p w14:paraId="35F22113" w14:textId="77777777" w:rsidR="00DA69C2" w:rsidRPr="00291068" w:rsidRDefault="00DA69C2" w:rsidP="00DA69C2">
      <w:pPr>
        <w:rPr>
          <w:rStyle w:val="a9"/>
          <w:color w:val="00B0F0"/>
        </w:rPr>
      </w:pPr>
      <w:r w:rsidRPr="00291068">
        <w:rPr>
          <w:rStyle w:val="a9"/>
          <w:rFonts w:hint="eastAsia"/>
          <w:color w:val="00B0F0"/>
        </w:rPr>
        <w:t>贪心算法</w:t>
      </w:r>
    </w:p>
    <w:p w14:paraId="24EBB07E" w14:textId="77777777" w:rsidR="00DA69C2" w:rsidRPr="00291068" w:rsidRDefault="00DA69C2" w:rsidP="00DA69C2">
      <w:pPr>
        <w:rPr>
          <w:rStyle w:val="a9"/>
          <w:color w:val="000000" w:themeColor="text1"/>
        </w:rPr>
      </w:pPr>
      <w:r w:rsidRPr="00291068">
        <w:rPr>
          <w:rStyle w:val="a9"/>
          <w:color w:val="000000" w:themeColor="text1"/>
        </w:rPr>
        <w:t>int jump(int[] nums)</w:t>
      </w:r>
    </w:p>
    <w:p w14:paraId="00DE9C68" w14:textId="77777777" w:rsidR="00FF3A42" w:rsidRDefault="00DA69C2" w:rsidP="00DA69C2">
      <w:r>
        <w:rPr>
          <w:rFonts w:hint="eastAsia"/>
        </w:rPr>
        <w:t>1</w:t>
      </w:r>
      <w:r w:rsidR="00FF3A42">
        <w:rPr>
          <w:rFonts w:hint="eastAsia"/>
        </w:rPr>
        <w:t xml:space="preserve"> jump</w:t>
      </w:r>
      <w:r w:rsidR="00FF3A42">
        <w:t>s</w:t>
      </w:r>
      <w:r w:rsidR="00FF3A42">
        <w:rPr>
          <w:rFonts w:hint="eastAsia"/>
        </w:rPr>
        <w:t>=0,curEnd=</w:t>
      </w:r>
      <w:r w:rsidR="00FF3A42">
        <w:t>1</w:t>
      </w:r>
      <w:r w:rsidR="00FF3A42">
        <w:rPr>
          <w:rFonts w:hint="eastAsia"/>
        </w:rPr>
        <w:t>,curFarthest=</w:t>
      </w:r>
      <w:r w:rsidR="00FF3A42">
        <w:t>1</w:t>
      </w:r>
    </w:p>
    <w:p w14:paraId="7722F1F5" w14:textId="1F55FACF" w:rsidR="00FF3A42" w:rsidRDefault="00FF3A42" w:rsidP="00DA69C2">
      <w:r>
        <w:t xml:space="preserve">2 </w:t>
      </w:r>
      <w:r w:rsidRPr="00A060FF">
        <w:rPr>
          <w:b/>
        </w:rPr>
        <w:t>for</w:t>
      </w:r>
      <w:r>
        <w:t xml:space="preserve"> i=1</w:t>
      </w:r>
      <w:r w:rsidRPr="00A060FF">
        <w:rPr>
          <w:b/>
        </w:rPr>
        <w:t xml:space="preserve"> to</w:t>
      </w:r>
      <w:r>
        <w:t xml:space="preserve"> </w:t>
      </w:r>
      <w:r w:rsidRPr="005B5154">
        <w:rPr>
          <w:b/>
          <w:color w:val="FF0000"/>
        </w:rPr>
        <w:t>nums.length</w:t>
      </w:r>
      <w:r w:rsidR="005B5154" w:rsidRPr="005B5154">
        <w:rPr>
          <w:b/>
          <w:color w:val="FF0000"/>
        </w:rPr>
        <w:t>-1</w:t>
      </w:r>
    </w:p>
    <w:p w14:paraId="12A93C58" w14:textId="77777777" w:rsidR="00FF3A42" w:rsidRDefault="00FF3A42" w:rsidP="00DA69C2">
      <w:r>
        <w:t>3     curFarthest=max(curFarthest,i+nums[i])</w:t>
      </w:r>
    </w:p>
    <w:p w14:paraId="017CB00C" w14:textId="77777777" w:rsidR="00FF3A42" w:rsidRDefault="00FF3A42" w:rsidP="00DA69C2">
      <w:r>
        <w:t xml:space="preserve">4     </w:t>
      </w:r>
      <w:r w:rsidRPr="00A060FF">
        <w:rPr>
          <w:b/>
        </w:rPr>
        <w:t xml:space="preserve">if </w:t>
      </w:r>
      <w:r>
        <w:t>i==curEnd</w:t>
      </w:r>
    </w:p>
    <w:p w14:paraId="277A790E" w14:textId="77777777" w:rsidR="00FF3A42" w:rsidRDefault="00FF3A42" w:rsidP="00DA69C2">
      <w:r>
        <w:t>5         jumps++</w:t>
      </w:r>
    </w:p>
    <w:p w14:paraId="30F1B9C1" w14:textId="231EF895" w:rsidR="007B5F89" w:rsidRPr="00020F58" w:rsidRDefault="007B5F89" w:rsidP="00DA69C2">
      <w:pPr>
        <w:rPr>
          <w:rStyle w:val="a9"/>
        </w:rPr>
      </w:pPr>
      <w:r w:rsidRPr="00020F58">
        <w:rPr>
          <w:color w:val="FF0000"/>
        </w:rPr>
        <w:t xml:space="preserve">6         </w:t>
      </w:r>
      <w:r w:rsidRPr="00020F58">
        <w:rPr>
          <w:b/>
          <w:color w:val="FF0000"/>
        </w:rPr>
        <w:t xml:space="preserve">if </w:t>
      </w:r>
      <w:r w:rsidRPr="00020F58">
        <w:rPr>
          <w:color w:val="FF0000"/>
        </w:rPr>
        <w:t xml:space="preserve">curEnd==curFarthest </w:t>
      </w:r>
      <w:r w:rsidRPr="00020F58">
        <w:rPr>
          <w:b/>
          <w:color w:val="FF0000"/>
        </w:rPr>
        <w:t>and</w:t>
      </w:r>
      <w:r w:rsidRPr="00020F58">
        <w:rPr>
          <w:color w:val="FF0000"/>
        </w:rPr>
        <w:t xml:space="preserve"> i==</w:t>
      </w:r>
      <w:r w:rsidR="00020F58" w:rsidRPr="00020F58">
        <w:rPr>
          <w:color w:val="FF0000"/>
        </w:rPr>
        <w:t xml:space="preserve">nums.length </w:t>
      </w:r>
      <w:r w:rsidR="00020F58" w:rsidRPr="00020F58">
        <w:rPr>
          <w:b/>
          <w:color w:val="FF0000"/>
        </w:rPr>
        <w:t xml:space="preserve">return </w:t>
      </w:r>
      <w:r w:rsidR="00020F58" w:rsidRPr="00020F58">
        <w:rPr>
          <w:color w:val="FF0000"/>
        </w:rPr>
        <w:t>false;</w:t>
      </w:r>
      <w:r w:rsidR="00020F58" w:rsidRPr="00020F58">
        <w:rPr>
          <w:rStyle w:val="a9"/>
        </w:rPr>
        <w:t>//55</w:t>
      </w:r>
      <w:r w:rsidR="00020F58" w:rsidRPr="00020F58">
        <w:rPr>
          <w:rStyle w:val="a9"/>
          <w:rFonts w:hint="eastAsia"/>
        </w:rPr>
        <w:t>题</w:t>
      </w:r>
    </w:p>
    <w:p w14:paraId="57D57872" w14:textId="52B5F0CD" w:rsidR="007B5F89" w:rsidRDefault="00020F58" w:rsidP="00DA69C2">
      <w:r>
        <w:t>7</w:t>
      </w:r>
      <w:r w:rsidR="00FF3A42">
        <w:t xml:space="preserve">         curEnd=curFar</w:t>
      </w:r>
      <w:r w:rsidR="007B5F89">
        <w:t>t</w:t>
      </w:r>
      <w:r w:rsidR="00FF3A42">
        <w:t>hest</w:t>
      </w:r>
    </w:p>
    <w:p w14:paraId="540645F3" w14:textId="4898FB15" w:rsidR="00FF3A42" w:rsidRDefault="00020F58" w:rsidP="00DA69C2">
      <w:r>
        <w:t>8</w:t>
      </w:r>
      <w:r w:rsidR="00FF3A42">
        <w:t xml:space="preserve"> </w:t>
      </w:r>
      <w:r w:rsidR="00FF3A42" w:rsidRPr="00A060FF">
        <w:rPr>
          <w:b/>
        </w:rPr>
        <w:t>return</w:t>
      </w:r>
      <w:r w:rsidR="00FF3A42">
        <w:t xml:space="preserve"> jumps</w:t>
      </w:r>
    </w:p>
    <w:p w14:paraId="0FB65FDF" w14:textId="77777777" w:rsidR="004A4CAE" w:rsidRDefault="004A4CAE" w:rsidP="00DA69C2"/>
    <w:p w14:paraId="6288AF0C" w14:textId="77777777" w:rsidR="004A4CAE" w:rsidRDefault="004A4CAE" w:rsidP="00DA69C2"/>
    <w:p w14:paraId="30B052AD" w14:textId="77777777" w:rsidR="004A4CAE" w:rsidRPr="001739D9" w:rsidRDefault="004A4CAE" w:rsidP="00DA69C2">
      <w:pPr>
        <w:rPr>
          <w:rStyle w:val="a9"/>
        </w:rPr>
      </w:pPr>
      <w:r w:rsidRPr="001739D9">
        <w:rPr>
          <w:rStyle w:val="a9"/>
        </w:rPr>
        <w:t>//</w:t>
      </w:r>
      <w:r w:rsidRPr="001739D9">
        <w:rPr>
          <w:rStyle w:val="a9"/>
        </w:rPr>
        <w:t>很奇怪，</w:t>
      </w:r>
      <w:r w:rsidRPr="001739D9">
        <w:rPr>
          <w:rStyle w:val="a9"/>
        </w:rPr>
        <w:t>curEnd</w:t>
      </w:r>
      <w:r w:rsidRPr="001739D9">
        <w:rPr>
          <w:rStyle w:val="a9"/>
        </w:rPr>
        <w:t>并不是跳跃点</w:t>
      </w:r>
    </w:p>
    <w:p w14:paraId="77607F3A" w14:textId="77777777" w:rsidR="001739D9" w:rsidRDefault="00B80297" w:rsidP="00DA69C2">
      <w:r>
        <w:object w:dxaOrig="12061" w:dyaOrig="5026" w14:anchorId="0387BF30">
          <v:shape id="_x0000_i1043" type="#_x0000_t75" style="width:415.15pt;height:172.15pt" o:ole="">
            <v:imagedata r:id="rId44" o:title=""/>
          </v:shape>
          <o:OLEObject Type="Embed" ProgID="Visio.Drawing.15" ShapeID="_x0000_i1043" DrawAspect="Content" ObjectID="_1529336668" r:id="rId45"/>
        </w:object>
      </w:r>
    </w:p>
    <w:p w14:paraId="4BFDBFBE" w14:textId="77777777" w:rsidR="001739D9" w:rsidRDefault="00B80297" w:rsidP="00EF6525">
      <w:pPr>
        <w:rPr>
          <w:b/>
          <w:color w:val="FF0000"/>
        </w:rPr>
      </w:pPr>
      <w:r>
        <w:rPr>
          <w:rFonts w:hint="eastAsia"/>
          <w:b/>
          <w:color w:val="FF0000"/>
        </w:rPr>
        <w:t>c</w:t>
      </w:r>
      <w:r>
        <w:rPr>
          <w:b/>
          <w:color w:val="FF0000"/>
        </w:rPr>
        <w:t>urEnd: jumps</w:t>
      </w:r>
      <w:r>
        <w:rPr>
          <w:b/>
          <w:color w:val="FF0000"/>
        </w:rPr>
        <w:t>次跳跃所能覆盖的最大范围</w:t>
      </w:r>
    </w:p>
    <w:p w14:paraId="60B1B69C" w14:textId="77777777" w:rsidR="00B80297" w:rsidRPr="00C60498" w:rsidRDefault="00B80297" w:rsidP="00EF6525">
      <w:pPr>
        <w:rPr>
          <w:b/>
          <w:color w:val="00B0F0"/>
        </w:rPr>
      </w:pPr>
      <w:r>
        <w:rPr>
          <w:b/>
          <w:color w:val="FF0000"/>
        </w:rPr>
        <w:t>curFarthest</w:t>
      </w:r>
      <w:r>
        <w:rPr>
          <w:rFonts w:hint="eastAsia"/>
          <w:b/>
          <w:color w:val="FF0000"/>
        </w:rPr>
        <w:t>:jumps+1</w:t>
      </w:r>
      <w:r>
        <w:rPr>
          <w:rFonts w:hint="eastAsia"/>
          <w:b/>
          <w:color w:val="FF0000"/>
        </w:rPr>
        <w:t>次跳跃所能覆盖的最大范围</w:t>
      </w:r>
      <w:r w:rsidR="002E5075">
        <w:rPr>
          <w:rFonts w:hint="eastAsia"/>
          <w:b/>
          <w:color w:val="FF0000"/>
        </w:rPr>
        <w:t>[]</w:t>
      </w:r>
    </w:p>
    <w:p w14:paraId="1CB76FAB" w14:textId="77777777" w:rsidR="001739D9" w:rsidRDefault="001739D9" w:rsidP="00DA69C2"/>
    <w:p w14:paraId="4443A34D" w14:textId="77777777" w:rsidR="002E5075" w:rsidRDefault="00AE10AB" w:rsidP="00DA69C2">
      <w:pPr>
        <w:rPr>
          <w:b/>
          <w:color w:val="00B0F0"/>
        </w:rPr>
      </w:pPr>
      <w:r>
        <w:rPr>
          <w:rFonts w:hint="eastAsia"/>
          <w:b/>
          <w:color w:val="00B0F0"/>
        </w:rPr>
        <w:t>j</w:t>
      </w:r>
      <w:r>
        <w:rPr>
          <w:b/>
          <w:color w:val="00B0F0"/>
        </w:rPr>
        <w:t>umps=</w:t>
      </w:r>
      <w:r w:rsidR="002E5075">
        <w:rPr>
          <w:b/>
          <w:color w:val="00B0F0"/>
        </w:rPr>
        <w:t>1</w:t>
      </w:r>
      <w:r>
        <w:rPr>
          <w:b/>
          <w:color w:val="00B0F0"/>
        </w:rPr>
        <w:t>时</w:t>
      </w:r>
      <w:r w:rsidR="002E5075">
        <w:rPr>
          <w:rFonts w:hint="eastAsia"/>
          <w:b/>
          <w:color w:val="00B0F0"/>
        </w:rPr>
        <w:t>,</w:t>
      </w:r>
      <w:r w:rsidR="002E5075">
        <w:rPr>
          <w:rFonts w:hint="eastAsia"/>
          <w:b/>
          <w:color w:val="00B0F0"/>
        </w:rPr>
        <w:t>所能到达的区域是</w:t>
      </w:r>
      <w:r w:rsidR="002E5075" w:rsidRPr="002E5075">
        <w:rPr>
          <w:rFonts w:hint="eastAsia"/>
          <w:b/>
          <w:color w:val="FF0000"/>
        </w:rPr>
        <w:t>（</w:t>
      </w:r>
      <w:r w:rsidR="002E5075">
        <w:rPr>
          <w:rFonts w:hint="eastAsia"/>
          <w:b/>
          <w:color w:val="00B0F0"/>
        </w:rPr>
        <w:t>curEnd[0]</w:t>
      </w:r>
      <w:r w:rsidR="002E5075">
        <w:rPr>
          <w:b/>
          <w:color w:val="00B0F0"/>
        </w:rPr>
        <w:t>---</w:t>
      </w:r>
      <w:r w:rsidR="002E5075">
        <w:rPr>
          <w:rFonts w:hint="eastAsia"/>
          <w:b/>
          <w:color w:val="00B0F0"/>
        </w:rPr>
        <w:t>curEnd[1]</w:t>
      </w:r>
      <w:r w:rsidR="002E5075" w:rsidRPr="002E5075">
        <w:rPr>
          <w:rFonts w:hint="eastAsia"/>
          <w:b/>
          <w:color w:val="00B0F0"/>
        </w:rPr>
        <w:t xml:space="preserve"> </w:t>
      </w:r>
      <w:r w:rsidR="002E5075" w:rsidRPr="002E5075">
        <w:rPr>
          <w:rFonts w:hint="eastAsia"/>
          <w:b/>
          <w:color w:val="FF0000"/>
        </w:rPr>
        <w:t>]</w:t>
      </w:r>
    </w:p>
    <w:p w14:paraId="71DC92F1" w14:textId="77777777" w:rsidR="002E5075" w:rsidRDefault="002E5075" w:rsidP="00DA69C2">
      <w:pPr>
        <w:rPr>
          <w:b/>
          <w:color w:val="00B050"/>
        </w:rPr>
      </w:pPr>
      <w:r w:rsidRPr="002E5075">
        <w:rPr>
          <w:b/>
          <w:color w:val="00B050"/>
        </w:rPr>
        <w:t xml:space="preserve">jumps=i </w:t>
      </w:r>
      <w:r w:rsidRPr="002E5075">
        <w:rPr>
          <w:b/>
          <w:color w:val="00B050"/>
        </w:rPr>
        <w:t>时</w:t>
      </w:r>
      <w:r w:rsidRPr="002E5075">
        <w:rPr>
          <w:rFonts w:hint="eastAsia"/>
          <w:b/>
          <w:color w:val="00B050"/>
        </w:rPr>
        <w:t>,</w:t>
      </w:r>
      <w:r w:rsidRPr="002E5075">
        <w:rPr>
          <w:rFonts w:hint="eastAsia"/>
          <w:b/>
          <w:color w:val="00B050"/>
        </w:rPr>
        <w:t>所能到达的区域是</w:t>
      </w:r>
      <w:r w:rsidRPr="002E5075">
        <w:rPr>
          <w:rFonts w:hint="eastAsia"/>
          <w:b/>
          <w:color w:val="FF0000"/>
        </w:rPr>
        <w:t>（</w:t>
      </w:r>
      <w:r w:rsidRPr="002E5075">
        <w:rPr>
          <w:rFonts w:hint="eastAsia"/>
          <w:b/>
          <w:color w:val="00B050"/>
        </w:rPr>
        <w:t>curEnd</w:t>
      </w:r>
      <w:r w:rsidRPr="002E5075">
        <w:rPr>
          <w:b/>
          <w:color w:val="00B050"/>
        </w:rPr>
        <w:t>[i-1]---curEnd[i]</w:t>
      </w:r>
      <w:r w:rsidRPr="002E5075">
        <w:rPr>
          <w:rFonts w:hint="eastAsia"/>
          <w:b/>
          <w:color w:val="00B050"/>
        </w:rPr>
        <w:t xml:space="preserve"> </w:t>
      </w:r>
      <w:r w:rsidRPr="002E5075">
        <w:rPr>
          <w:rFonts w:hint="eastAsia"/>
          <w:b/>
          <w:color w:val="FF0000"/>
        </w:rPr>
        <w:t>]</w:t>
      </w:r>
      <w:r w:rsidRPr="002E5075">
        <w:rPr>
          <w:rFonts w:hint="eastAsia"/>
          <w:b/>
          <w:color w:val="00B050"/>
        </w:rPr>
        <w:t>，</w:t>
      </w:r>
      <w:r w:rsidRPr="002E5075">
        <w:rPr>
          <w:b/>
          <w:color w:val="00B050"/>
        </w:rPr>
        <w:t>为什么左边是</w:t>
      </w:r>
      <w:r w:rsidRPr="002E5075">
        <w:rPr>
          <w:b/>
          <w:color w:val="00B050"/>
        </w:rPr>
        <w:t>curEnd[i-1]</w:t>
      </w:r>
      <w:r w:rsidRPr="002E5075">
        <w:rPr>
          <w:rFonts w:hint="eastAsia"/>
          <w:b/>
          <w:color w:val="00B050"/>
        </w:rPr>
        <w:t>，</w:t>
      </w:r>
      <w:r w:rsidRPr="002E5075">
        <w:rPr>
          <w:b/>
          <w:color w:val="00B050"/>
        </w:rPr>
        <w:t>如果到达的区域在</w:t>
      </w:r>
      <w:r w:rsidRPr="002E5075">
        <w:rPr>
          <w:rFonts w:hint="eastAsia"/>
          <w:b/>
          <w:color w:val="00B050"/>
        </w:rPr>
        <w:t>curEnd[i-1]</w:t>
      </w:r>
      <w:r>
        <w:rPr>
          <w:rFonts w:hint="eastAsia"/>
          <w:b/>
          <w:color w:val="00B050"/>
        </w:rPr>
        <w:t>及其</w:t>
      </w:r>
      <w:r w:rsidRPr="002E5075">
        <w:rPr>
          <w:rFonts w:hint="eastAsia"/>
          <w:b/>
          <w:color w:val="00B050"/>
        </w:rPr>
        <w:t>左边，那么</w:t>
      </w:r>
      <w:r>
        <w:rPr>
          <w:rFonts w:hint="eastAsia"/>
          <w:b/>
          <w:color w:val="00B050"/>
        </w:rPr>
        <w:t>最多需要</w:t>
      </w:r>
      <w:r>
        <w:rPr>
          <w:rFonts w:hint="eastAsia"/>
          <w:b/>
          <w:color w:val="00B050"/>
        </w:rPr>
        <w:t>i-</w:t>
      </w:r>
      <w:r>
        <w:rPr>
          <w:b/>
          <w:color w:val="00B050"/>
        </w:rPr>
        <w:t>1</w:t>
      </w:r>
      <w:r>
        <w:rPr>
          <w:b/>
          <w:color w:val="00B050"/>
        </w:rPr>
        <w:t>跳即可</w:t>
      </w:r>
    </w:p>
    <w:p w14:paraId="35FE1CD1" w14:textId="77777777" w:rsidR="0021032B" w:rsidRDefault="0021032B" w:rsidP="00DA69C2">
      <w:pPr>
        <w:rPr>
          <w:b/>
          <w:color w:val="00B050"/>
        </w:rPr>
      </w:pPr>
    </w:p>
    <w:p w14:paraId="70A43BBD" w14:textId="77777777" w:rsidR="0021032B" w:rsidRDefault="0021032B" w:rsidP="00DA69C2">
      <w:pPr>
        <w:rPr>
          <w:b/>
          <w:color w:val="FF0000"/>
        </w:rPr>
      </w:pPr>
      <w:r>
        <w:rPr>
          <w:b/>
          <w:color w:val="00B050"/>
        </w:rPr>
        <w:t>因此第</w:t>
      </w:r>
      <w:r>
        <w:rPr>
          <w:b/>
          <w:color w:val="00B050"/>
        </w:rPr>
        <w:t>i</w:t>
      </w:r>
      <w:r>
        <w:rPr>
          <w:b/>
          <w:color w:val="00B050"/>
        </w:rPr>
        <w:t>跳的起跳点会在</w:t>
      </w:r>
      <w:r w:rsidR="00D5092F" w:rsidRPr="002E5075">
        <w:rPr>
          <w:rFonts w:hint="eastAsia"/>
          <w:b/>
          <w:color w:val="FF0000"/>
        </w:rPr>
        <w:t>（</w:t>
      </w:r>
      <w:r>
        <w:rPr>
          <w:rFonts w:hint="eastAsia"/>
          <w:b/>
          <w:color w:val="00B050"/>
        </w:rPr>
        <w:t>curEnd[i-</w:t>
      </w:r>
      <w:r w:rsidR="00D5092F">
        <w:rPr>
          <w:b/>
          <w:color w:val="00B050"/>
        </w:rPr>
        <w:t>2</w:t>
      </w:r>
      <w:r>
        <w:rPr>
          <w:rFonts w:hint="eastAsia"/>
          <w:b/>
          <w:color w:val="00B050"/>
        </w:rPr>
        <w:t>]---curEnd[i-1]</w:t>
      </w:r>
      <w:r w:rsidR="00D5092F" w:rsidRPr="00D5092F">
        <w:rPr>
          <w:rFonts w:hint="eastAsia"/>
          <w:b/>
          <w:color w:val="FF0000"/>
        </w:rPr>
        <w:t xml:space="preserve"> </w:t>
      </w:r>
      <w:r w:rsidR="00D5092F" w:rsidRPr="002E5075">
        <w:rPr>
          <w:rFonts w:hint="eastAsia"/>
          <w:b/>
          <w:color w:val="FF0000"/>
        </w:rPr>
        <w:t>]</w:t>
      </w:r>
      <w:r>
        <w:rPr>
          <w:rFonts w:hint="eastAsia"/>
          <w:b/>
          <w:color w:val="00B050"/>
        </w:rPr>
        <w:t xml:space="preserve">   </w:t>
      </w:r>
      <w:r>
        <w:rPr>
          <w:rFonts w:hint="eastAsia"/>
          <w:b/>
          <w:color w:val="00B050"/>
        </w:rPr>
        <w:t>落点在</w:t>
      </w:r>
      <w:r>
        <w:rPr>
          <w:rFonts w:hint="eastAsia"/>
          <w:b/>
          <w:color w:val="00B050"/>
        </w:rPr>
        <w:t xml:space="preserve">   </w:t>
      </w:r>
      <w:r w:rsidR="00EA63D2" w:rsidRPr="002E5075">
        <w:rPr>
          <w:rFonts w:hint="eastAsia"/>
          <w:b/>
          <w:color w:val="FF0000"/>
        </w:rPr>
        <w:t>（</w:t>
      </w:r>
      <w:r>
        <w:rPr>
          <w:rFonts w:hint="eastAsia"/>
          <w:b/>
          <w:color w:val="00B050"/>
        </w:rPr>
        <w:t>curEnd[i-1]---curEnd[i]</w:t>
      </w:r>
      <w:r w:rsidR="00EA63D2" w:rsidRPr="00EA63D2">
        <w:rPr>
          <w:rFonts w:hint="eastAsia"/>
          <w:b/>
          <w:color w:val="FF0000"/>
        </w:rPr>
        <w:t xml:space="preserve"> </w:t>
      </w:r>
      <w:r w:rsidR="00EA63D2" w:rsidRPr="002E5075">
        <w:rPr>
          <w:rFonts w:hint="eastAsia"/>
          <w:b/>
          <w:color w:val="FF0000"/>
        </w:rPr>
        <w:t>]</w:t>
      </w:r>
    </w:p>
    <w:p w14:paraId="6794BC3E" w14:textId="77777777" w:rsidR="00B46E06" w:rsidRDefault="00B46E06" w:rsidP="00DA69C2">
      <w:pPr>
        <w:rPr>
          <w:b/>
          <w:color w:val="FF0000"/>
        </w:rPr>
      </w:pPr>
    </w:p>
    <w:p w14:paraId="500676A8" w14:textId="77777777" w:rsidR="00B46E06" w:rsidRDefault="00B46E06" w:rsidP="00DA69C2">
      <w:pPr>
        <w:rPr>
          <w:b/>
          <w:color w:val="FF0000"/>
        </w:rPr>
      </w:pPr>
    </w:p>
    <w:p w14:paraId="2302E699" w14:textId="77777777" w:rsidR="00B46E06" w:rsidRDefault="00B46E06" w:rsidP="00DA69C2">
      <w:pPr>
        <w:rPr>
          <w:b/>
          <w:color w:val="FF0000"/>
        </w:rPr>
      </w:pPr>
    </w:p>
    <w:p w14:paraId="41552DB6" w14:textId="77777777" w:rsidR="00B46E06" w:rsidRDefault="00B46E06" w:rsidP="00DA69C2">
      <w:pPr>
        <w:rPr>
          <w:b/>
          <w:color w:val="FF0000"/>
        </w:rPr>
      </w:pPr>
    </w:p>
    <w:p w14:paraId="7BC76672" w14:textId="77777777" w:rsidR="00B46E06" w:rsidRDefault="00B46E06" w:rsidP="00DA69C2">
      <w:pPr>
        <w:rPr>
          <w:b/>
          <w:color w:val="FF0000"/>
        </w:rPr>
      </w:pPr>
      <w:r>
        <w:rPr>
          <w:b/>
          <w:color w:val="FF0000"/>
        </w:rPr>
        <w:br w:type="page"/>
      </w:r>
    </w:p>
    <w:p w14:paraId="71B75BF4" w14:textId="7AA9389A" w:rsidR="005B5154" w:rsidRPr="00F6747C" w:rsidRDefault="005B5154">
      <w:pPr>
        <w:widowControl/>
        <w:jc w:val="left"/>
        <w:rPr>
          <w:b/>
        </w:rPr>
      </w:pPr>
      <w:r w:rsidRPr="00F6747C">
        <w:rPr>
          <w:b/>
        </w:rPr>
        <w:lastRenderedPageBreak/>
        <w:t>public int jump(int[] nums)</w:t>
      </w:r>
    </w:p>
    <w:p w14:paraId="342E98D0" w14:textId="482EFACE" w:rsidR="005B5154" w:rsidRDefault="005B5154">
      <w:pPr>
        <w:widowControl/>
        <w:jc w:val="left"/>
      </w:pPr>
      <w:r>
        <w:rPr>
          <w:rFonts w:hint="eastAsia"/>
        </w:rPr>
        <w:t xml:space="preserve">1 </w:t>
      </w:r>
      <w:r w:rsidR="00F6747C">
        <w:t>jumps</w:t>
      </w:r>
      <w:r>
        <w:rPr>
          <w:rFonts w:hint="eastAsia"/>
        </w:rPr>
        <w:t>=0</w:t>
      </w:r>
    </w:p>
    <w:p w14:paraId="48ED725E" w14:textId="1900F744" w:rsidR="005B5154" w:rsidRDefault="005B5154">
      <w:pPr>
        <w:widowControl/>
        <w:jc w:val="left"/>
      </w:pPr>
      <w:r>
        <w:rPr>
          <w:rFonts w:hint="eastAsia"/>
        </w:rPr>
        <w:t xml:space="preserve">2 </w:t>
      </w:r>
      <w:r>
        <w:t>curFarthest=1+nums[0]</w:t>
      </w:r>
    </w:p>
    <w:p w14:paraId="18EADCF5" w14:textId="23264A97" w:rsidR="005B5154" w:rsidRDefault="005B5154">
      <w:pPr>
        <w:widowControl/>
        <w:jc w:val="left"/>
      </w:pPr>
      <w:r>
        <w:rPr>
          <w:rFonts w:hint="eastAsia"/>
        </w:rPr>
        <w:t>3 curEnd=0</w:t>
      </w:r>
    </w:p>
    <w:p w14:paraId="6AD25C28" w14:textId="4E157321" w:rsidR="005B5154" w:rsidRDefault="005B5154">
      <w:pPr>
        <w:widowControl/>
        <w:jc w:val="left"/>
      </w:pPr>
      <w:r>
        <w:rPr>
          <w:rFonts w:hint="eastAsia"/>
        </w:rPr>
        <w:t xml:space="preserve">4 </w:t>
      </w:r>
      <w:r w:rsidRPr="00F6747C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F6747C">
        <w:rPr>
          <w:rFonts w:hint="eastAsia"/>
          <w:b/>
        </w:rPr>
        <w:t>to</w:t>
      </w:r>
      <w:r>
        <w:rPr>
          <w:rFonts w:hint="eastAsia"/>
        </w:rPr>
        <w:t xml:space="preserve"> </w:t>
      </w:r>
      <w:r w:rsidRPr="00F6747C">
        <w:rPr>
          <w:rFonts w:hint="eastAsia"/>
          <w:b/>
          <w:color w:val="FF0000"/>
        </w:rPr>
        <w:t>nums.length</w:t>
      </w:r>
    </w:p>
    <w:p w14:paraId="0F08579A" w14:textId="0832CD4B" w:rsidR="005B5154" w:rsidRDefault="005B5154">
      <w:pPr>
        <w:widowControl/>
        <w:jc w:val="left"/>
      </w:pPr>
      <w:r>
        <w:rPr>
          <w:rFonts w:hint="eastAsia"/>
        </w:rPr>
        <w:t xml:space="preserve">5     </w:t>
      </w:r>
      <w:r w:rsidRPr="00F6747C">
        <w:rPr>
          <w:rFonts w:hint="eastAsia"/>
          <w:b/>
        </w:rPr>
        <w:t>if</w:t>
      </w:r>
      <w:r>
        <w:rPr>
          <w:rFonts w:hint="eastAsia"/>
        </w:rPr>
        <w:t xml:space="preserve"> curEnd&lt;i </w:t>
      </w:r>
    </w:p>
    <w:p w14:paraId="27EE9E11" w14:textId="576B506D" w:rsidR="005B5154" w:rsidRDefault="005B5154">
      <w:pPr>
        <w:widowControl/>
        <w:jc w:val="left"/>
      </w:pPr>
      <w:r>
        <w:rPr>
          <w:rFonts w:hint="eastAsia"/>
        </w:rPr>
        <w:t xml:space="preserve">6         </w:t>
      </w:r>
      <w:r w:rsidR="00F6747C">
        <w:t>jumps</w:t>
      </w:r>
      <w:r>
        <w:rPr>
          <w:rFonts w:hint="eastAsia"/>
        </w:rPr>
        <w:t>++</w:t>
      </w:r>
    </w:p>
    <w:p w14:paraId="1FFA64EE" w14:textId="1510C73D" w:rsidR="005B5154" w:rsidRDefault="005B5154">
      <w:pPr>
        <w:widowControl/>
        <w:jc w:val="left"/>
      </w:pPr>
      <w:r>
        <w:rPr>
          <w:rFonts w:hint="eastAsia"/>
        </w:rPr>
        <w:t>7         curEnd=curFarthest</w:t>
      </w:r>
    </w:p>
    <w:p w14:paraId="3DEBAB20" w14:textId="3FB8361E" w:rsidR="005B5154" w:rsidRDefault="005B5154">
      <w:pPr>
        <w:widowControl/>
        <w:jc w:val="left"/>
      </w:pPr>
      <w:r>
        <w:rPr>
          <w:rFonts w:hint="eastAsia"/>
        </w:rPr>
        <w:t>8     curFarthest=max(curFarthest,i+nums[i])</w:t>
      </w:r>
    </w:p>
    <w:p w14:paraId="224FA53D" w14:textId="3C3E8A2B" w:rsidR="005B5154" w:rsidRDefault="005B5154">
      <w:pPr>
        <w:widowControl/>
        <w:jc w:val="left"/>
      </w:pPr>
      <w:r>
        <w:t xml:space="preserve">9 </w:t>
      </w:r>
      <w:r w:rsidRPr="00F6747C">
        <w:rPr>
          <w:b/>
        </w:rPr>
        <w:t>return</w:t>
      </w:r>
      <w:r>
        <w:t xml:space="preserve"> </w:t>
      </w:r>
      <w:r w:rsidR="00F6747C">
        <w:t>jumps</w:t>
      </w:r>
    </w:p>
    <w:p w14:paraId="6482E9E7" w14:textId="77777777" w:rsidR="005B5154" w:rsidRDefault="005B5154">
      <w:pPr>
        <w:widowControl/>
        <w:jc w:val="left"/>
      </w:pPr>
    </w:p>
    <w:p w14:paraId="1D3E1C31" w14:textId="77CD962B" w:rsidR="00F6747C" w:rsidRDefault="00F6747C">
      <w:pPr>
        <w:widowControl/>
        <w:jc w:val="left"/>
      </w:pPr>
      <w:r>
        <w:rPr>
          <w:rFonts w:hint="eastAsia"/>
        </w:rPr>
        <w:t>这种</w:t>
      </w:r>
      <w:r>
        <w:t>写法与前一种写法的区别在于更新</w:t>
      </w:r>
      <w:r>
        <w:rPr>
          <w:rFonts w:hint="eastAsia"/>
        </w:rPr>
        <w:t>跳跃</w:t>
      </w:r>
      <w:r>
        <w:t>次数的</w:t>
      </w:r>
      <w:r>
        <w:rPr>
          <w:rFonts w:hint="eastAsia"/>
        </w:rPr>
        <w:t>位置</w:t>
      </w:r>
      <w:r>
        <w:t>：</w:t>
      </w:r>
    </w:p>
    <w:p w14:paraId="0CECE9AF" w14:textId="6FA83693" w:rsidR="00F6747C" w:rsidRDefault="00F6747C">
      <w:pPr>
        <w:widowControl/>
        <w:jc w:val="left"/>
      </w:pPr>
      <w:r>
        <w:rPr>
          <w:rFonts w:hint="eastAsia"/>
        </w:rPr>
        <w:t>前一种</w:t>
      </w:r>
      <w:r>
        <w:t>：</w:t>
      </w:r>
      <w:r>
        <w:rPr>
          <w:rFonts w:hint="eastAsia"/>
        </w:rPr>
        <w:t>当</w:t>
      </w:r>
      <w:r>
        <w:t>curEnd==</w:t>
      </w:r>
      <w:r>
        <w:rPr>
          <w:rFonts w:hint="eastAsia"/>
        </w:rPr>
        <w:t>i</w:t>
      </w:r>
      <w:r>
        <w:t>的时候就更新</w:t>
      </w:r>
      <w:r>
        <w:rPr>
          <w:rFonts w:hint="eastAsia"/>
        </w:rPr>
        <w:t>jumpTimes</w:t>
      </w:r>
      <w:r>
        <w:t>，</w:t>
      </w:r>
      <w:r w:rsidRPr="00173BD6">
        <w:rPr>
          <w:rFonts w:hint="eastAsia"/>
          <w:b/>
          <w:color w:val="FF0000"/>
        </w:rPr>
        <w:t>因此</w:t>
      </w:r>
      <w:r w:rsidRPr="00173BD6">
        <w:rPr>
          <w:b/>
          <w:color w:val="FF0000"/>
        </w:rPr>
        <w:t>当</w:t>
      </w:r>
      <w:r w:rsidRPr="00173BD6">
        <w:rPr>
          <w:b/>
          <w:color w:val="FF0000"/>
        </w:rPr>
        <w:t>curEnd</w:t>
      </w:r>
      <w:r w:rsidRPr="00173BD6">
        <w:rPr>
          <w:b/>
          <w:color w:val="FF0000"/>
        </w:rPr>
        <w:t>恰好等于终点的时候，</w:t>
      </w:r>
      <w:r w:rsidRPr="00173BD6">
        <w:rPr>
          <w:rFonts w:hint="eastAsia"/>
          <w:b/>
          <w:color w:val="FF0000"/>
        </w:rPr>
        <w:t>需要特殊</w:t>
      </w:r>
      <w:r w:rsidRPr="00173BD6">
        <w:rPr>
          <w:b/>
          <w:color w:val="FF0000"/>
        </w:rPr>
        <w:t>处理一下，</w:t>
      </w:r>
      <w:r w:rsidRPr="00173BD6">
        <w:rPr>
          <w:rFonts w:hint="eastAsia"/>
          <w:b/>
          <w:color w:val="FF0000"/>
        </w:rPr>
        <w:t>采用</w:t>
      </w:r>
      <w:r w:rsidRPr="00173BD6">
        <w:rPr>
          <w:b/>
          <w:color w:val="FF0000"/>
        </w:rPr>
        <w:t>的方法是</w:t>
      </w:r>
      <w:r w:rsidRPr="00173BD6">
        <w:rPr>
          <w:rFonts w:hint="eastAsia"/>
          <w:b/>
          <w:color w:val="FF0000"/>
        </w:rPr>
        <w:t>只</w:t>
      </w:r>
      <w:r w:rsidRPr="00173BD6">
        <w:rPr>
          <w:b/>
          <w:color w:val="FF0000"/>
        </w:rPr>
        <w:t>遍历到倒数第二个</w:t>
      </w:r>
    </w:p>
    <w:p w14:paraId="28E16F35" w14:textId="1A7B46A9" w:rsidR="00F6747C" w:rsidRPr="00173BD6" w:rsidRDefault="00F6747C">
      <w:pPr>
        <w:widowControl/>
        <w:jc w:val="left"/>
        <w:rPr>
          <w:b/>
          <w:color w:val="FF0000"/>
        </w:rPr>
      </w:pPr>
      <w:r>
        <w:rPr>
          <w:rFonts w:hint="eastAsia"/>
        </w:rPr>
        <w:t>这一种</w:t>
      </w:r>
      <w:r>
        <w:t>：</w:t>
      </w:r>
      <w:r>
        <w:rPr>
          <w:rFonts w:hint="eastAsia"/>
        </w:rPr>
        <w:t>当</w:t>
      </w:r>
      <w:r>
        <w:t>curEnd&lt;i</w:t>
      </w:r>
      <w:r>
        <w:rPr>
          <w:rFonts w:hint="eastAsia"/>
        </w:rPr>
        <w:t>的</w:t>
      </w:r>
      <w:r>
        <w:t>时候更新</w:t>
      </w:r>
      <w:r>
        <w:rPr>
          <w:rFonts w:hint="eastAsia"/>
        </w:rPr>
        <w:t>jumpTimes</w:t>
      </w:r>
      <w:r w:rsidR="003025A6">
        <w:t>，</w:t>
      </w:r>
      <w:r w:rsidR="003025A6" w:rsidRPr="00173BD6">
        <w:rPr>
          <w:rFonts w:hint="eastAsia"/>
          <w:b/>
          <w:color w:val="FF0000"/>
        </w:rPr>
        <w:t>但是</w:t>
      </w:r>
      <w:r w:rsidR="003025A6" w:rsidRPr="00173BD6">
        <w:rPr>
          <w:rFonts w:hint="eastAsia"/>
          <w:b/>
          <w:color w:val="FF0000"/>
        </w:rPr>
        <w:t>curFarthest</w:t>
      </w:r>
      <w:r w:rsidR="003025A6" w:rsidRPr="00173BD6">
        <w:rPr>
          <w:b/>
          <w:color w:val="FF0000"/>
        </w:rPr>
        <w:t>需要</w:t>
      </w:r>
      <w:r w:rsidR="003025A6" w:rsidRPr="00173BD6">
        <w:rPr>
          <w:rFonts w:hint="eastAsia"/>
          <w:b/>
          <w:color w:val="FF0000"/>
        </w:rPr>
        <w:t>滞后</w:t>
      </w:r>
      <w:r w:rsidR="003025A6" w:rsidRPr="00173BD6">
        <w:rPr>
          <w:b/>
          <w:color w:val="FF0000"/>
        </w:rPr>
        <w:t>，</w:t>
      </w:r>
      <w:r w:rsidR="003025A6" w:rsidRPr="00173BD6">
        <w:rPr>
          <w:rFonts w:hint="eastAsia"/>
          <w:b/>
          <w:color w:val="FF0000"/>
        </w:rPr>
        <w:t>因为</w:t>
      </w:r>
      <w:r w:rsidR="003025A6" w:rsidRPr="00173BD6">
        <w:rPr>
          <w:b/>
          <w:color w:val="FF0000"/>
        </w:rPr>
        <w:t>更新</w:t>
      </w:r>
      <w:r w:rsidR="003025A6" w:rsidRPr="00173BD6">
        <w:rPr>
          <w:b/>
          <w:color w:val="FF0000"/>
        </w:rPr>
        <w:t>curEnd</w:t>
      </w:r>
      <w:r w:rsidR="003025A6" w:rsidRPr="00173BD6">
        <w:rPr>
          <w:b/>
          <w:color w:val="FF0000"/>
        </w:rPr>
        <w:t>的时候</w:t>
      </w:r>
      <w:r w:rsidR="003025A6" w:rsidRPr="00173BD6">
        <w:rPr>
          <w:rFonts w:hint="eastAsia"/>
          <w:b/>
          <w:color w:val="FF0000"/>
        </w:rPr>
        <w:t>需要</w:t>
      </w:r>
      <w:r w:rsidR="003025A6" w:rsidRPr="00173BD6">
        <w:rPr>
          <w:b/>
          <w:color w:val="FF0000"/>
        </w:rPr>
        <w:t>用到</w:t>
      </w:r>
      <w:r w:rsidR="003025A6" w:rsidRPr="00173BD6">
        <w:rPr>
          <w:b/>
          <w:color w:val="FF0000"/>
        </w:rPr>
        <w:t>i-1</w:t>
      </w:r>
      <w:r w:rsidR="003025A6" w:rsidRPr="00173BD6">
        <w:rPr>
          <w:rFonts w:hint="eastAsia"/>
          <w:b/>
          <w:color w:val="FF0000"/>
        </w:rPr>
        <w:t>位置</w:t>
      </w:r>
      <w:r w:rsidR="0014002B" w:rsidRPr="00173BD6">
        <w:rPr>
          <w:b/>
          <w:color w:val="FF0000"/>
        </w:rPr>
        <w:t>及其</w:t>
      </w:r>
      <w:r w:rsidR="003025A6" w:rsidRPr="00173BD6">
        <w:rPr>
          <w:b/>
          <w:color w:val="FF0000"/>
        </w:rPr>
        <w:t>之前的最</w:t>
      </w:r>
      <w:r w:rsidR="003025A6" w:rsidRPr="00173BD6">
        <w:rPr>
          <w:rFonts w:hint="eastAsia"/>
          <w:b/>
          <w:color w:val="FF0000"/>
        </w:rPr>
        <w:t>远距离</w:t>
      </w:r>
      <w:r w:rsidR="00173BD6" w:rsidRPr="00173BD6">
        <w:rPr>
          <w:b/>
          <w:color w:val="FF0000"/>
        </w:rPr>
        <w:t>，</w:t>
      </w:r>
      <w:r w:rsidR="00173BD6" w:rsidRPr="00173BD6">
        <w:rPr>
          <w:rFonts w:hint="eastAsia"/>
          <w:b/>
          <w:color w:val="FF0000"/>
        </w:rPr>
        <w:t>不能</w:t>
      </w:r>
      <w:r w:rsidR="00173BD6" w:rsidRPr="00173BD6">
        <w:rPr>
          <w:b/>
          <w:color w:val="FF0000"/>
        </w:rPr>
        <w:t>把位置</w:t>
      </w:r>
      <w:r w:rsidR="00173BD6" w:rsidRPr="00173BD6">
        <w:rPr>
          <w:b/>
          <w:color w:val="FF0000"/>
        </w:rPr>
        <w:t>i</w:t>
      </w:r>
      <w:r w:rsidR="00173BD6" w:rsidRPr="00173BD6">
        <w:rPr>
          <w:b/>
          <w:color w:val="FF0000"/>
        </w:rPr>
        <w:t>的也包括进去</w:t>
      </w:r>
    </w:p>
    <w:p w14:paraId="72CC4942" w14:textId="77777777" w:rsidR="00F6747C" w:rsidRDefault="00F6747C">
      <w:pPr>
        <w:widowControl/>
        <w:jc w:val="left"/>
      </w:pPr>
    </w:p>
    <w:p w14:paraId="1687C5AE" w14:textId="77777777" w:rsidR="005B5154" w:rsidRDefault="005B5154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2BB2209F" w14:textId="4083ACC5" w:rsidR="00A92031" w:rsidRDefault="00B46E06" w:rsidP="003B1842">
      <w:pPr>
        <w:pStyle w:val="1"/>
      </w:pPr>
      <w:r w:rsidRPr="00B46E06">
        <w:rPr>
          <w:rFonts w:hint="eastAsia"/>
        </w:rPr>
        <w:lastRenderedPageBreak/>
        <w:t>46</w:t>
      </w:r>
      <w:r w:rsidRPr="00B46E06">
        <w:rPr>
          <w:rFonts w:hint="eastAsia"/>
        </w:rPr>
        <w:t>、</w:t>
      </w:r>
      <w:r>
        <w:rPr>
          <w:rFonts w:hint="eastAsia"/>
        </w:rPr>
        <w:t>47</w:t>
      </w:r>
      <w:r w:rsidR="00A92031">
        <w:rPr>
          <w:rFonts w:hint="eastAsia"/>
        </w:rPr>
        <w:t>、所有可能排列方式：</w:t>
      </w:r>
      <w:r w:rsidR="00A92031">
        <w:rPr>
          <w:rFonts w:hint="eastAsia"/>
        </w:rPr>
        <w:t xml:space="preserve">    </w:t>
      </w:r>
      <w:r w:rsidRPr="00A92031">
        <w:rPr>
          <w:color w:val="FF0000"/>
        </w:rPr>
        <w:t>回溯法</w:t>
      </w:r>
      <w:r w:rsidRPr="00A92031">
        <w:rPr>
          <w:rFonts w:hint="eastAsia"/>
          <w:color w:val="FF0000"/>
        </w:rPr>
        <w:t>：</w:t>
      </w:r>
      <w:r w:rsidRPr="00A92031">
        <w:rPr>
          <w:color w:val="FF0000"/>
        </w:rPr>
        <w:t>backtrack</w:t>
      </w:r>
    </w:p>
    <w:p w14:paraId="6B9A3B51" w14:textId="77777777" w:rsidR="00A92031" w:rsidRPr="00A92031" w:rsidRDefault="00B46E06" w:rsidP="00B46E06">
      <w:pPr>
        <w:rPr>
          <w:b/>
          <w:color w:val="00B0F0"/>
        </w:rPr>
      </w:pPr>
      <w:r w:rsidRPr="00A92031">
        <w:rPr>
          <w:b/>
          <w:color w:val="00B0F0"/>
        </w:rPr>
        <w:t>思路</w:t>
      </w:r>
      <w:r w:rsidRPr="00A92031">
        <w:rPr>
          <w:rFonts w:hint="eastAsia"/>
          <w:b/>
          <w:color w:val="00B0F0"/>
        </w:rPr>
        <w:t>1</w:t>
      </w:r>
      <w:r w:rsidRPr="00A92031">
        <w:rPr>
          <w:rFonts w:hint="eastAsia"/>
          <w:b/>
          <w:color w:val="00B0F0"/>
        </w:rPr>
        <w:t>：选择剩余的数组中的第</w:t>
      </w:r>
      <w:r w:rsidRPr="00A92031">
        <w:rPr>
          <w:rFonts w:hint="eastAsia"/>
          <w:b/>
          <w:color w:val="00B0F0"/>
        </w:rPr>
        <w:t>j</w:t>
      </w:r>
      <w:r w:rsidRPr="00A92031">
        <w:rPr>
          <w:rFonts w:hint="eastAsia"/>
          <w:b/>
          <w:color w:val="00B0F0"/>
        </w:rPr>
        <w:t>个放在后一位</w:t>
      </w:r>
    </w:p>
    <w:p w14:paraId="16E27E2D" w14:textId="77777777" w:rsidR="00A519E6" w:rsidRPr="003B1842" w:rsidRDefault="00A519E6" w:rsidP="003B1842">
      <w:pPr>
        <w:rPr>
          <w:b/>
        </w:rPr>
      </w:pPr>
      <w:r w:rsidRPr="003B1842">
        <w:rPr>
          <w:b/>
        </w:rPr>
        <w:t>List&lt;List&lt;Integer&gt;&gt; permute(int[] nums)</w:t>
      </w:r>
    </w:p>
    <w:p w14:paraId="0A0F3F9F" w14:textId="77777777" w:rsidR="00A519E6" w:rsidRDefault="00A519E6" w:rsidP="00A519E6">
      <w:r>
        <w:t>1 let Res be a new List stored List&lt;Integer</w:t>
      </w:r>
      <w:r>
        <w:rPr>
          <w:rFonts w:hint="eastAsia"/>
        </w:rPr>
        <w:t>&gt;</w:t>
      </w:r>
    </w:p>
    <w:p w14:paraId="06085DE1" w14:textId="77777777" w:rsidR="00A519E6" w:rsidRDefault="00A519E6" w:rsidP="00A519E6">
      <w:r>
        <w:t xml:space="preserve">2 </w:t>
      </w:r>
      <w:r w:rsidRPr="00E55DCA">
        <w:rPr>
          <w:b/>
        </w:rPr>
        <w:t>if</w:t>
      </w:r>
      <w:r>
        <w:t xml:space="preserve"> nums.length==0 </w:t>
      </w:r>
      <w:r w:rsidR="00E55DCA" w:rsidRPr="00E55DCA">
        <w:rPr>
          <w:b/>
        </w:rPr>
        <w:t>or</w:t>
      </w:r>
      <w:r w:rsidR="00E55DCA">
        <w:t xml:space="preserve"> </w:t>
      </w:r>
      <w:r>
        <w:t>nums==null</w:t>
      </w:r>
      <w:r w:rsidRPr="00E55DCA">
        <w:rPr>
          <w:b/>
        </w:rPr>
        <w:t xml:space="preserve"> return </w:t>
      </w:r>
      <w:r>
        <w:t>Res</w:t>
      </w:r>
    </w:p>
    <w:p w14:paraId="0A062D2D" w14:textId="77777777" w:rsidR="00A519E6" w:rsidRPr="00DD3D13" w:rsidRDefault="00A519E6" w:rsidP="00A519E6">
      <w:pPr>
        <w:rPr>
          <w:rStyle w:val="a9"/>
        </w:rPr>
      </w:pPr>
      <w:r>
        <w:t>3 let Used[1...nums.length] be a new array</w:t>
      </w:r>
      <w:r w:rsidR="000C645C">
        <w:t xml:space="preserve"> stored boolean</w:t>
      </w:r>
      <w:r w:rsidR="00DD3D13" w:rsidRPr="00DD3D13">
        <w:rPr>
          <w:rStyle w:val="a9"/>
        </w:rPr>
        <w:t>//</w:t>
      </w:r>
      <w:r w:rsidR="00DD3D13" w:rsidRPr="00DD3D13">
        <w:rPr>
          <w:rStyle w:val="a9"/>
        </w:rPr>
        <w:t>标记使用情况</w:t>
      </w:r>
      <w:r w:rsidR="00DD3D13">
        <w:rPr>
          <w:rStyle w:val="a9"/>
          <w:rFonts w:hint="eastAsia"/>
        </w:rPr>
        <w:t>，</w:t>
      </w:r>
      <w:r w:rsidR="00DD3D13">
        <w:rPr>
          <w:rStyle w:val="a9"/>
        </w:rPr>
        <w:t>不必创建新数组</w:t>
      </w:r>
    </w:p>
    <w:p w14:paraId="29FFBFD0" w14:textId="77777777" w:rsidR="000C645C" w:rsidRDefault="000C645C" w:rsidP="00A519E6">
      <w:r>
        <w:t>4 let Cur be a new List stored Integer</w:t>
      </w:r>
    </w:p>
    <w:p w14:paraId="536E4556" w14:textId="77777777" w:rsidR="000C645C" w:rsidRPr="00BC7F63" w:rsidRDefault="000C645C" w:rsidP="00A519E6">
      <w:pPr>
        <w:rPr>
          <w:rStyle w:val="a9"/>
        </w:rPr>
      </w:pPr>
      <w:r>
        <w:t>5 sort(nums)</w:t>
      </w:r>
      <w:r w:rsidR="00BC7F63" w:rsidRPr="00BC7F63">
        <w:rPr>
          <w:rStyle w:val="a9"/>
        </w:rPr>
        <w:t>//</w:t>
      </w:r>
      <w:r w:rsidR="00BC7F63" w:rsidRPr="00BC7F63">
        <w:rPr>
          <w:rStyle w:val="a9"/>
        </w:rPr>
        <w:t>服务于</w:t>
      </w:r>
      <w:r w:rsidR="00BC7F63" w:rsidRPr="00BC7F63">
        <w:rPr>
          <w:rStyle w:val="a9"/>
          <w:rFonts w:hint="eastAsia"/>
        </w:rPr>
        <w:t>Aux</w:t>
      </w:r>
      <w:r w:rsidR="00BC7F63" w:rsidRPr="00BC7F63">
        <w:rPr>
          <w:rStyle w:val="a9"/>
          <w:rFonts w:hint="eastAsia"/>
        </w:rPr>
        <w:t>中的</w:t>
      </w:r>
      <w:r w:rsidR="00BC7F63" w:rsidRPr="00BC7F63">
        <w:rPr>
          <w:rStyle w:val="a9"/>
          <w:rFonts w:hint="eastAsia"/>
        </w:rPr>
        <w:t>Line</w:t>
      </w:r>
      <w:r w:rsidR="00BC7F63" w:rsidRPr="00BC7F63">
        <w:rPr>
          <w:rStyle w:val="a9"/>
        </w:rPr>
        <w:t>7</w:t>
      </w:r>
    </w:p>
    <w:p w14:paraId="4866C59D" w14:textId="77777777" w:rsidR="000C645C" w:rsidRDefault="000C645C" w:rsidP="00A519E6">
      <w:r>
        <w:t>6 Aux(nums,Used,Cur,Res)</w:t>
      </w:r>
    </w:p>
    <w:p w14:paraId="29B7FBEB" w14:textId="77777777" w:rsidR="000C645C" w:rsidRDefault="000C645C" w:rsidP="00A519E6">
      <w:r>
        <w:t xml:space="preserve">7 </w:t>
      </w:r>
      <w:r w:rsidRPr="00E55DCA">
        <w:rPr>
          <w:b/>
        </w:rPr>
        <w:t>return</w:t>
      </w:r>
      <w:r>
        <w:t xml:space="preserve"> Res</w:t>
      </w:r>
    </w:p>
    <w:p w14:paraId="12481EB8" w14:textId="77777777" w:rsidR="00A519E6" w:rsidRDefault="00A519E6" w:rsidP="00A519E6"/>
    <w:p w14:paraId="73CF4318" w14:textId="77777777" w:rsidR="00A519E6" w:rsidRPr="003B1842" w:rsidRDefault="00E55DCA" w:rsidP="003B1842">
      <w:pPr>
        <w:rPr>
          <w:b/>
        </w:rPr>
      </w:pPr>
      <w:r w:rsidRPr="003B1842">
        <w:rPr>
          <w:b/>
        </w:rPr>
        <w:t>Aux(int[] nums, boolean[] Used, List&lt;Integer&gt; Pre, List&lt;List&lt;Integer&gt;&gt; Res)</w:t>
      </w:r>
    </w:p>
    <w:p w14:paraId="714DF025" w14:textId="77777777" w:rsidR="00A519E6" w:rsidRDefault="00E55DCA" w:rsidP="00A519E6">
      <w:r>
        <w:rPr>
          <w:rFonts w:hint="eastAsia"/>
        </w:rPr>
        <w:t>1</w:t>
      </w:r>
      <w:r>
        <w:t xml:space="preserve"> </w:t>
      </w:r>
      <w:r w:rsidRPr="00BC7F63">
        <w:rPr>
          <w:b/>
        </w:rPr>
        <w:t>if</w:t>
      </w:r>
      <w:r>
        <w:t xml:space="preserve"> Pre.size()==nums.length</w:t>
      </w:r>
    </w:p>
    <w:p w14:paraId="5602A22B" w14:textId="77777777" w:rsidR="00E55DCA" w:rsidRDefault="00E55DCA" w:rsidP="00A519E6">
      <w:r>
        <w:t>2     Cur=Pre</w:t>
      </w:r>
    </w:p>
    <w:p w14:paraId="3E1426A9" w14:textId="77777777" w:rsidR="00E55DCA" w:rsidRDefault="00E55DCA" w:rsidP="00A519E6">
      <w:r>
        <w:t>3     Res.add(Cur)</w:t>
      </w:r>
    </w:p>
    <w:p w14:paraId="261BEF79" w14:textId="77777777" w:rsidR="00E55DCA" w:rsidRPr="00BC7F63" w:rsidRDefault="00E55DCA" w:rsidP="00A519E6">
      <w:pPr>
        <w:rPr>
          <w:b/>
        </w:rPr>
      </w:pPr>
      <w:r>
        <w:t xml:space="preserve">4    </w:t>
      </w:r>
      <w:r w:rsidRPr="00BC7F63">
        <w:rPr>
          <w:b/>
        </w:rPr>
        <w:t xml:space="preserve"> return</w:t>
      </w:r>
    </w:p>
    <w:p w14:paraId="18BEB2C7" w14:textId="77777777" w:rsidR="00E55DCA" w:rsidRDefault="00E55DCA" w:rsidP="00A519E6">
      <w:r>
        <w:t xml:space="preserve">5 </w:t>
      </w:r>
      <w:r w:rsidRPr="00BC7F63">
        <w:rPr>
          <w:b/>
        </w:rPr>
        <w:t xml:space="preserve">for </w:t>
      </w:r>
      <w:r>
        <w:t xml:space="preserve">i=1 </w:t>
      </w:r>
      <w:r w:rsidRPr="00BC7F63">
        <w:rPr>
          <w:b/>
        </w:rPr>
        <w:t>to</w:t>
      </w:r>
      <w:r>
        <w:t xml:space="preserve"> nums.length</w:t>
      </w:r>
    </w:p>
    <w:p w14:paraId="66DD2A26" w14:textId="77777777" w:rsidR="00E55DCA" w:rsidRDefault="00E55DCA" w:rsidP="00A519E6">
      <w:r>
        <w:t xml:space="preserve">6     </w:t>
      </w:r>
      <w:r w:rsidRPr="00BC7F63">
        <w:rPr>
          <w:b/>
        </w:rPr>
        <w:t xml:space="preserve">if </w:t>
      </w:r>
      <w:r>
        <w:t>Used[i] continue</w:t>
      </w:r>
      <w:r w:rsidR="00A92031">
        <w:t xml:space="preserve"> </w:t>
      </w:r>
    </w:p>
    <w:p w14:paraId="4DA6D3F0" w14:textId="77777777" w:rsidR="00E55DCA" w:rsidRPr="00BC7F63" w:rsidRDefault="00E55DCA" w:rsidP="00A519E6">
      <w:pPr>
        <w:rPr>
          <w:b/>
        </w:rPr>
      </w:pPr>
      <w:r>
        <w:t xml:space="preserve">7     </w:t>
      </w:r>
      <w:r w:rsidRPr="00BC7F63">
        <w:rPr>
          <w:b/>
        </w:rPr>
        <w:t xml:space="preserve">if </w:t>
      </w:r>
      <w:r>
        <w:t>i&gt;1</w:t>
      </w:r>
      <w:r w:rsidRPr="00BC7F63">
        <w:rPr>
          <w:b/>
        </w:rPr>
        <w:t xml:space="preserve"> and</w:t>
      </w:r>
      <w:r>
        <w:t xml:space="preserve"> nums[i-1]==nums[i]</w:t>
      </w:r>
      <w:r w:rsidRPr="00BC7F63">
        <w:rPr>
          <w:b/>
        </w:rPr>
        <w:t xml:space="preserve"> and</w:t>
      </w:r>
      <w:r>
        <w:t xml:space="preserve"> Used[i-1]==false </w:t>
      </w:r>
      <w:r w:rsidRPr="00BC7F63">
        <w:rPr>
          <w:b/>
        </w:rPr>
        <w:t>continue</w:t>
      </w:r>
    </w:p>
    <w:p w14:paraId="141D79C1" w14:textId="77777777" w:rsidR="00E55DCA" w:rsidRDefault="00E55DCA" w:rsidP="00A519E6">
      <w:r>
        <w:t>8     Used[i]=true</w:t>
      </w:r>
    </w:p>
    <w:p w14:paraId="49D4933D" w14:textId="77777777" w:rsidR="00E55DCA" w:rsidRDefault="00E55DCA" w:rsidP="00A519E6">
      <w:r>
        <w:t>9     Pre.add(nums[i])</w:t>
      </w:r>
      <w:r w:rsidR="002A2C3A" w:rsidRPr="002A2C3A">
        <w:rPr>
          <w:rStyle w:val="a9"/>
        </w:rPr>
        <w:t>//</w:t>
      </w:r>
      <w:r w:rsidR="002A2C3A" w:rsidRPr="002A2C3A">
        <w:rPr>
          <w:rStyle w:val="a9"/>
        </w:rPr>
        <w:t>考虑这里为什么不用新建一个</w:t>
      </w:r>
      <w:r w:rsidR="002A2C3A" w:rsidRPr="002A2C3A">
        <w:rPr>
          <w:rStyle w:val="a9"/>
          <w:rFonts w:hint="eastAsia"/>
        </w:rPr>
        <w:t>Cur</w:t>
      </w:r>
    </w:p>
    <w:p w14:paraId="7B2178DA" w14:textId="77777777" w:rsidR="00E55DCA" w:rsidRDefault="00E55DCA" w:rsidP="00A519E6">
      <w:r>
        <w:t>10    Aux(nums,Used,Pre,Res);</w:t>
      </w:r>
    </w:p>
    <w:p w14:paraId="4E264066" w14:textId="77777777" w:rsidR="00E55DCA" w:rsidRDefault="00E55DCA" w:rsidP="00A519E6">
      <w:r>
        <w:t>11    Used[i]=false</w:t>
      </w:r>
    </w:p>
    <w:p w14:paraId="2C8176FA" w14:textId="77777777" w:rsidR="00A519E6" w:rsidRDefault="00E55DCA" w:rsidP="00A519E6">
      <w:pPr>
        <w:rPr>
          <w:b/>
          <w:color w:val="FF0000"/>
        </w:rPr>
      </w:pPr>
      <w:r>
        <w:t>12    Pre.remove(Pre.size())</w:t>
      </w:r>
      <w:r w:rsidR="00DD3D13" w:rsidRPr="00DD3D13">
        <w:rPr>
          <w:rFonts w:hint="eastAsia"/>
          <w:b/>
          <w:color w:val="FF0000"/>
        </w:rPr>
        <w:t>//</w:t>
      </w:r>
      <w:r w:rsidR="00DD3D13" w:rsidRPr="00DD3D13">
        <w:rPr>
          <w:rFonts w:hint="eastAsia"/>
          <w:b/>
          <w:color w:val="FF0000"/>
        </w:rPr>
        <w:t>这里的复杂度是</w:t>
      </w:r>
      <w:r w:rsidR="00DD3D13" w:rsidRPr="00DD3D13">
        <w:rPr>
          <w:rFonts w:hint="eastAsia"/>
          <w:b/>
          <w:color w:val="FF0000"/>
        </w:rPr>
        <w:t xml:space="preserve">O(1) </w:t>
      </w:r>
      <w:r w:rsidR="00DD3D13" w:rsidRPr="00DD3D13">
        <w:rPr>
          <w:rFonts w:hint="eastAsia"/>
          <w:b/>
          <w:color w:val="FF0000"/>
        </w:rPr>
        <w:t>相比于思路</w:t>
      </w:r>
      <w:r w:rsidR="00DD3D13" w:rsidRPr="00DD3D13">
        <w:rPr>
          <w:rFonts w:hint="eastAsia"/>
          <w:b/>
          <w:color w:val="FF0000"/>
        </w:rPr>
        <w:t>2</w:t>
      </w:r>
      <w:r w:rsidR="00DD3D13" w:rsidRPr="00DD3D13">
        <w:rPr>
          <w:rFonts w:hint="eastAsia"/>
          <w:b/>
          <w:color w:val="FF0000"/>
        </w:rPr>
        <w:t>中的</w:t>
      </w:r>
      <w:r w:rsidR="00DD3D13" w:rsidRPr="00DD3D13">
        <w:rPr>
          <w:rFonts w:hint="eastAsia"/>
          <w:b/>
          <w:color w:val="FF0000"/>
        </w:rPr>
        <w:t>remove</w:t>
      </w:r>
      <w:r w:rsidR="00DD3D13" w:rsidRPr="00DD3D13">
        <w:rPr>
          <w:rFonts w:hint="eastAsia"/>
          <w:b/>
          <w:color w:val="FF0000"/>
        </w:rPr>
        <w:t>高效很多</w:t>
      </w:r>
    </w:p>
    <w:p w14:paraId="7DBE1A33" w14:textId="77777777" w:rsidR="0076288E" w:rsidRPr="00A92031" w:rsidRDefault="0076288E" w:rsidP="00A519E6">
      <w:pPr>
        <w:rPr>
          <w:b/>
          <w:color w:val="FF0000"/>
        </w:rPr>
      </w:pPr>
    </w:p>
    <w:p w14:paraId="01001E60" w14:textId="37A0AE0B" w:rsidR="00B46E06" w:rsidRDefault="00B46E06" w:rsidP="00B46E06">
      <w:pPr>
        <w:rPr>
          <w:b/>
          <w:color w:val="00B0F0"/>
        </w:rPr>
      </w:pPr>
      <w:r w:rsidRPr="00B46E06">
        <w:rPr>
          <w:b/>
          <w:color w:val="00B0F0"/>
        </w:rPr>
        <w:t>思路</w:t>
      </w:r>
      <w:r w:rsidRPr="00B46E06">
        <w:rPr>
          <w:rFonts w:hint="eastAsia"/>
          <w:b/>
          <w:color w:val="00B0F0"/>
        </w:rPr>
        <w:t>2</w:t>
      </w:r>
      <w:r w:rsidRPr="00B46E06">
        <w:rPr>
          <w:rFonts w:hint="eastAsia"/>
          <w:b/>
          <w:color w:val="00B0F0"/>
        </w:rPr>
        <w:t>：选择下一位数字放在</w:t>
      </w:r>
      <w:r w:rsidR="00AE2B6F">
        <w:rPr>
          <w:b/>
          <w:color w:val="00B0F0"/>
        </w:rPr>
        <w:t>P</w:t>
      </w:r>
      <w:r w:rsidR="00AE2B6F">
        <w:rPr>
          <w:rFonts w:hint="eastAsia"/>
          <w:b/>
          <w:color w:val="00B0F0"/>
        </w:rPr>
        <w:t>re</w:t>
      </w:r>
      <w:r w:rsidRPr="00B46E06">
        <w:rPr>
          <w:rFonts w:hint="eastAsia"/>
          <w:b/>
          <w:color w:val="00B0F0"/>
        </w:rPr>
        <w:t>第</w:t>
      </w:r>
      <w:r w:rsidRPr="00B46E06">
        <w:rPr>
          <w:rFonts w:hint="eastAsia"/>
          <w:b/>
          <w:color w:val="00B0F0"/>
        </w:rPr>
        <w:t>j</w:t>
      </w:r>
      <w:r w:rsidRPr="00B46E06">
        <w:rPr>
          <w:rFonts w:hint="eastAsia"/>
          <w:b/>
          <w:color w:val="00B0F0"/>
        </w:rPr>
        <w:t>位</w:t>
      </w:r>
    </w:p>
    <w:p w14:paraId="7C9A087C" w14:textId="77777777" w:rsidR="00B46E06" w:rsidRPr="003B1842" w:rsidRDefault="00A92031" w:rsidP="003B1842">
      <w:pPr>
        <w:rPr>
          <w:b/>
        </w:rPr>
      </w:pPr>
      <w:r w:rsidRPr="003B1842">
        <w:rPr>
          <w:b/>
        </w:rPr>
        <w:t>List&lt;List&lt;Integer&gt;&gt; permute(int[] nums)</w:t>
      </w:r>
    </w:p>
    <w:p w14:paraId="3C44856B" w14:textId="77777777" w:rsidR="00A92031" w:rsidRDefault="00A92031" w:rsidP="00A92031">
      <w:r>
        <w:t>1 let Res be a new List stored List&lt;Integer</w:t>
      </w:r>
      <w:r>
        <w:rPr>
          <w:rFonts w:hint="eastAsia"/>
        </w:rPr>
        <w:t>&gt;</w:t>
      </w:r>
    </w:p>
    <w:p w14:paraId="2BBF2F5E" w14:textId="77777777" w:rsidR="00A92031" w:rsidRDefault="00A92031" w:rsidP="00A92031">
      <w:r>
        <w:t xml:space="preserve">2 </w:t>
      </w:r>
      <w:r w:rsidRPr="00E55DCA">
        <w:rPr>
          <w:b/>
        </w:rPr>
        <w:t>if</w:t>
      </w:r>
      <w:r>
        <w:t xml:space="preserve"> nums.length==0 </w:t>
      </w:r>
      <w:r w:rsidRPr="00E55DCA">
        <w:rPr>
          <w:b/>
        </w:rPr>
        <w:t>or</w:t>
      </w:r>
      <w:r>
        <w:t xml:space="preserve"> nums==null</w:t>
      </w:r>
      <w:r w:rsidRPr="00E55DCA">
        <w:rPr>
          <w:b/>
        </w:rPr>
        <w:t xml:space="preserve"> return </w:t>
      </w:r>
      <w:r>
        <w:t>Res</w:t>
      </w:r>
    </w:p>
    <w:p w14:paraId="6088E64A" w14:textId="77777777" w:rsidR="00A92031" w:rsidRDefault="00A92031" w:rsidP="00A92031">
      <w:r>
        <w:t>3 Aux(nums,1,Res,Cur)</w:t>
      </w:r>
    </w:p>
    <w:p w14:paraId="7EF7871C" w14:textId="77777777" w:rsidR="00A92031" w:rsidRDefault="00A92031" w:rsidP="00A92031">
      <w:r>
        <w:t>4 return Res</w:t>
      </w:r>
    </w:p>
    <w:p w14:paraId="79074264" w14:textId="77777777" w:rsidR="00A92031" w:rsidRDefault="00A92031" w:rsidP="00A92031"/>
    <w:p w14:paraId="268AF509" w14:textId="77777777" w:rsidR="00A92031" w:rsidRPr="003B1842" w:rsidRDefault="00A92031" w:rsidP="003B1842">
      <w:pPr>
        <w:rPr>
          <w:b/>
        </w:rPr>
      </w:pPr>
      <w:r w:rsidRPr="003B1842">
        <w:rPr>
          <w:b/>
        </w:rPr>
        <w:t>Aux(int[] nums,int i,List&lt;List&lt;Integer&gt;&gt; Res,List&lt;Integer&gt;Pre)</w:t>
      </w:r>
    </w:p>
    <w:p w14:paraId="3BE713BD" w14:textId="77777777" w:rsidR="00A92031" w:rsidRDefault="00A92031" w:rsidP="00A92031">
      <w:r>
        <w:rPr>
          <w:rFonts w:hint="eastAsia"/>
        </w:rPr>
        <w:t>1</w:t>
      </w:r>
      <w:r>
        <w:t xml:space="preserve"> </w:t>
      </w:r>
      <w:r w:rsidRPr="00550E73">
        <w:rPr>
          <w:b/>
        </w:rPr>
        <w:t>if</w:t>
      </w:r>
      <w:r>
        <w:t xml:space="preserve"> i==nums.length</w:t>
      </w:r>
    </w:p>
    <w:p w14:paraId="2AED1FB7" w14:textId="77777777" w:rsidR="00A92031" w:rsidRDefault="00A92031" w:rsidP="00A92031">
      <w:r>
        <w:t>2     Cur=Pre</w:t>
      </w:r>
    </w:p>
    <w:p w14:paraId="65E67217" w14:textId="77777777" w:rsidR="00A92031" w:rsidRDefault="00A92031" w:rsidP="00A92031">
      <w:r>
        <w:t>3     Res.add(Cur)</w:t>
      </w:r>
    </w:p>
    <w:p w14:paraId="54B3C88D" w14:textId="77777777" w:rsidR="00A92031" w:rsidRDefault="00A92031" w:rsidP="00A92031">
      <w:r>
        <w:t xml:space="preserve">4     </w:t>
      </w:r>
      <w:r w:rsidRPr="00550E73">
        <w:rPr>
          <w:b/>
        </w:rPr>
        <w:t>return</w:t>
      </w:r>
    </w:p>
    <w:p w14:paraId="1021AE28" w14:textId="77777777" w:rsidR="00A92031" w:rsidRDefault="00A92031" w:rsidP="00A92031">
      <w:r>
        <w:t xml:space="preserve">5 </w:t>
      </w:r>
      <w:r w:rsidRPr="00550E73">
        <w:rPr>
          <w:b/>
        </w:rPr>
        <w:t>for</w:t>
      </w:r>
      <w:r>
        <w:t xml:space="preserve"> j=1</w:t>
      </w:r>
      <w:r w:rsidRPr="00550E73">
        <w:rPr>
          <w:b/>
        </w:rPr>
        <w:t xml:space="preserve"> to</w:t>
      </w:r>
      <w:r>
        <w:t xml:space="preserve"> i</w:t>
      </w:r>
    </w:p>
    <w:p w14:paraId="7722DB57" w14:textId="77777777" w:rsidR="00330043" w:rsidRDefault="00330043" w:rsidP="00A92031">
      <w:r>
        <w:t xml:space="preserve">7     </w:t>
      </w:r>
      <w:r w:rsidR="00461E4A">
        <w:t>Pre</w:t>
      </w:r>
      <w:r>
        <w:t>.add(j,nums[i])</w:t>
      </w:r>
      <w:r w:rsidR="002E2089" w:rsidRPr="002E2089">
        <w:rPr>
          <w:rStyle w:val="a9"/>
        </w:rPr>
        <w:t xml:space="preserve"> </w:t>
      </w:r>
      <w:r w:rsidR="002E2089" w:rsidRPr="002A2C3A">
        <w:rPr>
          <w:rStyle w:val="a9"/>
        </w:rPr>
        <w:t>//</w:t>
      </w:r>
      <w:r w:rsidR="002E2089" w:rsidRPr="002A2C3A">
        <w:rPr>
          <w:rStyle w:val="a9"/>
        </w:rPr>
        <w:t>考虑这里为什么不用新建一个</w:t>
      </w:r>
      <w:r w:rsidR="002E2089" w:rsidRPr="002A2C3A">
        <w:rPr>
          <w:rStyle w:val="a9"/>
          <w:rFonts w:hint="eastAsia"/>
        </w:rPr>
        <w:t>Cur</w:t>
      </w:r>
    </w:p>
    <w:p w14:paraId="0F459C42" w14:textId="77777777" w:rsidR="00330043" w:rsidRDefault="00330043" w:rsidP="00A92031">
      <w:r>
        <w:t>8     Aux(nums,i+1,Res,Cur)</w:t>
      </w:r>
    </w:p>
    <w:p w14:paraId="7C8848FE" w14:textId="77777777" w:rsidR="00330043" w:rsidRDefault="00330043" w:rsidP="00A92031">
      <w:r>
        <w:t xml:space="preserve">9     </w:t>
      </w:r>
      <w:r w:rsidR="00461E4A">
        <w:t>Pre</w:t>
      </w:r>
      <w:r>
        <w:t>.remove(j)</w:t>
      </w:r>
      <w:r w:rsidR="002E2089" w:rsidRPr="002D6EFC">
        <w:rPr>
          <w:rStyle w:val="a9"/>
          <w:rFonts w:hint="eastAsia"/>
        </w:rPr>
        <w:t>//</w:t>
      </w:r>
      <w:r w:rsidR="002E2089" w:rsidRPr="002D6EFC">
        <w:rPr>
          <w:rStyle w:val="a9"/>
          <w:rFonts w:hint="eastAsia"/>
        </w:rPr>
        <w:t>这里复杂度较高</w:t>
      </w:r>
    </w:p>
    <w:p w14:paraId="1365413F" w14:textId="77777777" w:rsidR="002D6EFC" w:rsidRDefault="002D6EFC" w:rsidP="00A92031"/>
    <w:p w14:paraId="2E84C2DD" w14:textId="77777777" w:rsidR="002D6EFC" w:rsidRDefault="002D6EFC" w:rsidP="00A92031"/>
    <w:p w14:paraId="36345BDF" w14:textId="77777777" w:rsidR="002D6EFC" w:rsidRDefault="002D6EFC" w:rsidP="00A92031">
      <w:r>
        <w:br w:type="page"/>
      </w:r>
    </w:p>
    <w:p w14:paraId="11B54DB6" w14:textId="77777777" w:rsidR="002D6EFC" w:rsidRPr="00B909C7" w:rsidRDefault="002D6EFC" w:rsidP="003B1842">
      <w:pPr>
        <w:pStyle w:val="1"/>
      </w:pPr>
      <w:r w:rsidRPr="00B909C7">
        <w:rPr>
          <w:rFonts w:hint="eastAsia"/>
        </w:rPr>
        <w:lastRenderedPageBreak/>
        <w:t>48</w:t>
      </w:r>
      <w:r w:rsidRPr="00B909C7">
        <w:rPr>
          <w:rFonts w:hint="eastAsia"/>
        </w:rPr>
        <w:t>、方阵顺时针旋转</w:t>
      </w:r>
      <w:r w:rsidRPr="00B909C7">
        <w:rPr>
          <w:rFonts w:hint="eastAsia"/>
        </w:rPr>
        <w:t>90</w:t>
      </w:r>
      <w:r w:rsidRPr="00B909C7">
        <w:rPr>
          <w:rFonts w:hint="eastAsia"/>
        </w:rPr>
        <w:t>度</w:t>
      </w:r>
    </w:p>
    <w:p w14:paraId="7372EE78" w14:textId="77777777" w:rsidR="00932601" w:rsidRDefault="00932601" w:rsidP="00A92031">
      <w:r>
        <w:rPr>
          <w:rFonts w:hint="eastAsia"/>
        </w:rPr>
        <w:t>外层循环</w:t>
      </w:r>
      <w:r>
        <w:t>:</w:t>
      </w:r>
    </w:p>
    <w:p w14:paraId="1B336A02" w14:textId="77777777" w:rsidR="00932601" w:rsidRDefault="002D6EFC" w:rsidP="00A92031">
      <w:r>
        <w:object w:dxaOrig="4606" w:dyaOrig="4606" w14:anchorId="09BE5494">
          <v:shape id="_x0000_i1044" type="#_x0000_t75" style="width:114.2pt;height:114.2pt" o:ole="">
            <v:imagedata r:id="rId46" o:title=""/>
          </v:shape>
          <o:OLEObject Type="Embed" ProgID="Visio.Drawing.15" ShapeID="_x0000_i1044" DrawAspect="Content" ObjectID="_1529336669" r:id="rId47"/>
        </w:object>
      </w:r>
    </w:p>
    <w:p w14:paraId="1E767E4F" w14:textId="77777777" w:rsidR="00932601" w:rsidRDefault="00932601" w:rsidP="00A92031">
      <w:r>
        <w:rPr>
          <w:rFonts w:hint="eastAsia"/>
        </w:rPr>
        <w:t>内层循环</w:t>
      </w:r>
    </w:p>
    <w:p w14:paraId="42D85D4A" w14:textId="77777777" w:rsidR="002D6EFC" w:rsidRDefault="002D6EFC" w:rsidP="00A92031">
      <w:r>
        <w:object w:dxaOrig="8401" w:dyaOrig="2341" w14:anchorId="65BF77D2">
          <v:shape id="_x0000_i1045" type="#_x0000_t75" style="width:415.7pt;height:115.3pt" o:ole="">
            <v:imagedata r:id="rId48" o:title=""/>
          </v:shape>
          <o:OLEObject Type="Embed" ProgID="Visio.Drawing.15" ShapeID="_x0000_i1045" DrawAspect="Content" ObjectID="_1529336670" r:id="rId49"/>
        </w:object>
      </w:r>
    </w:p>
    <w:p w14:paraId="017FA964" w14:textId="77777777" w:rsidR="00932601" w:rsidRDefault="00932601" w:rsidP="00A92031"/>
    <w:p w14:paraId="19921C13" w14:textId="77777777" w:rsidR="00932601" w:rsidRDefault="00932601" w:rsidP="00A92031"/>
    <w:p w14:paraId="154BC7F8" w14:textId="77777777" w:rsidR="00932601" w:rsidRDefault="00932601" w:rsidP="00A92031"/>
    <w:p w14:paraId="17432384" w14:textId="77777777" w:rsidR="00932601" w:rsidRDefault="00932601" w:rsidP="00A92031">
      <w:r>
        <w:br w:type="page"/>
      </w:r>
    </w:p>
    <w:p w14:paraId="05B63372" w14:textId="77777777" w:rsidR="00932601" w:rsidRDefault="00932601" w:rsidP="003B1842">
      <w:pPr>
        <w:pStyle w:val="1"/>
      </w:pPr>
      <w:r w:rsidRPr="00B909C7">
        <w:rPr>
          <w:rFonts w:hint="eastAsia"/>
        </w:rPr>
        <w:lastRenderedPageBreak/>
        <w:t>49</w:t>
      </w:r>
      <w:r w:rsidRPr="00B909C7">
        <w:rPr>
          <w:rFonts w:hint="eastAsia"/>
        </w:rPr>
        <w:t>、字符串分类，具有相同字符以及数量的字符串视为同类</w:t>
      </w:r>
    </w:p>
    <w:p w14:paraId="39E045E3" w14:textId="77777777" w:rsidR="00B909C7" w:rsidRPr="00394B30" w:rsidRDefault="00B909C7" w:rsidP="00394B30">
      <w:pPr>
        <w:rPr>
          <w:b/>
        </w:rPr>
      </w:pPr>
      <w:r w:rsidRPr="00394B30">
        <w:rPr>
          <w:b/>
        </w:rPr>
        <w:t>List&lt;List&lt;String&gt;&gt; groupAnagrams(String[] strs)</w:t>
      </w:r>
    </w:p>
    <w:p w14:paraId="6BE5F0C3" w14:textId="77777777" w:rsidR="00B909C7" w:rsidRDefault="00B909C7" w:rsidP="004D2FC1">
      <w:r>
        <w:t xml:space="preserve">1 </w:t>
      </w:r>
      <w:r w:rsidRPr="00B909C7">
        <w:t>HashMap&lt;String, List&lt;String&gt;&gt; map</w:t>
      </w:r>
    </w:p>
    <w:p w14:paraId="6F526285" w14:textId="77777777" w:rsidR="00B909C7" w:rsidRDefault="00B909C7" w:rsidP="00B909C7">
      <w:r>
        <w:t xml:space="preserve">2 </w:t>
      </w:r>
      <w:r w:rsidRPr="005D00BC">
        <w:rPr>
          <w:b/>
        </w:rPr>
        <w:t>for</w:t>
      </w:r>
      <w:r>
        <w:t xml:space="preserve"> i=1 </w:t>
      </w:r>
      <w:r w:rsidRPr="005D00BC">
        <w:rPr>
          <w:b/>
        </w:rPr>
        <w:t>to</w:t>
      </w:r>
      <w:r>
        <w:t xml:space="preserve"> strs.length</w:t>
      </w:r>
    </w:p>
    <w:p w14:paraId="469A87EB" w14:textId="77777777" w:rsidR="00B909C7" w:rsidRDefault="00B909C7" w:rsidP="00B909C7">
      <w:r>
        <w:t>3     ar=strs[i]</w:t>
      </w:r>
    </w:p>
    <w:p w14:paraId="315D2919" w14:textId="77777777" w:rsidR="00B909C7" w:rsidRPr="005D00BC" w:rsidRDefault="00B909C7" w:rsidP="00B909C7">
      <w:pPr>
        <w:rPr>
          <w:b/>
          <w:color w:val="FF0000"/>
        </w:rPr>
      </w:pPr>
      <w:r>
        <w:t>4     sort(ar)</w:t>
      </w:r>
      <w:r w:rsidR="005D00BC" w:rsidRPr="005D00BC">
        <w:rPr>
          <w:b/>
          <w:color w:val="FF0000"/>
        </w:rPr>
        <w:t>//</w:t>
      </w:r>
      <w:r w:rsidR="005D00BC" w:rsidRPr="005D00BC">
        <w:rPr>
          <w:b/>
          <w:color w:val="FF0000"/>
        </w:rPr>
        <w:t>将构成该字符串的所有字符排序后</w:t>
      </w:r>
      <w:r w:rsidR="005D00BC" w:rsidRPr="005D00BC">
        <w:rPr>
          <w:rFonts w:hint="eastAsia"/>
          <w:b/>
          <w:color w:val="FF0000"/>
        </w:rPr>
        <w:t>，</w:t>
      </w:r>
      <w:r w:rsidR="005D00BC" w:rsidRPr="005D00BC">
        <w:rPr>
          <w:b/>
          <w:color w:val="FF0000"/>
        </w:rPr>
        <w:t>变为该类的一个唯一标识</w:t>
      </w:r>
    </w:p>
    <w:p w14:paraId="5DFE7F0B" w14:textId="77777777" w:rsidR="00B909C7" w:rsidRDefault="00B909C7" w:rsidP="00B909C7">
      <w:r>
        <w:t>5     list=map.get(ar)</w:t>
      </w:r>
    </w:p>
    <w:p w14:paraId="075CB678" w14:textId="77777777" w:rsidR="00B909C7" w:rsidRDefault="00B909C7" w:rsidP="00B909C7">
      <w:r>
        <w:t xml:space="preserve">6     </w:t>
      </w:r>
      <w:r w:rsidRPr="005D00BC">
        <w:rPr>
          <w:b/>
        </w:rPr>
        <w:t>if</w:t>
      </w:r>
      <w:r>
        <w:t xml:space="preserve"> list=null let list be a new List&lt;String&gt;</w:t>
      </w:r>
    </w:p>
    <w:p w14:paraId="0AD0DB89" w14:textId="77777777" w:rsidR="00B909C7" w:rsidRDefault="00B909C7" w:rsidP="00B909C7">
      <w:r>
        <w:t>7     list.add(strs[i])</w:t>
      </w:r>
    </w:p>
    <w:p w14:paraId="0982C441" w14:textId="77777777" w:rsidR="005D00BC" w:rsidRDefault="005D00BC" w:rsidP="00B909C7">
      <w:r>
        <w:t>8     map.put(ar,list)</w:t>
      </w:r>
    </w:p>
    <w:p w14:paraId="78AFAEE7" w14:textId="77777777" w:rsidR="005D00BC" w:rsidRDefault="005D00BC" w:rsidP="00B909C7">
      <w:r>
        <w:t xml:space="preserve">9 </w:t>
      </w:r>
      <w:r w:rsidRPr="005D00BC">
        <w:t>List&lt;List&lt;String&gt;&gt;</w:t>
      </w:r>
      <w:r>
        <w:t xml:space="preserve"> Res</w:t>
      </w:r>
    </w:p>
    <w:p w14:paraId="06D5C417" w14:textId="77777777" w:rsidR="005D00BC" w:rsidRDefault="005D00BC" w:rsidP="00B909C7">
      <w:r>
        <w:t>10</w:t>
      </w:r>
      <w:r w:rsidRPr="005D00BC">
        <w:rPr>
          <w:b/>
        </w:rPr>
        <w:t xml:space="preserve"> for</w:t>
      </w:r>
      <w:r>
        <w:t xml:space="preserve"> L:map.values()</w:t>
      </w:r>
    </w:p>
    <w:p w14:paraId="51D056AF" w14:textId="77777777" w:rsidR="005D00BC" w:rsidRDefault="005D00BC" w:rsidP="00B909C7">
      <w:r>
        <w:t>11     sort(L)</w:t>
      </w:r>
    </w:p>
    <w:p w14:paraId="409A577C" w14:textId="77777777" w:rsidR="005D00BC" w:rsidRDefault="005D00BC" w:rsidP="00B909C7">
      <w:r>
        <w:t>12     Res.add(L)</w:t>
      </w:r>
    </w:p>
    <w:p w14:paraId="7C1AF6B3" w14:textId="77777777" w:rsidR="005D00BC" w:rsidRPr="005D00BC" w:rsidRDefault="005D00BC" w:rsidP="00B909C7">
      <w:r>
        <w:t xml:space="preserve">13 </w:t>
      </w:r>
      <w:r w:rsidRPr="005D00BC">
        <w:rPr>
          <w:b/>
        </w:rPr>
        <w:t>return</w:t>
      </w:r>
      <w:r>
        <w:t xml:space="preserve"> Res</w:t>
      </w:r>
    </w:p>
    <w:p w14:paraId="31773C3F" w14:textId="77777777" w:rsidR="00E46610" w:rsidRDefault="00B909C7" w:rsidP="00B909C7">
      <w:r>
        <w:t xml:space="preserve">    </w:t>
      </w:r>
      <w:r w:rsidR="00E46610">
        <w:br w:type="page"/>
      </w:r>
    </w:p>
    <w:p w14:paraId="464F033F" w14:textId="77777777" w:rsidR="00B909C7" w:rsidRPr="002F314E" w:rsidRDefault="00E46610" w:rsidP="00394B30">
      <w:pPr>
        <w:pStyle w:val="1"/>
      </w:pPr>
      <w:r w:rsidRPr="002F314E">
        <w:rPr>
          <w:rFonts w:hint="eastAsia"/>
        </w:rPr>
        <w:lastRenderedPageBreak/>
        <w:t>50</w:t>
      </w:r>
      <w:r w:rsidRPr="002F314E">
        <w:rPr>
          <w:rFonts w:hint="eastAsia"/>
        </w:rPr>
        <w:t>、求指数运算</w:t>
      </w:r>
    </w:p>
    <w:p w14:paraId="603C50DE" w14:textId="77777777" w:rsidR="00E46610" w:rsidRDefault="00E46610" w:rsidP="00B909C7">
      <w:pPr>
        <w:rPr>
          <w:b/>
        </w:rPr>
      </w:pPr>
      <w:r w:rsidRPr="00E46610">
        <w:rPr>
          <w:b/>
        </w:rPr>
        <w:t>double myPow(double x, int n)</w:t>
      </w:r>
    </w:p>
    <w:p w14:paraId="04F72B58" w14:textId="77777777" w:rsidR="00E46610" w:rsidRDefault="00E46610" w:rsidP="00E46610">
      <w:r>
        <w:t xml:space="preserve">1 </w:t>
      </w:r>
      <w:r w:rsidRPr="00E46610">
        <w:rPr>
          <w:b/>
        </w:rPr>
        <w:t>if</w:t>
      </w:r>
      <w:r>
        <w:t xml:space="preserve"> n==0</w:t>
      </w:r>
      <w:r w:rsidRPr="00E46610">
        <w:rPr>
          <w:b/>
        </w:rPr>
        <w:t xml:space="preserve"> return</w:t>
      </w:r>
      <w:r>
        <w:t xml:space="preserve"> 1</w:t>
      </w:r>
    </w:p>
    <w:p w14:paraId="19468884" w14:textId="77777777" w:rsidR="00E46610" w:rsidRDefault="00E46610" w:rsidP="00E46610">
      <w:r>
        <w:t xml:space="preserve">2 </w:t>
      </w:r>
      <w:r w:rsidRPr="00E46610">
        <w:rPr>
          <w:b/>
        </w:rPr>
        <w:t>elseif</w:t>
      </w:r>
      <w:r>
        <w:t xml:space="preserve"> n==1</w:t>
      </w:r>
      <w:r w:rsidRPr="00E46610">
        <w:rPr>
          <w:b/>
        </w:rPr>
        <w:t xml:space="preserve"> return </w:t>
      </w:r>
      <w:r>
        <w:t>x</w:t>
      </w:r>
    </w:p>
    <w:p w14:paraId="41EFF69C" w14:textId="77777777" w:rsidR="00E46610" w:rsidRDefault="00E46610" w:rsidP="00E46610">
      <w:r>
        <w:t xml:space="preserve">3 </w:t>
      </w:r>
      <w:r w:rsidRPr="00E46610">
        <w:rPr>
          <w:b/>
        </w:rPr>
        <w:t>elseif</w:t>
      </w:r>
      <w:r>
        <w:t xml:space="preserve"> n==-1 </w:t>
      </w:r>
      <w:r w:rsidRPr="00E46610">
        <w:rPr>
          <w:b/>
        </w:rPr>
        <w:t>return</w:t>
      </w:r>
      <w:r>
        <w:t xml:space="preserve"> 1/x</w:t>
      </w:r>
    </w:p>
    <w:p w14:paraId="2DD4A387" w14:textId="77777777" w:rsidR="00E46610" w:rsidRDefault="00E46610" w:rsidP="00E46610">
      <w:r>
        <w:t xml:space="preserve">4 </w:t>
      </w:r>
      <w:r w:rsidRPr="00E46610">
        <w:rPr>
          <w:b/>
        </w:rPr>
        <w:t>else</w:t>
      </w:r>
    </w:p>
    <w:p w14:paraId="51923840" w14:textId="77777777" w:rsidR="00E46610" w:rsidRDefault="00E46610" w:rsidP="00E46610">
      <w:r>
        <w:t>5     num=myPow(x,n/2)</w:t>
      </w:r>
    </w:p>
    <w:p w14:paraId="7184D0A7" w14:textId="77777777" w:rsidR="00E46610" w:rsidRDefault="00E46610" w:rsidP="00E46610">
      <w:r>
        <w:t xml:space="preserve">6     </w:t>
      </w:r>
      <w:r w:rsidRPr="00E46610">
        <w:rPr>
          <w:b/>
        </w:rPr>
        <w:t>return</w:t>
      </w:r>
      <w:r>
        <w:t xml:space="preserve"> num*num*myPow(x,mod(n,2))</w:t>
      </w:r>
    </w:p>
    <w:p w14:paraId="0F459BF8" w14:textId="77777777" w:rsidR="00504353" w:rsidRDefault="00504353" w:rsidP="00E46610"/>
    <w:p w14:paraId="7C7D31F6" w14:textId="77777777" w:rsidR="00504353" w:rsidRDefault="00504353" w:rsidP="00E46610"/>
    <w:p w14:paraId="69F2A566" w14:textId="77777777" w:rsidR="00504353" w:rsidRDefault="00504353" w:rsidP="00E46610">
      <w:r>
        <w:br w:type="page"/>
      </w:r>
    </w:p>
    <w:p w14:paraId="1CC01DC9" w14:textId="77777777" w:rsidR="00504353" w:rsidRPr="002F314E" w:rsidRDefault="00504353" w:rsidP="00394B30">
      <w:pPr>
        <w:pStyle w:val="1"/>
      </w:pPr>
      <w:r w:rsidRPr="002F314E">
        <w:rPr>
          <w:rFonts w:hint="eastAsia"/>
        </w:rPr>
        <w:lastRenderedPageBreak/>
        <w:t>51</w:t>
      </w:r>
      <w:r w:rsidRPr="002F314E">
        <w:rPr>
          <w:rFonts w:hint="eastAsia"/>
        </w:rPr>
        <w:t>、</w:t>
      </w:r>
      <w:r w:rsidRPr="002F314E">
        <w:rPr>
          <w:rFonts w:hint="eastAsia"/>
        </w:rPr>
        <w:t xml:space="preserve">52 </w:t>
      </w:r>
      <w:r w:rsidRPr="002F314E">
        <w:rPr>
          <w:rFonts w:hint="eastAsia"/>
        </w:rPr>
        <w:t>女王问题</w:t>
      </w:r>
    </w:p>
    <w:p w14:paraId="114378CC" w14:textId="77777777" w:rsidR="00504353" w:rsidRPr="00394B30" w:rsidRDefault="001E2201" w:rsidP="00394B30">
      <w:pPr>
        <w:rPr>
          <w:b/>
        </w:rPr>
      </w:pPr>
      <w:r w:rsidRPr="00394B30">
        <w:rPr>
          <w:b/>
        </w:rPr>
        <w:t xml:space="preserve">List&lt;List&lt;String&gt;&gt; solveNQueens(int n) </w:t>
      </w:r>
    </w:p>
    <w:p w14:paraId="647DD63E" w14:textId="77777777" w:rsidR="001E2201" w:rsidRDefault="001E2201" w:rsidP="00E46610">
      <w:r>
        <w:rPr>
          <w:rFonts w:hint="eastAsia"/>
        </w:rPr>
        <w:t xml:space="preserve">1 </w:t>
      </w:r>
      <w:r>
        <w:t>let Res be a new List stored all the possible board</w:t>
      </w:r>
    </w:p>
    <w:p w14:paraId="4A90E1D6" w14:textId="77777777" w:rsidR="001E2201" w:rsidRDefault="001E2201" w:rsidP="00DF49E7">
      <w:r>
        <w:t>2 let board[1...n][1...n] be a new array stored boolean</w:t>
      </w:r>
      <w:r w:rsidRPr="001E2201">
        <w:rPr>
          <w:rStyle w:val="a9"/>
        </w:rPr>
        <w:t>//true</w:t>
      </w:r>
      <w:r w:rsidRPr="001E2201">
        <w:rPr>
          <w:rStyle w:val="a9"/>
        </w:rPr>
        <w:t>代表该位置放置</w:t>
      </w:r>
      <w:r w:rsidRPr="001E2201">
        <w:rPr>
          <w:rStyle w:val="a9"/>
        </w:rPr>
        <w:t>queen</w:t>
      </w:r>
    </w:p>
    <w:p w14:paraId="3334BC5D" w14:textId="77777777" w:rsidR="00C80372" w:rsidRDefault="00C80372" w:rsidP="00E46610">
      <w:r>
        <w:rPr>
          <w:rFonts w:hint="eastAsia"/>
        </w:rPr>
        <w:t>3 let</w:t>
      </w:r>
      <w:r>
        <w:t xml:space="preserve"> Col[1...n],Dig1[1...2n-1],Dig2[1...2n-1] be new arrays stored boolean</w:t>
      </w:r>
    </w:p>
    <w:p w14:paraId="092B0BAA" w14:textId="77777777" w:rsidR="001E2201" w:rsidRDefault="00C80372" w:rsidP="00E46610">
      <w:r>
        <w:t>4</w:t>
      </w:r>
      <w:r w:rsidR="001E2201">
        <w:t xml:space="preserve"> Aux(board,</w:t>
      </w:r>
      <w:r w:rsidR="008E3E00">
        <w:t>n,</w:t>
      </w:r>
      <w:r w:rsidR="001E2201">
        <w:t>1</w:t>
      </w:r>
      <w:r>
        <w:t>,</w:t>
      </w:r>
      <w:r w:rsidR="008E3E00">
        <w:t xml:space="preserve"> </w:t>
      </w:r>
      <w:r>
        <w:t>Col,Dig1,Dig2</w:t>
      </w:r>
      <w:r w:rsidR="001E2201">
        <w:t>,Res)</w:t>
      </w:r>
    </w:p>
    <w:p w14:paraId="536B1DFF" w14:textId="77777777" w:rsidR="001E2201" w:rsidRDefault="00C80372" w:rsidP="00E46610">
      <w:r>
        <w:t>5</w:t>
      </w:r>
      <w:r w:rsidR="001E2201">
        <w:t xml:space="preserve"> </w:t>
      </w:r>
      <w:r w:rsidR="001E2201" w:rsidRPr="001E2201">
        <w:rPr>
          <w:b/>
        </w:rPr>
        <w:t xml:space="preserve">return </w:t>
      </w:r>
      <w:r w:rsidR="001E2201">
        <w:t>Res</w:t>
      </w:r>
    </w:p>
    <w:p w14:paraId="4F6AA40A" w14:textId="77777777" w:rsidR="001E2201" w:rsidRDefault="001E2201" w:rsidP="00E46610"/>
    <w:p w14:paraId="4923FCC2" w14:textId="77777777" w:rsidR="001E2201" w:rsidRPr="00DF49E7" w:rsidRDefault="001E2201" w:rsidP="00DF49E7">
      <w:r w:rsidRPr="00DF49E7">
        <w:rPr>
          <w:b/>
        </w:rPr>
        <w:t>Aux(</w:t>
      </w:r>
      <w:r w:rsidR="00C80372" w:rsidRPr="00DF49E7">
        <w:rPr>
          <w:b/>
        </w:rPr>
        <w:t>board,</w:t>
      </w:r>
      <w:r w:rsidR="008E3E00" w:rsidRPr="00DF49E7">
        <w:rPr>
          <w:b/>
        </w:rPr>
        <w:t>n,</w:t>
      </w:r>
      <w:r w:rsidR="00C80372" w:rsidRPr="00DF49E7">
        <w:rPr>
          <w:b/>
        </w:rPr>
        <w:t>row,Row,Col,Dig1,Dig2,Res</w:t>
      </w:r>
      <w:r w:rsidRPr="00DF49E7">
        <w:rPr>
          <w:b/>
        </w:rPr>
        <w:t>)</w:t>
      </w:r>
      <w:r w:rsidRPr="00DF49E7">
        <w:rPr>
          <w:rStyle w:val="a9"/>
        </w:rPr>
        <w:t>//</w:t>
      </w:r>
      <w:r w:rsidRPr="00DF49E7">
        <w:rPr>
          <w:rStyle w:val="a9"/>
        </w:rPr>
        <w:t>尝试在第</w:t>
      </w:r>
      <w:r w:rsidRPr="00DF49E7">
        <w:rPr>
          <w:rStyle w:val="a9"/>
        </w:rPr>
        <w:t>dex</w:t>
      </w:r>
      <w:r w:rsidRPr="00DF49E7">
        <w:rPr>
          <w:rStyle w:val="a9"/>
        </w:rPr>
        <w:t>行放置一个皇后</w:t>
      </w:r>
    </w:p>
    <w:p w14:paraId="04A47240" w14:textId="77777777" w:rsidR="001E2201" w:rsidRDefault="001E2201" w:rsidP="00E46610">
      <w:r>
        <w:t xml:space="preserve">1 </w:t>
      </w:r>
      <w:r w:rsidRPr="00FE64F7">
        <w:rPr>
          <w:b/>
        </w:rPr>
        <w:t>if</w:t>
      </w:r>
      <w:r>
        <w:t xml:space="preserve"> </w:t>
      </w:r>
      <w:r w:rsidR="00C80372">
        <w:t>row</w:t>
      </w:r>
      <w:r>
        <w:t>&gt;board.length</w:t>
      </w:r>
    </w:p>
    <w:p w14:paraId="33BFB793" w14:textId="77777777" w:rsidR="001E2201" w:rsidRDefault="001E2201" w:rsidP="00E46610">
      <w:r>
        <w:rPr>
          <w:rFonts w:hint="eastAsia"/>
        </w:rPr>
        <w:t>2     Res.add(board)</w:t>
      </w:r>
    </w:p>
    <w:p w14:paraId="5CF25054" w14:textId="77777777" w:rsidR="001E2201" w:rsidRPr="00FE64F7" w:rsidRDefault="001E2201" w:rsidP="00E46610">
      <w:pPr>
        <w:rPr>
          <w:b/>
        </w:rPr>
      </w:pPr>
      <w:r>
        <w:t xml:space="preserve">3     </w:t>
      </w:r>
      <w:r w:rsidRPr="00FE64F7">
        <w:rPr>
          <w:b/>
        </w:rPr>
        <w:t>return</w:t>
      </w:r>
    </w:p>
    <w:p w14:paraId="57007CC2" w14:textId="77777777" w:rsidR="001E2201" w:rsidRPr="000E2993" w:rsidRDefault="001E2201" w:rsidP="00E46610">
      <w:pPr>
        <w:rPr>
          <w:rStyle w:val="a9"/>
        </w:rPr>
      </w:pPr>
      <w:r>
        <w:t xml:space="preserve">4 </w:t>
      </w:r>
      <w:r w:rsidRPr="00FE64F7">
        <w:rPr>
          <w:b/>
        </w:rPr>
        <w:t>for</w:t>
      </w:r>
      <w:r>
        <w:t xml:space="preserve"> </w:t>
      </w:r>
      <w:r w:rsidR="00C80372">
        <w:t>col</w:t>
      </w:r>
      <w:r>
        <w:t xml:space="preserve">=1 </w:t>
      </w:r>
      <w:r w:rsidRPr="00FE64F7">
        <w:rPr>
          <w:b/>
        </w:rPr>
        <w:t>to</w:t>
      </w:r>
      <w:r>
        <w:t xml:space="preserve"> board.length</w:t>
      </w:r>
      <w:r w:rsidR="000E2993" w:rsidRPr="000E2993">
        <w:rPr>
          <w:rStyle w:val="a9"/>
        </w:rPr>
        <w:t>//</w:t>
      </w:r>
      <w:r w:rsidR="000E2993" w:rsidRPr="000E2993">
        <w:rPr>
          <w:rStyle w:val="a9"/>
        </w:rPr>
        <w:t>尝试</w:t>
      </w:r>
      <w:r w:rsidR="000E2993" w:rsidRPr="000E2993">
        <w:rPr>
          <w:rStyle w:val="a9"/>
        </w:rPr>
        <w:t>dex</w:t>
      </w:r>
      <w:r w:rsidR="000E2993" w:rsidRPr="000E2993">
        <w:rPr>
          <w:rStyle w:val="a9"/>
        </w:rPr>
        <w:t>行的每一列，否是可以放置皇后</w:t>
      </w:r>
    </w:p>
    <w:p w14:paraId="48BEFAF0" w14:textId="77777777" w:rsidR="001E2201" w:rsidRPr="00C80372" w:rsidRDefault="00C80372" w:rsidP="00E46610">
      <w:pPr>
        <w:rPr>
          <w:rStyle w:val="a9"/>
        </w:rPr>
      </w:pPr>
      <w:r>
        <w:t>5     dig1=row+col,dig2=col-row+</w:t>
      </w:r>
      <w:r w:rsidRPr="00C80372">
        <w:t xml:space="preserve"> </w:t>
      </w:r>
      <w:r>
        <w:t>board.length</w:t>
      </w:r>
      <w:r w:rsidRPr="00C80372">
        <w:rPr>
          <w:rStyle w:val="a9"/>
        </w:rPr>
        <w:t>//</w:t>
      </w:r>
      <w:r w:rsidRPr="00C80372">
        <w:rPr>
          <w:rStyle w:val="a9"/>
        </w:rPr>
        <w:t>计算出改点对应的两条对角线的索引</w:t>
      </w:r>
    </w:p>
    <w:p w14:paraId="61ADA892" w14:textId="77777777" w:rsidR="001E2201" w:rsidRPr="00FE64F7" w:rsidRDefault="00C80372" w:rsidP="00E46610">
      <w:pPr>
        <w:rPr>
          <w:b/>
        </w:rPr>
      </w:pPr>
      <w:r>
        <w:t xml:space="preserve">6     </w:t>
      </w:r>
      <w:r w:rsidRPr="00FE64F7">
        <w:rPr>
          <w:b/>
        </w:rPr>
        <w:t>if</w:t>
      </w:r>
      <w:r>
        <w:t xml:space="preserve"> Col[col] </w:t>
      </w:r>
      <w:r w:rsidRPr="00FE64F7">
        <w:rPr>
          <w:b/>
        </w:rPr>
        <w:t>or</w:t>
      </w:r>
      <w:r>
        <w:t xml:space="preserve"> Dig1[dig1] </w:t>
      </w:r>
      <w:r w:rsidRPr="00FE64F7">
        <w:rPr>
          <w:b/>
        </w:rPr>
        <w:t>or</w:t>
      </w:r>
      <w:r>
        <w:t xml:space="preserve"> Dig2[dig2] </w:t>
      </w:r>
      <w:r w:rsidRPr="00FE64F7">
        <w:rPr>
          <w:b/>
        </w:rPr>
        <w:t>continue</w:t>
      </w:r>
    </w:p>
    <w:p w14:paraId="5E28CBA5" w14:textId="77777777" w:rsidR="00C80372" w:rsidRDefault="00C80372" w:rsidP="00E46610">
      <w:r>
        <w:t>7     Col[col]=</w:t>
      </w:r>
      <w:r w:rsidRPr="00C80372">
        <w:t xml:space="preserve"> </w:t>
      </w:r>
      <w:r>
        <w:t>Dig1[dig1]=</w:t>
      </w:r>
      <w:r w:rsidRPr="00C80372">
        <w:t xml:space="preserve"> </w:t>
      </w:r>
      <w:r>
        <w:t>Dig2[dig2]=true</w:t>
      </w:r>
    </w:p>
    <w:p w14:paraId="5E195447" w14:textId="77777777" w:rsidR="00C80372" w:rsidRDefault="00C80372" w:rsidP="00E46610">
      <w:r>
        <w:t>8     board[row][col]=true</w:t>
      </w:r>
    </w:p>
    <w:p w14:paraId="0CC311BF" w14:textId="77777777" w:rsidR="00C80372" w:rsidRDefault="00C80372" w:rsidP="00E46610">
      <w:r>
        <w:t>9     Aux(board,</w:t>
      </w:r>
      <w:r w:rsidR="008E3E00">
        <w:t>n,</w:t>
      </w:r>
      <w:r>
        <w:t>row+1,</w:t>
      </w:r>
      <w:r w:rsidR="008E3E00">
        <w:t xml:space="preserve"> </w:t>
      </w:r>
      <w:r>
        <w:t>Col,Dig1,Dig2,Res)</w:t>
      </w:r>
    </w:p>
    <w:p w14:paraId="328C79B8" w14:textId="77777777" w:rsidR="00C80372" w:rsidRDefault="00C80372" w:rsidP="00E46610">
      <w:r>
        <w:t>10    Col[col]=</w:t>
      </w:r>
      <w:r w:rsidRPr="00C80372">
        <w:t xml:space="preserve"> </w:t>
      </w:r>
      <w:r>
        <w:t>Dig1[dig1]=</w:t>
      </w:r>
      <w:r w:rsidRPr="00C80372">
        <w:t xml:space="preserve"> </w:t>
      </w:r>
      <w:r>
        <w:t>Dig2[dig2]=false</w:t>
      </w:r>
      <w:r w:rsidR="00FE64F7" w:rsidRPr="00FE64F7">
        <w:rPr>
          <w:rStyle w:val="a9"/>
          <w:rFonts w:hint="eastAsia"/>
        </w:rPr>
        <w:t>//</w:t>
      </w:r>
      <w:r w:rsidR="00FE64F7" w:rsidRPr="00FE64F7">
        <w:rPr>
          <w:rStyle w:val="a9"/>
          <w:rFonts w:hint="eastAsia"/>
        </w:rPr>
        <w:t>回到原来的状态</w:t>
      </w:r>
    </w:p>
    <w:p w14:paraId="52265D90" w14:textId="77777777" w:rsidR="00C80372" w:rsidRPr="00FE64F7" w:rsidRDefault="00C80372" w:rsidP="00E46610">
      <w:pPr>
        <w:rPr>
          <w:rStyle w:val="a9"/>
        </w:rPr>
      </w:pPr>
      <w:r>
        <w:t>11    board[row][col]=false</w:t>
      </w:r>
      <w:r w:rsidR="00FE64F7" w:rsidRPr="00FE64F7">
        <w:rPr>
          <w:rStyle w:val="a9"/>
          <w:rFonts w:hint="eastAsia"/>
        </w:rPr>
        <w:t>//</w:t>
      </w:r>
      <w:r w:rsidR="00FE64F7" w:rsidRPr="00FE64F7">
        <w:rPr>
          <w:rStyle w:val="a9"/>
          <w:rFonts w:hint="eastAsia"/>
        </w:rPr>
        <w:t>回到原来的状态</w:t>
      </w:r>
    </w:p>
    <w:p w14:paraId="24E02F5C" w14:textId="77777777" w:rsidR="001E2201" w:rsidRDefault="001E2201" w:rsidP="00E46610"/>
    <w:p w14:paraId="4785B24A" w14:textId="77777777" w:rsidR="00EB36AF" w:rsidRDefault="00EB36AF" w:rsidP="00E46610">
      <w:pPr>
        <w:rPr>
          <w:b/>
          <w:color w:val="00B0F0"/>
        </w:rPr>
      </w:pPr>
      <w:r w:rsidRPr="00EB36AF">
        <w:rPr>
          <w:b/>
          <w:color w:val="00B0F0"/>
        </w:rPr>
        <w:t>基于</w:t>
      </w:r>
      <w:r w:rsidRPr="00EB36AF">
        <w:rPr>
          <w:b/>
          <w:color w:val="00B0F0"/>
        </w:rPr>
        <w:t>board</w:t>
      </w:r>
      <w:r w:rsidRPr="00EB36AF">
        <w:rPr>
          <w:b/>
          <w:color w:val="00B0F0"/>
        </w:rPr>
        <w:t>的</w:t>
      </w:r>
      <w:r w:rsidRPr="00EB36AF">
        <w:rPr>
          <w:b/>
          <w:color w:val="00B0F0"/>
        </w:rPr>
        <w:t>check</w:t>
      </w:r>
      <w:r w:rsidRPr="00EB36AF">
        <w:rPr>
          <w:b/>
          <w:color w:val="00B0F0"/>
        </w:rPr>
        <w:t>复杂度较高</w:t>
      </w:r>
      <w:r w:rsidRPr="00EB36AF">
        <w:rPr>
          <w:rFonts w:hint="eastAsia"/>
          <w:b/>
          <w:color w:val="00B0F0"/>
        </w:rPr>
        <w:t>，</w:t>
      </w:r>
      <w:r w:rsidRPr="00EB36AF">
        <w:rPr>
          <w:b/>
          <w:color w:val="00B0F0"/>
        </w:rPr>
        <w:t>必须检测位于行列以及两条对角线上的所有元素</w:t>
      </w:r>
    </w:p>
    <w:p w14:paraId="6F15A0DD" w14:textId="77777777" w:rsidR="00FE64F7" w:rsidRDefault="00FE64F7" w:rsidP="00E46610">
      <w:pPr>
        <w:rPr>
          <w:b/>
          <w:color w:val="00B0F0"/>
        </w:rPr>
      </w:pPr>
      <w:r>
        <w:rPr>
          <w:b/>
          <w:color w:val="00B0F0"/>
        </w:rPr>
        <w:t>利用</w:t>
      </w:r>
      <w:r>
        <w:rPr>
          <w:b/>
          <w:color w:val="00B0F0"/>
        </w:rPr>
        <w:t>Col Dig1 Dig2</w:t>
      </w:r>
      <w:r>
        <w:rPr>
          <w:b/>
          <w:color w:val="00B0F0"/>
        </w:rPr>
        <w:t>就能够很大程度降低检测所消耗的时间</w:t>
      </w:r>
    </w:p>
    <w:p w14:paraId="2BC93247" w14:textId="77777777" w:rsidR="00EB36AF" w:rsidRDefault="00EB36AF" w:rsidP="00E46610">
      <w:pPr>
        <w:rPr>
          <w:b/>
          <w:color w:val="00B0F0"/>
        </w:rPr>
      </w:pPr>
    </w:p>
    <w:p w14:paraId="609A8829" w14:textId="77777777" w:rsidR="00F03B7A" w:rsidRDefault="00F03B7A" w:rsidP="00E46610">
      <w:pPr>
        <w:rPr>
          <w:b/>
          <w:color w:val="00B0F0"/>
        </w:rPr>
      </w:pPr>
    </w:p>
    <w:p w14:paraId="236679D8" w14:textId="77777777" w:rsidR="00F03B7A" w:rsidRDefault="00F03B7A" w:rsidP="00E46610">
      <w:pPr>
        <w:rPr>
          <w:b/>
          <w:color w:val="00B0F0"/>
        </w:rPr>
      </w:pPr>
      <w:r>
        <w:rPr>
          <w:b/>
          <w:color w:val="00B0F0"/>
        </w:rPr>
        <w:br w:type="page"/>
      </w:r>
    </w:p>
    <w:p w14:paraId="2D5D0AFE" w14:textId="77777777" w:rsidR="00F03B7A" w:rsidRDefault="00F03B7A" w:rsidP="00DF49E7">
      <w:pPr>
        <w:pStyle w:val="1"/>
      </w:pPr>
      <w:r w:rsidRPr="00F03B7A">
        <w:rPr>
          <w:rFonts w:hint="eastAsia"/>
        </w:rPr>
        <w:lastRenderedPageBreak/>
        <w:t>53</w:t>
      </w:r>
      <w:r w:rsidRPr="00F03B7A">
        <w:rPr>
          <w:rFonts w:hint="eastAsia"/>
        </w:rPr>
        <w:t>、最大子数组</w:t>
      </w:r>
    </w:p>
    <w:p w14:paraId="657B7C9A" w14:textId="77777777" w:rsidR="00F03B7A" w:rsidRDefault="00F03B7A" w:rsidP="00F03B7A">
      <w:pPr>
        <w:rPr>
          <w:b/>
          <w:color w:val="00B0F0"/>
        </w:rPr>
      </w:pPr>
      <w:r w:rsidRPr="00F03B7A">
        <w:rPr>
          <w:rFonts w:hint="eastAsia"/>
          <w:b/>
          <w:color w:val="00B0F0"/>
        </w:rPr>
        <w:t>思路一</w:t>
      </w:r>
      <w:r>
        <w:rPr>
          <w:rFonts w:hint="eastAsia"/>
          <w:b/>
          <w:color w:val="00B0F0"/>
        </w:rPr>
        <w:t>：归并算法，算法导论</w:t>
      </w:r>
    </w:p>
    <w:p w14:paraId="4D6800FA" w14:textId="77777777" w:rsidR="00F03B7A" w:rsidRDefault="00B25113" w:rsidP="00F03B7A">
      <w:r>
        <w:rPr>
          <w:rFonts w:hint="eastAsia"/>
        </w:rPr>
        <w:t>注意点：分为三种情况</w:t>
      </w:r>
      <w:r>
        <w:rPr>
          <w:rFonts w:hint="eastAsia"/>
        </w:rPr>
        <w:t xml:space="preserve"> [left,mid]</w:t>
      </w:r>
      <w:r>
        <w:t xml:space="preserve">   [left,mid,right]   [mid+1,right]</w:t>
      </w:r>
    </w:p>
    <w:p w14:paraId="29FA5947" w14:textId="77777777" w:rsidR="00B25113" w:rsidRDefault="00B25113" w:rsidP="00F03B7A">
      <w:r>
        <w:t>其中情况</w:t>
      </w:r>
      <w:r>
        <w:t>[left,mid,right]</w:t>
      </w:r>
      <w:r>
        <w:rPr>
          <w:rFonts w:hint="eastAsia"/>
        </w:rPr>
        <w:t>:right&gt;left</w:t>
      </w:r>
      <w:r>
        <w:rPr>
          <w:rFonts w:hint="eastAsia"/>
        </w:rPr>
        <w:t>，且必然包含</w:t>
      </w:r>
      <w:r>
        <w:rPr>
          <w:rFonts w:hint="eastAsia"/>
        </w:rPr>
        <w:t>mid</w:t>
      </w:r>
      <w:r>
        <w:rPr>
          <w:rFonts w:hint="eastAsia"/>
        </w:rPr>
        <w:t>和</w:t>
      </w:r>
      <w:r>
        <w:rPr>
          <w:rFonts w:hint="eastAsia"/>
        </w:rPr>
        <w:t>mid+1</w:t>
      </w:r>
    </w:p>
    <w:p w14:paraId="043FC633" w14:textId="77777777" w:rsidR="002030E2" w:rsidRDefault="002030E2" w:rsidP="00F03B7A"/>
    <w:p w14:paraId="1DA337FE" w14:textId="77777777" w:rsidR="002030E2" w:rsidRDefault="002030E2" w:rsidP="00F03B7A">
      <w:pPr>
        <w:rPr>
          <w:b/>
          <w:color w:val="00B0F0"/>
        </w:rPr>
      </w:pPr>
      <w:r w:rsidRPr="002030E2">
        <w:rPr>
          <w:b/>
          <w:color w:val="00B0F0"/>
        </w:rPr>
        <w:t>思路二</w:t>
      </w:r>
      <w:r w:rsidRPr="002030E2">
        <w:rPr>
          <w:rFonts w:hint="eastAsia"/>
          <w:b/>
          <w:color w:val="00B0F0"/>
        </w:rPr>
        <w:t>：动态规划</w:t>
      </w:r>
    </w:p>
    <w:p w14:paraId="19A7DE39" w14:textId="77777777" w:rsidR="002030E2" w:rsidRDefault="002030E2" w:rsidP="00F03B7A">
      <w:pPr>
        <w:rPr>
          <w:b/>
          <w:color w:val="FF0000"/>
        </w:rPr>
      </w:pPr>
      <w:r w:rsidRPr="002030E2">
        <w:rPr>
          <w:b/>
          <w:color w:val="FF0000"/>
        </w:rPr>
        <w:t>子问题设计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M[</w:t>
      </w:r>
      <w:r w:rsidR="00D54A8C">
        <w:rPr>
          <w:b/>
          <w:color w:val="FF0000"/>
        </w:rPr>
        <w:t>i</w:t>
      </w:r>
      <w:r>
        <w:rPr>
          <w:rFonts w:hint="eastAsia"/>
          <w:b/>
          <w:color w:val="FF0000"/>
        </w:rPr>
        <w:t>]</w:t>
      </w:r>
      <w:r>
        <w:rPr>
          <w:rFonts w:hint="eastAsia"/>
          <w:b/>
          <w:color w:val="FF0000"/>
        </w:rPr>
        <w:t>表示子数组</w:t>
      </w:r>
      <w:r>
        <w:rPr>
          <w:rFonts w:hint="eastAsia"/>
          <w:b/>
          <w:color w:val="FF0000"/>
        </w:rPr>
        <w:t>nums[</w:t>
      </w:r>
      <w:r w:rsidR="00D54A8C">
        <w:rPr>
          <w:b/>
          <w:color w:val="FF0000"/>
        </w:rPr>
        <w:t>1...</w:t>
      </w:r>
      <w:r w:rsidR="00035FF7">
        <w:rPr>
          <w:b/>
          <w:color w:val="FF0000"/>
        </w:rPr>
        <w:t>i</w:t>
      </w:r>
      <w:r>
        <w:rPr>
          <w:rFonts w:hint="eastAsia"/>
          <w:b/>
          <w:color w:val="FF0000"/>
        </w:rPr>
        <w:t>]</w:t>
      </w:r>
      <w:r w:rsidR="00B83E8A">
        <w:rPr>
          <w:rFonts w:hint="eastAsia"/>
          <w:b/>
          <w:color w:val="FF0000"/>
        </w:rPr>
        <w:t>中</w:t>
      </w:r>
      <w:r w:rsidR="00035FF7">
        <w:rPr>
          <w:rFonts w:hint="eastAsia"/>
          <w:b/>
          <w:color w:val="FF0000"/>
        </w:rPr>
        <w:t>以</w:t>
      </w:r>
      <w:r w:rsidR="00035FF7">
        <w:rPr>
          <w:rFonts w:hint="eastAsia"/>
          <w:b/>
          <w:color w:val="FF0000"/>
        </w:rPr>
        <w:t>nums</w:t>
      </w:r>
      <w:r w:rsidR="00035FF7">
        <w:rPr>
          <w:b/>
          <w:color w:val="FF0000"/>
        </w:rPr>
        <w:t>[i]</w:t>
      </w:r>
      <w:r w:rsidR="00035FF7">
        <w:rPr>
          <w:b/>
          <w:color w:val="FF0000"/>
        </w:rPr>
        <w:t>元素结尾的子数组的最大值</w:t>
      </w:r>
    </w:p>
    <w:p w14:paraId="5804E71B" w14:textId="77777777" w:rsidR="002030E2" w:rsidRDefault="002030E2" w:rsidP="002030E2">
      <w:pPr>
        <w:rPr>
          <w:b/>
        </w:rPr>
      </w:pPr>
      <w:r w:rsidRPr="002030E2">
        <w:rPr>
          <w:b/>
        </w:rPr>
        <w:t>int maxSubArray(int[] nums)</w:t>
      </w:r>
    </w:p>
    <w:p w14:paraId="4F22CBB4" w14:textId="77777777" w:rsidR="002030E2" w:rsidRDefault="002030E2" w:rsidP="002030E2">
      <w:r>
        <w:rPr>
          <w:rFonts w:hint="eastAsia"/>
        </w:rPr>
        <w:t>1 n=nums.length</w:t>
      </w:r>
    </w:p>
    <w:p w14:paraId="04ED8A84" w14:textId="77777777" w:rsidR="002030E2" w:rsidRDefault="002030E2" w:rsidP="002030E2">
      <w:r>
        <w:t>2 let M[1...n] be a new array initialized to zero</w:t>
      </w:r>
    </w:p>
    <w:p w14:paraId="27E7A06E" w14:textId="77777777" w:rsidR="002030E2" w:rsidRDefault="00B83E8A" w:rsidP="002030E2">
      <w:r>
        <w:rPr>
          <w:rFonts w:hint="eastAsia"/>
        </w:rPr>
        <w:t>3 M[1]=nums[1]</w:t>
      </w:r>
    </w:p>
    <w:p w14:paraId="7C025175" w14:textId="77777777" w:rsidR="00B83E8A" w:rsidRDefault="00B83E8A" w:rsidP="002030E2">
      <w:r>
        <w:t>4 Max=M[1]</w:t>
      </w:r>
    </w:p>
    <w:p w14:paraId="7FFBE9DD" w14:textId="77777777" w:rsidR="00B83E8A" w:rsidRDefault="00B83E8A" w:rsidP="002030E2">
      <w:r>
        <w:t xml:space="preserve">5 </w:t>
      </w:r>
      <w:r w:rsidRPr="003E33BF">
        <w:rPr>
          <w:b/>
        </w:rPr>
        <w:t>for</w:t>
      </w:r>
      <w:r>
        <w:t xml:space="preserve"> i=2 </w:t>
      </w:r>
      <w:r w:rsidRPr="003E33BF">
        <w:rPr>
          <w:b/>
        </w:rPr>
        <w:t>to</w:t>
      </w:r>
      <w:r>
        <w:t xml:space="preserve"> n</w:t>
      </w:r>
    </w:p>
    <w:p w14:paraId="7E47C6EE" w14:textId="3E9AA8EB" w:rsidR="00B83E8A" w:rsidRPr="00835E3D" w:rsidRDefault="00B83E8A" w:rsidP="002030E2">
      <w:pPr>
        <w:rPr>
          <w:color w:val="FF0000"/>
        </w:rPr>
      </w:pPr>
      <w:r w:rsidRPr="00835E3D">
        <w:rPr>
          <w:color w:val="FF0000"/>
        </w:rPr>
        <w:t xml:space="preserve">6     </w:t>
      </w:r>
      <w:r w:rsidRPr="00835E3D">
        <w:rPr>
          <w:b/>
          <w:color w:val="FF0000"/>
        </w:rPr>
        <w:t>if</w:t>
      </w:r>
      <w:r w:rsidRPr="00835E3D">
        <w:rPr>
          <w:color w:val="FF0000"/>
        </w:rPr>
        <w:t xml:space="preserve"> M[i-1]&lt;0 M[i]=nums[i]</w:t>
      </w:r>
      <w:r w:rsidR="00A44368" w:rsidRPr="00A44368">
        <w:rPr>
          <w:rStyle w:val="a9"/>
        </w:rPr>
        <w:t>//</w:t>
      </w:r>
      <w:r w:rsidR="00A44368" w:rsidRPr="00A44368">
        <w:rPr>
          <w:rStyle w:val="a9"/>
          <w:rFonts w:hint="eastAsia"/>
        </w:rPr>
        <w:t>若上一个</w:t>
      </w:r>
      <w:r w:rsidR="00A44368" w:rsidRPr="00A44368">
        <w:rPr>
          <w:rStyle w:val="a9"/>
        </w:rPr>
        <w:t>最大自数组</w:t>
      </w:r>
      <w:r w:rsidR="00A44368" w:rsidRPr="00A44368">
        <w:rPr>
          <w:rStyle w:val="a9"/>
          <w:rFonts w:hint="eastAsia"/>
        </w:rPr>
        <w:t>小于</w:t>
      </w:r>
      <w:r w:rsidR="00A44368" w:rsidRPr="00A44368">
        <w:rPr>
          <w:rStyle w:val="a9"/>
        </w:rPr>
        <w:t>0</w:t>
      </w:r>
      <w:r w:rsidR="00A44368" w:rsidRPr="00A44368">
        <w:rPr>
          <w:rStyle w:val="a9"/>
        </w:rPr>
        <w:t>，</w:t>
      </w:r>
      <w:r w:rsidR="00A44368" w:rsidRPr="00A44368">
        <w:rPr>
          <w:rStyle w:val="a9"/>
          <w:rFonts w:hint="eastAsia"/>
        </w:rPr>
        <w:t>那么</w:t>
      </w:r>
      <w:r w:rsidR="00A44368" w:rsidRPr="00A44368">
        <w:rPr>
          <w:rStyle w:val="a9"/>
        </w:rPr>
        <w:t>舍弃这部分</w:t>
      </w:r>
    </w:p>
    <w:p w14:paraId="22A79E36" w14:textId="77777777" w:rsidR="00B83E8A" w:rsidRPr="00835E3D" w:rsidRDefault="00B83E8A" w:rsidP="002030E2">
      <w:pPr>
        <w:rPr>
          <w:color w:val="FF0000"/>
        </w:rPr>
      </w:pPr>
      <w:r w:rsidRPr="00835E3D">
        <w:rPr>
          <w:color w:val="FF0000"/>
        </w:rPr>
        <w:t xml:space="preserve">7     </w:t>
      </w:r>
      <w:r w:rsidRPr="00835E3D">
        <w:rPr>
          <w:b/>
          <w:color w:val="FF0000"/>
        </w:rPr>
        <w:t>else</w:t>
      </w:r>
      <w:r w:rsidRPr="00835E3D">
        <w:rPr>
          <w:color w:val="FF0000"/>
        </w:rPr>
        <w:t xml:space="preserve"> M[i]=M[i-1]+nums[i]</w:t>
      </w:r>
    </w:p>
    <w:p w14:paraId="136D39F0" w14:textId="77777777" w:rsidR="00B83E8A" w:rsidRDefault="00B83E8A" w:rsidP="002030E2">
      <w:r>
        <w:t>8     Max=max(Max,M[i])</w:t>
      </w:r>
    </w:p>
    <w:p w14:paraId="60546821" w14:textId="77777777" w:rsidR="00B83E8A" w:rsidRDefault="00B83E8A" w:rsidP="002030E2">
      <w:r>
        <w:t xml:space="preserve">9 </w:t>
      </w:r>
      <w:r w:rsidRPr="003E33BF">
        <w:rPr>
          <w:b/>
        </w:rPr>
        <w:t>return</w:t>
      </w:r>
      <w:r>
        <w:t xml:space="preserve"> Max</w:t>
      </w:r>
    </w:p>
    <w:p w14:paraId="212B9FD1" w14:textId="77777777" w:rsidR="00934DCA" w:rsidRDefault="00934DCA" w:rsidP="002030E2"/>
    <w:p w14:paraId="219EE8FF" w14:textId="77777777" w:rsidR="00934DCA" w:rsidRDefault="00934DCA" w:rsidP="002030E2"/>
    <w:p w14:paraId="685D50D5" w14:textId="77777777" w:rsidR="00934DCA" w:rsidRDefault="00934DCA" w:rsidP="002030E2">
      <w:r>
        <w:br w:type="page"/>
      </w:r>
    </w:p>
    <w:p w14:paraId="5EF2DF2F" w14:textId="77777777" w:rsidR="00934DCA" w:rsidRDefault="00934DCA" w:rsidP="005E381D">
      <w:pPr>
        <w:pStyle w:val="1"/>
      </w:pPr>
      <w:r w:rsidRPr="00934DCA">
        <w:lastRenderedPageBreak/>
        <w:t>54</w:t>
      </w:r>
      <w:r w:rsidRPr="00934DCA">
        <w:t>、</w:t>
      </w:r>
      <w:r>
        <w:rPr>
          <w:rFonts w:hint="eastAsia"/>
        </w:rPr>
        <w:t>螺旋</w:t>
      </w:r>
      <w:r>
        <w:t>读取数组</w:t>
      </w:r>
    </w:p>
    <w:p w14:paraId="5C3B34ED" w14:textId="1D2C8DDF" w:rsidR="00174A37" w:rsidRPr="005E381D" w:rsidRDefault="005E25C0" w:rsidP="005E381D">
      <w:pPr>
        <w:rPr>
          <w:b/>
        </w:rPr>
      </w:pPr>
      <w:r w:rsidRPr="005E381D">
        <w:rPr>
          <w:b/>
        </w:rPr>
        <w:t>List&lt;Integer&gt; spiralOrder(int[][] matrix)</w:t>
      </w:r>
    </w:p>
    <w:p w14:paraId="514B5790" w14:textId="7102824C" w:rsidR="005E25C0" w:rsidRDefault="005E25C0" w:rsidP="00174A37">
      <w:r>
        <w:rPr>
          <w:rFonts w:hint="eastAsia"/>
        </w:rPr>
        <w:t xml:space="preserve">1 </w:t>
      </w:r>
      <w:r>
        <w:t>let Res be a new list</w:t>
      </w:r>
    </w:p>
    <w:p w14:paraId="30EC36E3" w14:textId="20C0D385" w:rsidR="005E25C0" w:rsidRDefault="005E25C0" w:rsidP="00174A37">
      <w:r>
        <w:rPr>
          <w:rFonts w:hint="eastAsia"/>
        </w:rPr>
        <w:t>2 n=matrix.length</w:t>
      </w:r>
    </w:p>
    <w:p w14:paraId="084D83AA" w14:textId="52EF4DAD" w:rsidR="005E25C0" w:rsidRDefault="005E25C0" w:rsidP="00174A37">
      <w:r>
        <w:rPr>
          <w:rFonts w:hint="eastAsia"/>
        </w:rPr>
        <w:t xml:space="preserve">3 </w:t>
      </w:r>
      <w:r w:rsidRPr="00810DB5">
        <w:rPr>
          <w:rFonts w:hint="eastAsia"/>
          <w:b/>
        </w:rPr>
        <w:t>if</w:t>
      </w:r>
      <w:r>
        <w:rPr>
          <w:rFonts w:hint="eastAsia"/>
        </w:rPr>
        <w:t xml:space="preserve"> n==0 return Res</w:t>
      </w:r>
    </w:p>
    <w:p w14:paraId="207F6917" w14:textId="7A5446F4" w:rsidR="005E25C0" w:rsidRDefault="005E25C0" w:rsidP="00174A37">
      <w:r>
        <w:rPr>
          <w:rFonts w:hint="eastAsia"/>
        </w:rPr>
        <w:t>4 m=matrix[1].length</w:t>
      </w:r>
    </w:p>
    <w:p w14:paraId="4183DA23" w14:textId="55CC11C3" w:rsidR="005E25C0" w:rsidRDefault="005E25C0" w:rsidP="00174A37">
      <w:r>
        <w:rPr>
          <w:rFonts w:hint="eastAsia"/>
        </w:rPr>
        <w:t xml:space="preserve">5 </w:t>
      </w:r>
      <w:r w:rsidRPr="00810DB5">
        <w:rPr>
          <w:rFonts w:hint="eastAsia"/>
          <w:b/>
        </w:rPr>
        <w:t>if</w:t>
      </w:r>
      <w:r>
        <w:rPr>
          <w:rFonts w:hint="eastAsia"/>
        </w:rPr>
        <w:t xml:space="preserve"> m==0 return Res</w:t>
      </w:r>
    </w:p>
    <w:p w14:paraId="0E330178" w14:textId="6208DB37" w:rsidR="005E25C0" w:rsidRDefault="005E25C0" w:rsidP="00174A37">
      <w:r>
        <w:rPr>
          <w:rFonts w:hint="eastAsia"/>
        </w:rPr>
        <w:t>6 left=</w:t>
      </w:r>
      <w:r>
        <w:t>1</w:t>
      </w:r>
      <w:r>
        <w:rPr>
          <w:rFonts w:hint="eastAsia"/>
        </w:rPr>
        <w:t>,</w:t>
      </w:r>
      <w:r w:rsidR="00ED1F64">
        <w:t>bottom</w:t>
      </w:r>
      <w:r>
        <w:rPr>
          <w:rFonts w:hint="eastAsia"/>
        </w:rPr>
        <w:t>=n,right=m,top=</w:t>
      </w:r>
      <w:r>
        <w:t>1</w:t>
      </w:r>
    </w:p>
    <w:p w14:paraId="10D25663" w14:textId="7A0FFDBD" w:rsidR="005E25C0" w:rsidRDefault="005E25C0" w:rsidP="00174A37">
      <w:r>
        <w:rPr>
          <w:rFonts w:hint="eastAsia"/>
        </w:rPr>
        <w:t>7 type=0</w:t>
      </w:r>
    </w:p>
    <w:p w14:paraId="3215575D" w14:textId="05419DB3" w:rsidR="005E25C0" w:rsidRDefault="005E25C0" w:rsidP="00174A37">
      <w:r>
        <w:rPr>
          <w:rFonts w:hint="eastAsia"/>
        </w:rPr>
        <w:t xml:space="preserve">8 </w:t>
      </w:r>
      <w:r w:rsidRPr="00810DB5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070449">
        <w:rPr>
          <w:rFonts w:hint="eastAsia"/>
          <w:color w:val="00B0F0"/>
        </w:rPr>
        <w:t>left&lt;=right</w:t>
      </w:r>
      <w:r>
        <w:rPr>
          <w:rFonts w:hint="eastAsia"/>
        </w:rPr>
        <w:t xml:space="preserve"> </w:t>
      </w:r>
      <w:r w:rsidRPr="00810DB5">
        <w:rPr>
          <w:rFonts w:hint="eastAsia"/>
          <w:b/>
        </w:rPr>
        <w:t>and</w:t>
      </w:r>
      <w:r>
        <w:rPr>
          <w:rFonts w:hint="eastAsia"/>
        </w:rPr>
        <w:t xml:space="preserve"> </w:t>
      </w:r>
      <w:r w:rsidRPr="00070449">
        <w:rPr>
          <w:rFonts w:hint="eastAsia"/>
          <w:color w:val="00B0F0"/>
        </w:rPr>
        <w:t>top&lt;=</w:t>
      </w:r>
      <w:r w:rsidR="00ED1F64">
        <w:rPr>
          <w:rFonts w:hint="eastAsia"/>
          <w:color w:val="00B0F0"/>
        </w:rPr>
        <w:t>bottom</w:t>
      </w:r>
    </w:p>
    <w:p w14:paraId="68B8368E" w14:textId="03CD125D" w:rsidR="005E25C0" w:rsidRDefault="005E25C0" w:rsidP="00174A37">
      <w:r>
        <w:rPr>
          <w:rFonts w:hint="eastAsia"/>
        </w:rPr>
        <w:t xml:space="preserve">9     </w:t>
      </w:r>
      <w:r w:rsidRPr="00810DB5">
        <w:rPr>
          <w:rFonts w:hint="eastAsia"/>
          <w:b/>
        </w:rPr>
        <w:t>if</w:t>
      </w:r>
      <w:r>
        <w:rPr>
          <w:rFonts w:hint="eastAsia"/>
        </w:rPr>
        <w:t xml:space="preserve"> type==0</w:t>
      </w:r>
    </w:p>
    <w:p w14:paraId="666A459B" w14:textId="37F83692" w:rsidR="00174A37" w:rsidRDefault="005E25C0" w:rsidP="00174A37">
      <w:r>
        <w:t xml:space="preserve">10        </w:t>
      </w:r>
      <w:r w:rsidRPr="00810DB5">
        <w:rPr>
          <w:b/>
        </w:rPr>
        <w:t>for</w:t>
      </w:r>
      <w:r>
        <w:t xml:space="preserve"> i=left</w:t>
      </w:r>
      <w:r w:rsidRPr="00810DB5">
        <w:rPr>
          <w:b/>
        </w:rPr>
        <w:t xml:space="preserve"> to</w:t>
      </w:r>
      <w:r>
        <w:t xml:space="preserve"> right </w:t>
      </w:r>
    </w:p>
    <w:p w14:paraId="6D461F8C" w14:textId="48E97648" w:rsidR="005E25C0" w:rsidRDefault="005E25C0" w:rsidP="00174A37">
      <w:r>
        <w:rPr>
          <w:rFonts w:hint="eastAsia"/>
        </w:rPr>
        <w:t>11            Res.add(matrix[</w:t>
      </w:r>
      <w:r>
        <w:t>top</w:t>
      </w:r>
      <w:r>
        <w:rPr>
          <w:rFonts w:hint="eastAsia"/>
        </w:rPr>
        <w:t>][</w:t>
      </w:r>
      <w:r>
        <w:t>i</w:t>
      </w:r>
      <w:r>
        <w:rPr>
          <w:rFonts w:hint="eastAsia"/>
        </w:rPr>
        <w:t>])</w:t>
      </w:r>
      <w:r>
        <w:t xml:space="preserve">   </w:t>
      </w:r>
    </w:p>
    <w:p w14:paraId="22D599DD" w14:textId="7DBAF343" w:rsidR="005E25C0" w:rsidRDefault="005E25C0" w:rsidP="00174A37">
      <w:r>
        <w:rPr>
          <w:rFonts w:hint="eastAsia"/>
        </w:rPr>
        <w:t>12        top++</w:t>
      </w:r>
    </w:p>
    <w:p w14:paraId="777C7C56" w14:textId="306AAF70" w:rsidR="005E25C0" w:rsidRDefault="005E25C0" w:rsidP="00174A37">
      <w:r>
        <w:rPr>
          <w:rFonts w:hint="eastAsia"/>
        </w:rPr>
        <w:t>13</w:t>
      </w:r>
      <w:r>
        <w:t xml:space="preserve">    </w:t>
      </w:r>
      <w:r w:rsidRPr="00810DB5">
        <w:rPr>
          <w:b/>
        </w:rPr>
        <w:t xml:space="preserve">elseif </w:t>
      </w:r>
      <w:r>
        <w:t>type==1</w:t>
      </w:r>
    </w:p>
    <w:p w14:paraId="39ACACB7" w14:textId="0A5FDE74" w:rsidR="005E25C0" w:rsidRDefault="005E25C0" w:rsidP="00174A37">
      <w:r>
        <w:rPr>
          <w:rFonts w:hint="eastAsia"/>
        </w:rPr>
        <w:t xml:space="preserve">14        </w:t>
      </w:r>
      <w:r w:rsidRPr="00810DB5">
        <w:rPr>
          <w:rFonts w:hint="eastAsia"/>
          <w:b/>
        </w:rPr>
        <w:t xml:space="preserve">for </w:t>
      </w:r>
      <w:r>
        <w:rPr>
          <w:rFonts w:hint="eastAsia"/>
        </w:rPr>
        <w:t>i=</w:t>
      </w:r>
      <w:r>
        <w:t>top</w:t>
      </w:r>
      <w:r w:rsidRPr="00810DB5">
        <w:rPr>
          <w:b/>
        </w:rPr>
        <w:t xml:space="preserve"> to</w:t>
      </w:r>
      <w:r>
        <w:t xml:space="preserve"> </w:t>
      </w:r>
      <w:r w:rsidR="00ED1F64">
        <w:t>bottom</w:t>
      </w:r>
    </w:p>
    <w:p w14:paraId="3F6B79E7" w14:textId="45D127AF" w:rsidR="005E25C0" w:rsidRDefault="005E25C0" w:rsidP="00174A37">
      <w:r>
        <w:rPr>
          <w:rFonts w:hint="eastAsia"/>
        </w:rPr>
        <w:t>15            Res.add(matrix[i][right])</w:t>
      </w:r>
    </w:p>
    <w:p w14:paraId="72C334E5" w14:textId="16885830" w:rsidR="005E25C0" w:rsidRDefault="005E25C0" w:rsidP="00174A37">
      <w:r>
        <w:rPr>
          <w:rFonts w:hint="eastAsia"/>
        </w:rPr>
        <w:t>16        right--;</w:t>
      </w:r>
    </w:p>
    <w:p w14:paraId="03EC2D09" w14:textId="66C294A0" w:rsidR="005E25C0" w:rsidRDefault="005E25C0" w:rsidP="00174A37">
      <w:r>
        <w:rPr>
          <w:rFonts w:hint="eastAsia"/>
        </w:rPr>
        <w:t xml:space="preserve">17    </w:t>
      </w:r>
      <w:r w:rsidRPr="00810DB5">
        <w:rPr>
          <w:rFonts w:hint="eastAsia"/>
          <w:b/>
        </w:rPr>
        <w:t xml:space="preserve">elseif </w:t>
      </w:r>
      <w:r>
        <w:rPr>
          <w:rFonts w:hint="eastAsia"/>
        </w:rPr>
        <w:t>type==2</w:t>
      </w:r>
    </w:p>
    <w:p w14:paraId="07ABD978" w14:textId="3646F2D8" w:rsidR="005E25C0" w:rsidRDefault="005E25C0" w:rsidP="00174A37">
      <w:r>
        <w:rPr>
          <w:rFonts w:hint="eastAsia"/>
        </w:rPr>
        <w:t xml:space="preserve">18        </w:t>
      </w:r>
      <w:r w:rsidRPr="00810DB5">
        <w:rPr>
          <w:rFonts w:hint="eastAsia"/>
          <w:b/>
        </w:rPr>
        <w:t>for</w:t>
      </w:r>
      <w:r>
        <w:rPr>
          <w:rFonts w:hint="eastAsia"/>
        </w:rPr>
        <w:t xml:space="preserve"> i=right </w:t>
      </w:r>
      <w:r w:rsidRPr="00810DB5">
        <w:rPr>
          <w:rFonts w:hint="eastAsia"/>
          <w:b/>
        </w:rPr>
        <w:t>to</w:t>
      </w:r>
      <w:r>
        <w:rPr>
          <w:rFonts w:hint="eastAsia"/>
        </w:rPr>
        <w:t xml:space="preserve"> left</w:t>
      </w:r>
    </w:p>
    <w:p w14:paraId="51CCBBA1" w14:textId="7AC2E969" w:rsidR="005E25C0" w:rsidRDefault="005E25C0" w:rsidP="00174A37">
      <w:r>
        <w:rPr>
          <w:rFonts w:hint="eastAsia"/>
        </w:rPr>
        <w:t>19            Res.add(matrix[</w:t>
      </w:r>
      <w:r w:rsidR="00ED1F64">
        <w:t>bottom</w:t>
      </w:r>
      <w:r>
        <w:rPr>
          <w:rFonts w:hint="eastAsia"/>
        </w:rPr>
        <w:t>][i])</w:t>
      </w:r>
    </w:p>
    <w:p w14:paraId="76647023" w14:textId="59329D0F" w:rsidR="005E2EF0" w:rsidRDefault="005E2EF0" w:rsidP="00174A37">
      <w:r>
        <w:rPr>
          <w:rFonts w:hint="eastAsia"/>
        </w:rPr>
        <w:t xml:space="preserve">20        </w:t>
      </w:r>
      <w:r w:rsidR="00ED1F64">
        <w:t>bottom</w:t>
      </w:r>
      <w:r>
        <w:t>—</w:t>
      </w:r>
    </w:p>
    <w:p w14:paraId="062ED8E4" w14:textId="7E2DB96F" w:rsidR="005E2EF0" w:rsidRPr="00810DB5" w:rsidRDefault="005E2EF0" w:rsidP="00174A37">
      <w:pPr>
        <w:rPr>
          <w:b/>
        </w:rPr>
      </w:pPr>
      <w:r>
        <w:rPr>
          <w:rFonts w:hint="eastAsia"/>
        </w:rPr>
        <w:t xml:space="preserve">21    </w:t>
      </w:r>
      <w:r w:rsidRPr="00810DB5">
        <w:rPr>
          <w:rFonts w:hint="eastAsia"/>
          <w:b/>
        </w:rPr>
        <w:t>else</w:t>
      </w:r>
    </w:p>
    <w:p w14:paraId="503AE345" w14:textId="39DE80CD" w:rsidR="005E2EF0" w:rsidRDefault="005E2EF0" w:rsidP="00174A37">
      <w:r>
        <w:rPr>
          <w:rFonts w:hint="eastAsia"/>
        </w:rPr>
        <w:t xml:space="preserve">22      </w:t>
      </w:r>
      <w:r>
        <w:t xml:space="preserve"> </w:t>
      </w:r>
      <w:r>
        <w:rPr>
          <w:rFonts w:hint="eastAsia"/>
        </w:rPr>
        <w:t xml:space="preserve"> </w:t>
      </w:r>
      <w:r w:rsidRPr="00810DB5">
        <w:rPr>
          <w:rFonts w:hint="eastAsia"/>
          <w:b/>
        </w:rPr>
        <w:t>for</w:t>
      </w:r>
      <w:r>
        <w:rPr>
          <w:rFonts w:hint="eastAsia"/>
        </w:rPr>
        <w:t xml:space="preserve"> i=</w:t>
      </w:r>
      <w:r w:rsidR="00ED1F64">
        <w:t>bottom</w:t>
      </w:r>
      <w:r>
        <w:rPr>
          <w:rFonts w:hint="eastAsia"/>
        </w:rPr>
        <w:t xml:space="preserve"> </w:t>
      </w:r>
      <w:r w:rsidRPr="00810DB5">
        <w:rPr>
          <w:rFonts w:hint="eastAsia"/>
          <w:b/>
        </w:rPr>
        <w:t>to</w:t>
      </w:r>
      <w:r>
        <w:rPr>
          <w:rFonts w:hint="eastAsia"/>
        </w:rPr>
        <w:t xml:space="preserve"> top</w:t>
      </w:r>
    </w:p>
    <w:p w14:paraId="3B2FE2B1" w14:textId="3334920C" w:rsidR="005E2EF0" w:rsidRDefault="005E2EF0" w:rsidP="00174A37">
      <w:r>
        <w:rPr>
          <w:rFonts w:hint="eastAsia"/>
        </w:rPr>
        <w:t>23            Res</w:t>
      </w:r>
      <w:r>
        <w:t>.add(matrix[i][left])</w:t>
      </w:r>
    </w:p>
    <w:p w14:paraId="6A17EEE4" w14:textId="0AFF2A07" w:rsidR="005E2EF0" w:rsidRDefault="005E2EF0" w:rsidP="00174A37">
      <w:r>
        <w:rPr>
          <w:rFonts w:hint="eastAsia"/>
        </w:rPr>
        <w:t>24        left++</w:t>
      </w:r>
    </w:p>
    <w:p w14:paraId="02D39B73" w14:textId="006BFE20" w:rsidR="005E2EF0" w:rsidRDefault="005E2EF0" w:rsidP="00174A37">
      <w:r>
        <w:rPr>
          <w:rFonts w:hint="eastAsia"/>
        </w:rPr>
        <w:t>25    type=</w:t>
      </w:r>
      <w:r>
        <w:t>(</w:t>
      </w:r>
      <w:r>
        <w:rPr>
          <w:rFonts w:hint="eastAsia"/>
        </w:rPr>
        <w:t>type+1)</w:t>
      </w:r>
      <w:r>
        <w:t>%4</w:t>
      </w:r>
    </w:p>
    <w:p w14:paraId="5A54C08E" w14:textId="4A00D2BD" w:rsidR="005E2EF0" w:rsidRDefault="005E2EF0" w:rsidP="00174A37">
      <w:r>
        <w:rPr>
          <w:rFonts w:hint="eastAsia"/>
        </w:rPr>
        <w:t xml:space="preserve">26 </w:t>
      </w:r>
      <w:r w:rsidRPr="00810DB5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2F7AC6F5" w14:textId="1A729AE3" w:rsidR="00174A37" w:rsidRDefault="00174A37" w:rsidP="00174A37"/>
    <w:p w14:paraId="142F5F3A" w14:textId="77777777" w:rsidR="00174A37" w:rsidRDefault="00174A37" w:rsidP="00174A37"/>
    <w:p w14:paraId="7864ECB7" w14:textId="1015AC04" w:rsidR="00174A37" w:rsidRPr="002F314E" w:rsidRDefault="00EA1868" w:rsidP="005E381D">
      <w:pPr>
        <w:pStyle w:val="1"/>
      </w:pPr>
      <w:r w:rsidRPr="002F314E">
        <w:t>59</w:t>
      </w:r>
      <w:r w:rsidRPr="002F314E">
        <w:t>、</w:t>
      </w:r>
      <w:r w:rsidRPr="002F314E">
        <w:rPr>
          <w:rFonts w:hint="eastAsia"/>
        </w:rPr>
        <w:t>螺旋</w:t>
      </w:r>
      <w:r w:rsidRPr="002F314E">
        <w:t>填充正整数，</w:t>
      </w:r>
      <w:r w:rsidRPr="002F314E">
        <w:rPr>
          <w:rFonts w:hint="eastAsia"/>
        </w:rPr>
        <w:t>同理</w:t>
      </w:r>
    </w:p>
    <w:p w14:paraId="52DA0E9B" w14:textId="77777777" w:rsidR="00174A37" w:rsidRDefault="00174A37" w:rsidP="00174A37"/>
    <w:p w14:paraId="126F4054" w14:textId="77777777" w:rsidR="00174A37" w:rsidRDefault="00174A37" w:rsidP="00174A37"/>
    <w:p w14:paraId="51039F32" w14:textId="77777777" w:rsidR="00174A37" w:rsidRDefault="00174A37" w:rsidP="00174A37"/>
    <w:p w14:paraId="12FF2259" w14:textId="77777777" w:rsidR="00174A37" w:rsidRDefault="00174A37" w:rsidP="00174A37"/>
    <w:p w14:paraId="60D57A5C" w14:textId="7B9C4B1D" w:rsidR="00B8726C" w:rsidRDefault="00B8726C" w:rsidP="00174A37">
      <w:r>
        <w:br w:type="page"/>
      </w:r>
    </w:p>
    <w:p w14:paraId="35FA80E3" w14:textId="57E82636" w:rsidR="00174A37" w:rsidRPr="002F314E" w:rsidRDefault="00B8726C" w:rsidP="005E381D">
      <w:pPr>
        <w:pStyle w:val="1"/>
      </w:pPr>
      <w:r w:rsidRPr="002F314E">
        <w:lastRenderedPageBreak/>
        <w:t>56</w:t>
      </w:r>
      <w:r w:rsidRPr="002F314E">
        <w:t>、</w:t>
      </w:r>
      <w:r w:rsidR="001510B2" w:rsidRPr="002F314E">
        <w:rPr>
          <w:rFonts w:hint="eastAsia"/>
        </w:rPr>
        <w:t>合并</w:t>
      </w:r>
      <w:r w:rsidR="001510B2" w:rsidRPr="002F314E">
        <w:t>区间</w:t>
      </w:r>
    </w:p>
    <w:p w14:paraId="71964895" w14:textId="119EFF39" w:rsidR="00EE1A2D" w:rsidRDefault="00EE1A2D" w:rsidP="00174A37">
      <w:pPr>
        <w:rPr>
          <w:b/>
        </w:rPr>
      </w:pPr>
      <w:r w:rsidRPr="00EE1A2D">
        <w:rPr>
          <w:b/>
        </w:rPr>
        <w:t>merge(List&lt;Interval&gt; intervals)</w:t>
      </w:r>
    </w:p>
    <w:p w14:paraId="1BB1E562" w14:textId="792ACD8F" w:rsidR="00EE1A2D" w:rsidRDefault="00EE1A2D" w:rsidP="00EE1A2D">
      <w:r>
        <w:t xml:space="preserve">1 </w:t>
      </w:r>
      <w:r w:rsidRPr="00EE1A2D">
        <w:rPr>
          <w:b/>
        </w:rPr>
        <w:t>if</w:t>
      </w:r>
      <w:r>
        <w:t xml:space="preserve"> intervals.isEmpty() </w:t>
      </w:r>
      <w:r w:rsidRPr="00EE1A2D">
        <w:rPr>
          <w:b/>
        </w:rPr>
        <w:t>return i</w:t>
      </w:r>
      <w:r>
        <w:t>ntervals</w:t>
      </w:r>
    </w:p>
    <w:p w14:paraId="12B99282" w14:textId="3E3C1E9D" w:rsidR="00EE1A2D" w:rsidRPr="002909BA" w:rsidRDefault="00EE1A2D" w:rsidP="00174A37">
      <w:pPr>
        <w:rPr>
          <w:b/>
          <w:color w:val="FF0000"/>
        </w:rPr>
      </w:pPr>
      <w:r>
        <w:t xml:space="preserve">2 </w:t>
      </w:r>
      <w:r w:rsidRPr="002909BA">
        <w:rPr>
          <w:b/>
          <w:color w:val="FF0000"/>
        </w:rPr>
        <w:t>sort intervals according to the start of the interval</w:t>
      </w:r>
    </w:p>
    <w:p w14:paraId="7A1CCEF2" w14:textId="51A67D9B" w:rsidR="00EE1A2D" w:rsidRDefault="00EE1A2D" w:rsidP="00174A37">
      <w:r>
        <w:t>3 let Res be a new list</w:t>
      </w:r>
    </w:p>
    <w:p w14:paraId="24A4643F" w14:textId="1E09AB3E" w:rsidR="00EE1A2D" w:rsidRDefault="00EE1A2D" w:rsidP="00174A37">
      <w:r>
        <w:t>4 Pre=intervals[1]</w:t>
      </w:r>
    </w:p>
    <w:p w14:paraId="7B2D9067" w14:textId="05C7C154" w:rsidR="00EE1A2D" w:rsidRDefault="00EE1A2D" w:rsidP="00174A37">
      <w:r>
        <w:t xml:space="preserve">5 </w:t>
      </w:r>
      <w:r w:rsidRPr="002909BA">
        <w:rPr>
          <w:b/>
        </w:rPr>
        <w:t>for</w:t>
      </w:r>
      <w:r>
        <w:t xml:space="preserve"> i=2 </w:t>
      </w:r>
      <w:r w:rsidRPr="002909BA">
        <w:rPr>
          <w:b/>
        </w:rPr>
        <w:t xml:space="preserve">to </w:t>
      </w:r>
      <w:r>
        <w:t>intervals.size</w:t>
      </w:r>
    </w:p>
    <w:p w14:paraId="73FB2BAF" w14:textId="10DB0B9E" w:rsidR="00EE1A2D" w:rsidRPr="009011FD" w:rsidRDefault="00EE1A2D" w:rsidP="00174A37">
      <w:pPr>
        <w:rPr>
          <w:rStyle w:val="a9"/>
        </w:rPr>
      </w:pPr>
      <w:r>
        <w:t xml:space="preserve">6     </w:t>
      </w:r>
      <w:r w:rsidRPr="002909BA">
        <w:rPr>
          <w:b/>
        </w:rPr>
        <w:t>if</w:t>
      </w:r>
      <w:r>
        <w:t xml:space="preserve"> Pre.end</w:t>
      </w:r>
      <w:r w:rsidR="009011FD">
        <w:t>&lt;</w:t>
      </w:r>
      <w:r>
        <w:t>Cur.start</w:t>
      </w:r>
      <w:r w:rsidR="007A34B6" w:rsidRPr="007A34B6">
        <w:rPr>
          <w:rStyle w:val="a9"/>
        </w:rPr>
        <w:t>//</w:t>
      </w:r>
      <w:r w:rsidR="007A34B6" w:rsidRPr="007A34B6">
        <w:rPr>
          <w:rStyle w:val="a9"/>
        </w:rPr>
        <w:t>此时无交叠</w:t>
      </w:r>
      <w:r w:rsidR="009979EA" w:rsidRPr="009011FD">
        <w:rPr>
          <w:rStyle w:val="a9"/>
        </w:rPr>
        <w:t xml:space="preserve"> </w:t>
      </w:r>
    </w:p>
    <w:p w14:paraId="2E899736" w14:textId="77777777" w:rsidR="009011FD" w:rsidRDefault="00EE1A2D" w:rsidP="009011FD">
      <w:r>
        <w:rPr>
          <w:rFonts w:hint="eastAsia"/>
        </w:rPr>
        <w:t xml:space="preserve">7         </w:t>
      </w:r>
      <w:r w:rsidR="009011FD">
        <w:rPr>
          <w:rFonts w:hint="eastAsia"/>
        </w:rPr>
        <w:t>Res.add(Pre)</w:t>
      </w:r>
    </w:p>
    <w:p w14:paraId="6F7AC7A9" w14:textId="17AD3955" w:rsidR="009011FD" w:rsidRDefault="009979EA" w:rsidP="009011FD">
      <w:r>
        <w:t>8</w:t>
      </w:r>
      <w:r w:rsidR="009011FD">
        <w:rPr>
          <w:rFonts w:hint="eastAsia"/>
        </w:rPr>
        <w:t xml:space="preserve">        </w:t>
      </w:r>
      <w:r>
        <w:t xml:space="preserve"> </w:t>
      </w:r>
      <w:r w:rsidR="009011FD">
        <w:rPr>
          <w:rFonts w:hint="eastAsia"/>
        </w:rPr>
        <w:t>Pre=Cur</w:t>
      </w:r>
    </w:p>
    <w:p w14:paraId="725B64B3" w14:textId="53858315" w:rsidR="00EE1A2D" w:rsidRPr="002909BA" w:rsidRDefault="009979EA" w:rsidP="00174A37">
      <w:pPr>
        <w:rPr>
          <w:b/>
        </w:rPr>
      </w:pPr>
      <w:r>
        <w:t>9</w:t>
      </w:r>
      <w:r w:rsidR="00EE1A2D">
        <w:rPr>
          <w:rFonts w:hint="eastAsia"/>
        </w:rPr>
        <w:t xml:space="preserve">     </w:t>
      </w:r>
      <w:r w:rsidR="00EE1A2D" w:rsidRPr="002909BA">
        <w:rPr>
          <w:rFonts w:hint="eastAsia"/>
          <w:b/>
        </w:rPr>
        <w:t>else</w:t>
      </w:r>
    </w:p>
    <w:p w14:paraId="467EEFCD" w14:textId="04AED256" w:rsidR="00EE1A2D" w:rsidRDefault="009979EA" w:rsidP="009011FD">
      <w:r>
        <w:t>10</w:t>
      </w:r>
      <w:r w:rsidR="00EE1A2D">
        <w:rPr>
          <w:rFonts w:hint="eastAsia"/>
        </w:rPr>
        <w:t xml:space="preserve">        </w:t>
      </w:r>
      <w:r w:rsidR="009011FD">
        <w:rPr>
          <w:rFonts w:hint="eastAsia"/>
        </w:rPr>
        <w:t>Pre.end=max(Cur.end,Pre.end)</w:t>
      </w:r>
      <w:r w:rsidRPr="009979EA">
        <w:rPr>
          <w:rStyle w:val="a9"/>
        </w:rPr>
        <w:t xml:space="preserve"> </w:t>
      </w:r>
      <w:r w:rsidRPr="009011FD">
        <w:rPr>
          <w:rStyle w:val="a9"/>
        </w:rPr>
        <w:t>//</w:t>
      </w:r>
      <w:r w:rsidRPr="009011FD">
        <w:rPr>
          <w:rStyle w:val="a9"/>
          <w:rFonts w:hint="eastAsia"/>
        </w:rPr>
        <w:t>由于</w:t>
      </w:r>
      <w:r w:rsidRPr="009011FD">
        <w:rPr>
          <w:rStyle w:val="a9"/>
        </w:rPr>
        <w:t>C</w:t>
      </w:r>
      <w:r w:rsidRPr="009011FD">
        <w:rPr>
          <w:rStyle w:val="a9"/>
          <w:rFonts w:hint="eastAsia"/>
        </w:rPr>
        <w:t>ur</w:t>
      </w:r>
      <w:r w:rsidRPr="009011FD">
        <w:rPr>
          <w:rStyle w:val="a9"/>
        </w:rPr>
        <w:t>.start&gt;Pre.start</w:t>
      </w:r>
      <w:r w:rsidR="007A34B6">
        <w:t xml:space="preserve"> </w:t>
      </w:r>
    </w:p>
    <w:p w14:paraId="511D5219" w14:textId="24A2E162" w:rsidR="00EE1A2D" w:rsidRDefault="009979EA" w:rsidP="00174A37">
      <w:r>
        <w:t>11</w:t>
      </w:r>
      <w:r w:rsidR="00EE1A2D">
        <w:rPr>
          <w:rFonts w:hint="eastAsia"/>
        </w:rPr>
        <w:t xml:space="preserve"> Res.add(Pre)</w:t>
      </w:r>
    </w:p>
    <w:p w14:paraId="6BBB395E" w14:textId="3B0EE5BB" w:rsidR="00EE1A2D" w:rsidRPr="00EE1A2D" w:rsidRDefault="009979EA" w:rsidP="00174A37">
      <w:r>
        <w:t>12</w:t>
      </w:r>
      <w:r w:rsidR="00EE1A2D">
        <w:rPr>
          <w:rFonts w:hint="eastAsia"/>
        </w:rPr>
        <w:t xml:space="preserve"> </w:t>
      </w:r>
      <w:r w:rsidR="00EE1A2D" w:rsidRPr="002909BA">
        <w:rPr>
          <w:rFonts w:hint="eastAsia"/>
          <w:b/>
        </w:rPr>
        <w:t xml:space="preserve">return </w:t>
      </w:r>
      <w:r w:rsidR="00EE1A2D">
        <w:rPr>
          <w:rFonts w:hint="eastAsia"/>
        </w:rPr>
        <w:t>Res</w:t>
      </w:r>
    </w:p>
    <w:p w14:paraId="743637A7" w14:textId="610DAA41" w:rsidR="00EE1A2D" w:rsidRPr="00EE1A2D" w:rsidRDefault="00EE1A2D" w:rsidP="00174A37">
      <w:pPr>
        <w:rPr>
          <w:b/>
        </w:rPr>
      </w:pPr>
    </w:p>
    <w:p w14:paraId="000ED62A" w14:textId="18B8DA5D" w:rsidR="009011FD" w:rsidRPr="00EA285D" w:rsidRDefault="009011FD" w:rsidP="005E381D">
      <w:pPr>
        <w:pStyle w:val="1"/>
      </w:pPr>
      <w:r w:rsidRPr="00EA285D">
        <w:t>57</w:t>
      </w:r>
      <w:r w:rsidRPr="00EA285D">
        <w:t>、</w:t>
      </w:r>
      <w:r w:rsidR="00563A9F" w:rsidRPr="00EA285D">
        <w:t>在</w:t>
      </w:r>
      <w:r w:rsidR="00990C6C" w:rsidRPr="00EA285D">
        <w:t>已经</w:t>
      </w:r>
      <w:r w:rsidR="002479A7" w:rsidRPr="00EA285D">
        <w:t>排好序的</w:t>
      </w:r>
      <w:r w:rsidRPr="00EA285D">
        <w:t>区间</w:t>
      </w:r>
      <w:r w:rsidR="00563A9F" w:rsidRPr="00EA285D">
        <w:rPr>
          <w:rFonts w:hint="eastAsia"/>
        </w:rPr>
        <w:t>中</w:t>
      </w:r>
      <w:r w:rsidR="00563A9F" w:rsidRPr="00EA285D">
        <w:t>插入新区间</w:t>
      </w:r>
    </w:p>
    <w:p w14:paraId="77DF80BE" w14:textId="40713F51" w:rsidR="009011FD" w:rsidRPr="00EA285D" w:rsidRDefault="009011FD" w:rsidP="009011FD">
      <w:pPr>
        <w:rPr>
          <w:b/>
          <w:color w:val="00B0F0"/>
        </w:rPr>
      </w:pPr>
      <w:r w:rsidRPr="00EA285D">
        <w:rPr>
          <w:b/>
          <w:color w:val="00B0F0"/>
        </w:rPr>
        <w:t>方法</w:t>
      </w:r>
      <w:r w:rsidRPr="00EA285D">
        <w:rPr>
          <w:b/>
          <w:color w:val="00B0F0"/>
        </w:rPr>
        <w:t>1</w:t>
      </w:r>
      <w:r w:rsidRPr="00EA285D">
        <w:rPr>
          <w:b/>
          <w:color w:val="00B0F0"/>
        </w:rPr>
        <w:t>：</w:t>
      </w:r>
    </w:p>
    <w:p w14:paraId="66B62BBB" w14:textId="56BDD35C" w:rsidR="00EE1A2D" w:rsidRPr="009011FD" w:rsidRDefault="009011FD" w:rsidP="00174A37">
      <w:pPr>
        <w:rPr>
          <w:b/>
        </w:rPr>
      </w:pPr>
      <w:r w:rsidRPr="009011FD">
        <w:rPr>
          <w:b/>
        </w:rPr>
        <w:t>insert(List&lt;Interval&gt; intervals, Interval newInterval)</w:t>
      </w:r>
    </w:p>
    <w:p w14:paraId="75B89446" w14:textId="44D8F09C" w:rsidR="00EE1A2D" w:rsidRDefault="009011FD" w:rsidP="009011FD">
      <w:r>
        <w:t xml:space="preserve">1 </w:t>
      </w:r>
      <w:r>
        <w:rPr>
          <w:rFonts w:hint="eastAsia"/>
        </w:rPr>
        <w:t>insert</w:t>
      </w:r>
      <w:r>
        <w:t xml:space="preserve"> </w:t>
      </w:r>
      <w:r>
        <w:rPr>
          <w:rFonts w:hint="eastAsia"/>
        </w:rPr>
        <w:t>newInterval to intervals</w:t>
      </w:r>
    </w:p>
    <w:p w14:paraId="75A48D98" w14:textId="1AF303A5" w:rsidR="009011FD" w:rsidRPr="009011FD" w:rsidRDefault="009011FD" w:rsidP="009011FD">
      <w:r>
        <w:rPr>
          <w:rFonts w:hint="eastAsia"/>
        </w:rPr>
        <w:t>2 call merge</w:t>
      </w:r>
      <w:r>
        <w:t>(intervals)</w:t>
      </w:r>
    </w:p>
    <w:p w14:paraId="451D3E7C" w14:textId="77777777" w:rsidR="00EE1A2D" w:rsidRDefault="00EE1A2D" w:rsidP="009011FD"/>
    <w:p w14:paraId="0DF2FB09" w14:textId="6073A7DD" w:rsidR="00EE1A2D" w:rsidRPr="00EA285D" w:rsidRDefault="009011FD" w:rsidP="009011FD">
      <w:pPr>
        <w:rPr>
          <w:b/>
          <w:color w:val="00B0F0"/>
        </w:rPr>
      </w:pPr>
      <w:r w:rsidRPr="00EA285D">
        <w:rPr>
          <w:b/>
          <w:color w:val="00B0F0"/>
        </w:rPr>
        <w:t>方法</w:t>
      </w:r>
      <w:r w:rsidRPr="00EA285D">
        <w:rPr>
          <w:b/>
          <w:color w:val="00B0F0"/>
        </w:rPr>
        <w:t>2</w:t>
      </w:r>
      <w:r w:rsidRPr="00EA285D">
        <w:rPr>
          <w:b/>
          <w:color w:val="00B0F0"/>
        </w:rPr>
        <w:t>：</w:t>
      </w:r>
    </w:p>
    <w:p w14:paraId="037CF680" w14:textId="77777777" w:rsidR="009011FD" w:rsidRPr="009011FD" w:rsidRDefault="009011FD" w:rsidP="009011FD">
      <w:pPr>
        <w:rPr>
          <w:b/>
        </w:rPr>
      </w:pPr>
      <w:r w:rsidRPr="009011FD">
        <w:rPr>
          <w:b/>
        </w:rPr>
        <w:t>insert(List&lt;Interval&gt; intervals, Interval newInterval)</w:t>
      </w:r>
    </w:p>
    <w:p w14:paraId="3D952F88" w14:textId="6615E817" w:rsidR="00EE1A2D" w:rsidRDefault="009011FD" w:rsidP="009011FD">
      <w:r>
        <w:t>1 let Res be a new List</w:t>
      </w:r>
    </w:p>
    <w:p w14:paraId="088137FE" w14:textId="624FB4BC" w:rsidR="009011FD" w:rsidRDefault="009011FD" w:rsidP="009011FD">
      <w:r>
        <w:rPr>
          <w:rFonts w:hint="eastAsia"/>
        </w:rPr>
        <w:t>2 cnt=1</w:t>
      </w:r>
    </w:p>
    <w:p w14:paraId="024669A6" w14:textId="0C46307E" w:rsidR="009011FD" w:rsidRDefault="009011FD" w:rsidP="009011FD">
      <w:r>
        <w:rPr>
          <w:rFonts w:hint="eastAsia"/>
        </w:rPr>
        <w:t xml:space="preserve">3 </w:t>
      </w:r>
      <w:r w:rsidRPr="002479A7">
        <w:rPr>
          <w:rFonts w:hint="eastAsia"/>
          <w:b/>
        </w:rPr>
        <w:t>while</w:t>
      </w:r>
      <w:r>
        <w:rPr>
          <w:rFonts w:hint="eastAsia"/>
        </w:rPr>
        <w:t xml:space="preserve"> cnt&lt;=intervals.size</w:t>
      </w:r>
    </w:p>
    <w:p w14:paraId="1F4D5524" w14:textId="679B02B1" w:rsidR="00EE1A2D" w:rsidRDefault="009011FD" w:rsidP="009011FD">
      <w:r>
        <w:t>4     Cur=intervals[cnt]</w:t>
      </w:r>
    </w:p>
    <w:p w14:paraId="5E95BA19" w14:textId="70B35E9C" w:rsidR="00C811D3" w:rsidRDefault="009011FD" w:rsidP="009011FD">
      <w:r>
        <w:rPr>
          <w:rFonts w:hint="eastAsia"/>
        </w:rPr>
        <w:t>5</w:t>
      </w:r>
      <w:r>
        <w:t xml:space="preserve">     </w:t>
      </w:r>
      <w:r w:rsidRPr="002479A7">
        <w:rPr>
          <w:b/>
        </w:rPr>
        <w:t>if</w:t>
      </w:r>
      <w:r>
        <w:t xml:space="preserve"> newInterval.end&lt;Cur.start </w:t>
      </w:r>
      <w:r w:rsidRPr="00C811D3">
        <w:rPr>
          <w:rStyle w:val="a9"/>
        </w:rPr>
        <w:t>//</w:t>
      </w:r>
      <w:r w:rsidR="00C811D3" w:rsidRPr="00C811D3">
        <w:rPr>
          <w:rStyle w:val="a9"/>
        </w:rPr>
        <w:t>无交叠，</w:t>
      </w:r>
      <w:r w:rsidR="00C811D3" w:rsidRPr="00C811D3">
        <w:rPr>
          <w:rStyle w:val="a9"/>
          <w:rFonts w:hint="eastAsia"/>
        </w:rPr>
        <w:t>且</w:t>
      </w:r>
      <w:r w:rsidR="00C811D3" w:rsidRPr="00C811D3">
        <w:rPr>
          <w:rStyle w:val="a9"/>
        </w:rPr>
        <w:t>与后续也无交叠</w:t>
      </w:r>
    </w:p>
    <w:p w14:paraId="40C3315E" w14:textId="31113350" w:rsidR="009011FD" w:rsidRDefault="009011FD" w:rsidP="009011FD">
      <w:r>
        <w:rPr>
          <w:rFonts w:hint="eastAsia"/>
        </w:rPr>
        <w:t xml:space="preserve">6     </w:t>
      </w:r>
      <w:r>
        <w:t xml:space="preserve">    break</w:t>
      </w:r>
    </w:p>
    <w:p w14:paraId="10ED1FFA" w14:textId="3A996D0A" w:rsidR="009011FD" w:rsidRDefault="009011FD" w:rsidP="009011FD">
      <w:r>
        <w:t xml:space="preserve">7     </w:t>
      </w:r>
      <w:r w:rsidRPr="002479A7">
        <w:rPr>
          <w:b/>
        </w:rPr>
        <w:t>elseif</w:t>
      </w:r>
      <w:r>
        <w:t xml:space="preserve"> newInterval.start&gt;Cur.end </w:t>
      </w:r>
      <w:r w:rsidRPr="00C811D3">
        <w:rPr>
          <w:rStyle w:val="a9"/>
        </w:rPr>
        <w:t>//</w:t>
      </w:r>
      <w:r w:rsidR="00C811D3" w:rsidRPr="00C811D3">
        <w:rPr>
          <w:rStyle w:val="a9"/>
        </w:rPr>
        <w:t>无交叠，</w:t>
      </w:r>
      <w:r w:rsidR="00C811D3" w:rsidRPr="00C811D3">
        <w:rPr>
          <w:rStyle w:val="a9"/>
          <w:rFonts w:hint="eastAsia"/>
        </w:rPr>
        <w:t>可能</w:t>
      </w:r>
      <w:r w:rsidR="00C811D3" w:rsidRPr="00C811D3">
        <w:rPr>
          <w:rStyle w:val="a9"/>
        </w:rPr>
        <w:t>与后续有交叠</w:t>
      </w:r>
    </w:p>
    <w:p w14:paraId="4441C68E" w14:textId="16784F8D" w:rsidR="009011FD" w:rsidRDefault="009011FD" w:rsidP="009011FD">
      <w:r>
        <w:rPr>
          <w:rFonts w:hint="eastAsia"/>
        </w:rPr>
        <w:t>8         Res</w:t>
      </w:r>
      <w:r>
        <w:t>.add(Cur)</w:t>
      </w:r>
    </w:p>
    <w:p w14:paraId="4B6901D6" w14:textId="7770E13E" w:rsidR="009011FD" w:rsidRDefault="009011FD" w:rsidP="009011FD">
      <w:r>
        <w:t>9         cnt++</w:t>
      </w:r>
    </w:p>
    <w:p w14:paraId="74C80CA8" w14:textId="3C65EEA1" w:rsidR="00EE1A2D" w:rsidRDefault="009011FD" w:rsidP="009011FD">
      <w:r>
        <w:t xml:space="preserve">10    </w:t>
      </w:r>
      <w:r w:rsidRPr="002479A7">
        <w:rPr>
          <w:b/>
        </w:rPr>
        <w:t>else</w:t>
      </w:r>
    </w:p>
    <w:p w14:paraId="407DFD29" w14:textId="2D805D12" w:rsidR="009011FD" w:rsidRDefault="009011FD" w:rsidP="009011FD">
      <w:r>
        <w:t>11        newInterval.start=min(newInterval.start,Cur.start)</w:t>
      </w:r>
    </w:p>
    <w:p w14:paraId="307F596D" w14:textId="209674EE" w:rsidR="009011FD" w:rsidRDefault="009011FD" w:rsidP="009011FD">
      <w:r>
        <w:t>12        newInterval.end=max(newInterval.end,Cur.end)</w:t>
      </w:r>
    </w:p>
    <w:p w14:paraId="2AF8E117" w14:textId="40FDC4E0" w:rsidR="00C811D3" w:rsidRDefault="00C811D3" w:rsidP="009011FD">
      <w:r>
        <w:rPr>
          <w:rFonts w:hint="eastAsia"/>
        </w:rPr>
        <w:t>13        cnt</w:t>
      </w:r>
      <w:r>
        <w:t>++</w:t>
      </w:r>
    </w:p>
    <w:p w14:paraId="3013FF27" w14:textId="6856DD2E" w:rsidR="00C811D3" w:rsidRDefault="00C811D3" w:rsidP="009011FD">
      <w:r>
        <w:rPr>
          <w:rFonts w:hint="eastAsia"/>
        </w:rPr>
        <w:t>14 Res</w:t>
      </w:r>
      <w:r>
        <w:t>.add(newInterval)</w:t>
      </w:r>
    </w:p>
    <w:p w14:paraId="330AD0EC" w14:textId="6752A37D" w:rsidR="00C811D3" w:rsidRDefault="00C811D3" w:rsidP="009011FD">
      <w:r>
        <w:rPr>
          <w:rFonts w:hint="eastAsia"/>
        </w:rPr>
        <w:t xml:space="preserve">14 </w:t>
      </w:r>
      <w:r w:rsidRPr="002479A7">
        <w:rPr>
          <w:rFonts w:hint="eastAsia"/>
          <w:b/>
        </w:rPr>
        <w:t>for</w:t>
      </w:r>
      <w:r>
        <w:t xml:space="preserve"> </w:t>
      </w:r>
      <w:r>
        <w:rPr>
          <w:rFonts w:hint="eastAsia"/>
        </w:rPr>
        <w:t>i</w:t>
      </w:r>
      <w:r>
        <w:t>=cnt</w:t>
      </w:r>
      <w:r w:rsidRPr="002479A7">
        <w:rPr>
          <w:b/>
        </w:rPr>
        <w:t xml:space="preserve"> to</w:t>
      </w:r>
      <w:r>
        <w:t xml:space="preserve"> intervals.size</w:t>
      </w:r>
    </w:p>
    <w:p w14:paraId="31664377" w14:textId="54AFA66A" w:rsidR="00C811D3" w:rsidRDefault="00C811D3" w:rsidP="009011FD">
      <w:r>
        <w:rPr>
          <w:rFonts w:hint="eastAsia"/>
        </w:rPr>
        <w:t xml:space="preserve">15    </w:t>
      </w:r>
      <w:r>
        <w:t>Res.add(intervals[i])</w:t>
      </w:r>
    </w:p>
    <w:p w14:paraId="677027B1" w14:textId="719006AC" w:rsidR="00C811D3" w:rsidRDefault="00C811D3" w:rsidP="009011FD">
      <w:r>
        <w:rPr>
          <w:rFonts w:hint="eastAsia"/>
        </w:rPr>
        <w:t xml:space="preserve">16 </w:t>
      </w:r>
      <w:r w:rsidRPr="002479A7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341817AB" w14:textId="77777777" w:rsidR="00496335" w:rsidRDefault="00496335" w:rsidP="009011FD"/>
    <w:p w14:paraId="1B50D350" w14:textId="127543E8" w:rsidR="00496335" w:rsidRDefault="00496335" w:rsidP="001B26FE">
      <w:pPr>
        <w:pStyle w:val="1"/>
      </w:pPr>
      <w:r w:rsidRPr="00496335">
        <w:rPr>
          <w:rFonts w:hint="eastAsia"/>
        </w:rPr>
        <w:t>58</w:t>
      </w:r>
      <w:r w:rsidRPr="00496335">
        <w:rPr>
          <w:rFonts w:hint="eastAsia"/>
        </w:rPr>
        <w:t>、</w:t>
      </w:r>
      <w:r w:rsidR="00B733B8">
        <w:t>找出最后一个单词，</w:t>
      </w:r>
      <w:r>
        <w:t>太简单了</w:t>
      </w:r>
      <w:r w:rsidR="00D4299E">
        <w:t>，</w:t>
      </w:r>
      <w:r w:rsidR="00D4299E">
        <w:rPr>
          <w:rFonts w:hint="eastAsia"/>
        </w:rPr>
        <w:t>略</w:t>
      </w:r>
    </w:p>
    <w:p w14:paraId="0B9A44D5" w14:textId="77777777" w:rsidR="00CB6314" w:rsidRDefault="00CB6314" w:rsidP="009011FD">
      <w:pPr>
        <w:rPr>
          <w:b/>
        </w:rPr>
      </w:pPr>
    </w:p>
    <w:p w14:paraId="35DEF5F6" w14:textId="458E9FEE" w:rsidR="00CB6314" w:rsidRDefault="00CB6314" w:rsidP="009011FD">
      <w:pPr>
        <w:rPr>
          <w:b/>
        </w:rPr>
      </w:pPr>
      <w:r>
        <w:rPr>
          <w:b/>
        </w:rPr>
        <w:br w:type="page"/>
      </w:r>
    </w:p>
    <w:p w14:paraId="4D78D048" w14:textId="20B6121E" w:rsidR="00CB6314" w:rsidRDefault="00EA1868" w:rsidP="001B26FE">
      <w:pPr>
        <w:pStyle w:val="1"/>
      </w:pPr>
      <w:r>
        <w:rPr>
          <w:rFonts w:hint="eastAsia"/>
        </w:rPr>
        <w:lastRenderedPageBreak/>
        <w:t>60</w:t>
      </w:r>
      <w:r>
        <w:rPr>
          <w:rFonts w:hint="eastAsia"/>
        </w:rPr>
        <w:t>、</w:t>
      </w:r>
      <w:r w:rsidR="00AD42AF">
        <w:t>给定</w:t>
      </w:r>
      <w:r w:rsidR="00AD42AF">
        <w:rPr>
          <w:rFonts w:hint="eastAsia"/>
        </w:rPr>
        <w:t>正整数</w:t>
      </w:r>
      <w:r w:rsidR="00AD42AF">
        <w:t>1…</w:t>
      </w:r>
      <w:r w:rsidR="00AD42AF">
        <w:rPr>
          <w:rFonts w:hint="eastAsia"/>
        </w:rPr>
        <w:t>n</w:t>
      </w:r>
      <w:r w:rsidR="00AD42AF">
        <w:rPr>
          <w:rFonts w:hint="eastAsia"/>
        </w:rPr>
        <w:t>，在</w:t>
      </w:r>
      <w:r w:rsidR="00AD42AF">
        <w:t>所有</w:t>
      </w:r>
      <w:r w:rsidR="00AD42AF">
        <w:t>n</w:t>
      </w:r>
      <w:r w:rsidR="00AD42AF">
        <w:t>！</w:t>
      </w:r>
      <w:r w:rsidR="00AD42AF">
        <w:rPr>
          <w:rFonts w:hint="eastAsia"/>
        </w:rPr>
        <w:t>种排列方式</w:t>
      </w:r>
      <w:r w:rsidR="00AD42AF">
        <w:t>中</w:t>
      </w:r>
      <w:r w:rsidR="00AD42AF">
        <w:rPr>
          <w:rFonts w:hint="eastAsia"/>
        </w:rPr>
        <w:t>找到</w:t>
      </w:r>
      <w:r w:rsidR="00AD42AF">
        <w:t>第</w:t>
      </w:r>
      <w:r w:rsidR="00AD42AF">
        <w:t>k</w:t>
      </w:r>
      <w:r w:rsidR="00AD42AF">
        <w:t>个</w:t>
      </w:r>
    </w:p>
    <w:p w14:paraId="03E1DD32" w14:textId="7CE7839C" w:rsidR="00AD42AF" w:rsidRDefault="00AD42AF" w:rsidP="009011FD">
      <w:pPr>
        <w:rPr>
          <w:b/>
        </w:rPr>
      </w:pPr>
      <w:r>
        <w:rPr>
          <w:rFonts w:hint="eastAsia"/>
          <w:b/>
        </w:rPr>
        <w:t>backtrack</w:t>
      </w:r>
      <w:r>
        <w:rPr>
          <w:b/>
        </w:rPr>
        <w:t>可以用于求解所有的组合，</w:t>
      </w:r>
      <w:r>
        <w:rPr>
          <w:rFonts w:hint="eastAsia"/>
          <w:b/>
        </w:rPr>
        <w:t>但是</w:t>
      </w:r>
      <w:r>
        <w:rPr>
          <w:b/>
        </w:rPr>
        <w:t>用于求第</w:t>
      </w:r>
      <w:r>
        <w:rPr>
          <w:b/>
        </w:rPr>
        <w:t>k</w:t>
      </w:r>
      <w:r>
        <w:rPr>
          <w:b/>
        </w:rPr>
        <w:t>个台浪费时间</w:t>
      </w:r>
    </w:p>
    <w:p w14:paraId="58B0F27A" w14:textId="236552A1" w:rsidR="00AD42AF" w:rsidRDefault="00AD42AF" w:rsidP="009011FD">
      <w:pPr>
        <w:rPr>
          <w:b/>
        </w:rPr>
      </w:pPr>
      <w:r w:rsidRPr="00AD42AF">
        <w:rPr>
          <w:b/>
        </w:rPr>
        <w:t>getPermutation(int n, int k)</w:t>
      </w:r>
    </w:p>
    <w:p w14:paraId="011F9EA4" w14:textId="67F92326" w:rsidR="00AD42AF" w:rsidRDefault="00AD42AF" w:rsidP="009011FD">
      <w:r>
        <w:t>1 k=k-1//</w:t>
      </w:r>
      <w:r>
        <w:rPr>
          <w:rFonts w:hint="eastAsia"/>
        </w:rPr>
        <w:t>由于</w:t>
      </w:r>
      <w:r>
        <w:t>取模</w:t>
      </w:r>
      <w:r>
        <w:rPr>
          <w:rFonts w:hint="eastAsia"/>
        </w:rPr>
        <w:t>后</w:t>
      </w:r>
      <w:r>
        <w:t>从</w:t>
      </w:r>
      <w:r>
        <w:t>0</w:t>
      </w:r>
      <w:r>
        <w:rPr>
          <w:rFonts w:hint="eastAsia"/>
        </w:rPr>
        <w:t>开始</w:t>
      </w:r>
      <w:r>
        <w:t>计算</w:t>
      </w:r>
    </w:p>
    <w:p w14:paraId="5BC665B5" w14:textId="1E29DF73" w:rsidR="00AD42AF" w:rsidRDefault="00AD42AF" w:rsidP="009011FD">
      <w:r>
        <w:rPr>
          <w:rFonts w:hint="eastAsia"/>
        </w:rPr>
        <w:t>2 let</w:t>
      </w:r>
      <w:r>
        <w:t xml:space="preserve"> U</w:t>
      </w:r>
      <w:r>
        <w:rPr>
          <w:rFonts w:hint="eastAsia"/>
        </w:rPr>
        <w:t>sed</w:t>
      </w:r>
      <w:r>
        <w:t xml:space="preserve"> be a new array stored Boolean</w:t>
      </w:r>
    </w:p>
    <w:p w14:paraId="78F123F8" w14:textId="645A4696" w:rsidR="00AD42AF" w:rsidRDefault="00AD42AF" w:rsidP="009011FD">
      <w:r>
        <w:rPr>
          <w:rFonts w:hint="eastAsia"/>
        </w:rPr>
        <w:t>3 let sb be a new StringBuilder</w:t>
      </w:r>
    </w:p>
    <w:p w14:paraId="476E0FA0" w14:textId="65038E5A" w:rsidR="00AD42AF" w:rsidRDefault="00AD42AF" w:rsidP="009011FD">
      <w:r>
        <w:rPr>
          <w:rFonts w:hint="eastAsia"/>
        </w:rPr>
        <w:t>4 m=n</w:t>
      </w:r>
    </w:p>
    <w:p w14:paraId="7652E40C" w14:textId="51C050C6" w:rsidR="00AD42AF" w:rsidRDefault="007841D0" w:rsidP="009011FD">
      <w:r>
        <w:t xml:space="preserve">5 </w:t>
      </w:r>
      <w:r w:rsidRPr="004D37D4">
        <w:rPr>
          <w:b/>
        </w:rPr>
        <w:t>while</w:t>
      </w:r>
      <w:r>
        <w:t>(m&gt;0)</w:t>
      </w:r>
    </w:p>
    <w:p w14:paraId="046FD80E" w14:textId="26AE1E1E" w:rsidR="007841D0" w:rsidRDefault="007841D0" w:rsidP="009011FD">
      <w:r>
        <w:rPr>
          <w:rFonts w:hint="eastAsia"/>
        </w:rPr>
        <w:t>6     dex=k/((m-1)!)</w:t>
      </w:r>
    </w:p>
    <w:p w14:paraId="59E7A4E7" w14:textId="4C4B5968" w:rsidR="007841D0" w:rsidRDefault="007841D0" w:rsidP="009011FD">
      <w:r>
        <w:rPr>
          <w:rFonts w:hint="eastAsia"/>
        </w:rPr>
        <w:t>7     k=k mod (m-1)!</w:t>
      </w:r>
    </w:p>
    <w:p w14:paraId="00C62378" w14:textId="1C551EF3" w:rsidR="007841D0" w:rsidRDefault="007841D0" w:rsidP="009011FD">
      <w:r>
        <w:rPr>
          <w:rFonts w:hint="eastAsia"/>
        </w:rPr>
        <w:t>7     sb.append(find(Used,dex))</w:t>
      </w:r>
    </w:p>
    <w:p w14:paraId="089123E7" w14:textId="19DF30D3" w:rsidR="007841D0" w:rsidRDefault="007841D0" w:rsidP="009011FD">
      <w:r>
        <w:rPr>
          <w:rFonts w:hint="eastAsia"/>
        </w:rPr>
        <w:t>8     m</w:t>
      </w:r>
      <w:r>
        <w:t>--</w:t>
      </w:r>
    </w:p>
    <w:p w14:paraId="2A6FB0D2" w14:textId="2260BB89" w:rsidR="007841D0" w:rsidRDefault="007841D0" w:rsidP="009011FD">
      <w:r>
        <w:rPr>
          <w:rFonts w:hint="eastAsia"/>
        </w:rPr>
        <w:t xml:space="preserve">9 </w:t>
      </w:r>
      <w:r w:rsidRPr="004D37D4">
        <w:rPr>
          <w:rFonts w:hint="eastAsia"/>
          <w:b/>
        </w:rPr>
        <w:t>return</w:t>
      </w:r>
      <w:r>
        <w:rPr>
          <w:rFonts w:hint="eastAsia"/>
        </w:rPr>
        <w:t xml:space="preserve"> sb</w:t>
      </w:r>
    </w:p>
    <w:p w14:paraId="7C24E6D2" w14:textId="77777777" w:rsidR="004D37D4" w:rsidRDefault="004D37D4" w:rsidP="009011FD"/>
    <w:p w14:paraId="2EB7EDEB" w14:textId="6DBD9DB5" w:rsidR="004D37D4" w:rsidRPr="004D37D4" w:rsidRDefault="004D37D4" w:rsidP="009011FD">
      <w:pPr>
        <w:rPr>
          <w:b/>
        </w:rPr>
      </w:pPr>
      <w:r w:rsidRPr="004D37D4">
        <w:rPr>
          <w:rFonts w:hint="eastAsia"/>
          <w:b/>
        </w:rPr>
        <w:t>find(</w:t>
      </w:r>
      <w:r w:rsidRPr="004D37D4">
        <w:rPr>
          <w:b/>
        </w:rPr>
        <w:t>Boolean</w:t>
      </w:r>
      <w:r w:rsidRPr="004D37D4">
        <w:rPr>
          <w:rFonts w:hint="eastAsia"/>
          <w:b/>
        </w:rPr>
        <w:t>[] Used,int dex)</w:t>
      </w:r>
    </w:p>
    <w:p w14:paraId="3326ACBD" w14:textId="11C1F163" w:rsidR="004D37D4" w:rsidRDefault="004D37D4" w:rsidP="009011FD">
      <w:r>
        <w:t>1 cnt=0</w:t>
      </w:r>
    </w:p>
    <w:p w14:paraId="790A0DD7" w14:textId="7979C0CA" w:rsidR="004D37D4" w:rsidRDefault="004D37D4" w:rsidP="009011FD">
      <w:r>
        <w:t xml:space="preserve">2 </w:t>
      </w:r>
      <w:r w:rsidRPr="004D37D4">
        <w:rPr>
          <w:b/>
        </w:rPr>
        <w:t>for</w:t>
      </w:r>
      <w:r>
        <w:t xml:space="preserve"> i=1 </w:t>
      </w:r>
      <w:r w:rsidRPr="004D37D4">
        <w:rPr>
          <w:b/>
        </w:rPr>
        <w:t>to</w:t>
      </w:r>
      <w:r>
        <w:t xml:space="preserve"> Used.length</w:t>
      </w:r>
    </w:p>
    <w:p w14:paraId="5856153E" w14:textId="163981EC" w:rsidR="004D37D4" w:rsidRDefault="004D37D4" w:rsidP="009011FD">
      <w:r>
        <w:t xml:space="preserve">3     </w:t>
      </w:r>
      <w:r w:rsidRPr="004D37D4">
        <w:rPr>
          <w:b/>
        </w:rPr>
        <w:t>if</w:t>
      </w:r>
      <w:r>
        <w:t xml:space="preserve"> Used[i]==flase</w:t>
      </w:r>
    </w:p>
    <w:p w14:paraId="67C1F0A3" w14:textId="452C5703" w:rsidR="004D37D4" w:rsidRDefault="004D37D4" w:rsidP="009011FD">
      <w:r>
        <w:t xml:space="preserve">4         </w:t>
      </w:r>
      <w:r w:rsidRPr="004D37D4">
        <w:rPr>
          <w:b/>
        </w:rPr>
        <w:t>if</w:t>
      </w:r>
      <w:r>
        <w:t xml:space="preserve"> dex==cnt</w:t>
      </w:r>
    </w:p>
    <w:p w14:paraId="3739F302" w14:textId="5DFF1FA1" w:rsidR="004D37D4" w:rsidRDefault="004D37D4" w:rsidP="009011FD">
      <w:r>
        <w:t>5             Used[i]=true</w:t>
      </w:r>
    </w:p>
    <w:p w14:paraId="5112EC46" w14:textId="4131DF02" w:rsidR="004D37D4" w:rsidRDefault="004D37D4" w:rsidP="009011FD">
      <w:r>
        <w:t>6             return i</w:t>
      </w:r>
    </w:p>
    <w:p w14:paraId="1F6D5A67" w14:textId="471E9CEA" w:rsidR="004D37D4" w:rsidRDefault="004D37D4" w:rsidP="009011FD">
      <w:r>
        <w:t xml:space="preserve">7         </w:t>
      </w:r>
      <w:r w:rsidRPr="004D37D4">
        <w:rPr>
          <w:b/>
        </w:rPr>
        <w:t xml:space="preserve">else </w:t>
      </w:r>
      <w:r>
        <w:t>cnt++</w:t>
      </w:r>
    </w:p>
    <w:p w14:paraId="31453568" w14:textId="7C769771" w:rsidR="004D37D4" w:rsidRDefault="004D37D4" w:rsidP="009011FD">
      <w:r>
        <w:t xml:space="preserve">8 </w:t>
      </w:r>
      <w:r w:rsidRPr="004D37D4">
        <w:rPr>
          <w:b/>
        </w:rPr>
        <w:t>return</w:t>
      </w:r>
      <w:r>
        <w:t xml:space="preserve"> -1</w:t>
      </w:r>
    </w:p>
    <w:p w14:paraId="6C9CD378" w14:textId="77777777" w:rsidR="004D37D4" w:rsidRDefault="004D37D4" w:rsidP="009011FD"/>
    <w:p w14:paraId="57698187" w14:textId="77777777" w:rsidR="004D37D4" w:rsidRDefault="004D37D4" w:rsidP="009011FD"/>
    <w:p w14:paraId="059AF748" w14:textId="067C1973" w:rsidR="004D37D4" w:rsidRDefault="004D37D4" w:rsidP="009011FD">
      <w:r>
        <w:br w:type="page"/>
      </w:r>
    </w:p>
    <w:p w14:paraId="61E9139D" w14:textId="6EF9DA96" w:rsidR="004D37D4" w:rsidRPr="00836324" w:rsidRDefault="004D37D4" w:rsidP="001B26FE">
      <w:pPr>
        <w:pStyle w:val="1"/>
      </w:pPr>
      <w:r w:rsidRPr="00836324">
        <w:lastRenderedPageBreak/>
        <w:t>61</w:t>
      </w:r>
      <w:r w:rsidRPr="00836324">
        <w:t>、</w:t>
      </w:r>
      <w:r w:rsidR="00836324" w:rsidRPr="00836324">
        <w:rPr>
          <w:rFonts w:hint="eastAsia"/>
        </w:rPr>
        <w:t>将一个</w:t>
      </w:r>
      <w:r w:rsidR="00836324" w:rsidRPr="00836324">
        <w:t>单链表向左</w:t>
      </w:r>
      <w:r w:rsidR="00836324" w:rsidRPr="00836324">
        <w:t>/</w:t>
      </w:r>
      <w:r w:rsidR="00836324" w:rsidRPr="00836324">
        <w:rPr>
          <w:rFonts w:hint="eastAsia"/>
        </w:rPr>
        <w:t>右</w:t>
      </w:r>
      <w:r w:rsidR="00836324" w:rsidRPr="00836324">
        <w:t>循环</w:t>
      </w:r>
      <w:r w:rsidR="00836324" w:rsidRPr="00836324">
        <w:rPr>
          <w:rFonts w:hint="eastAsia"/>
        </w:rPr>
        <w:t>移位</w:t>
      </w:r>
      <w:r w:rsidR="00836324" w:rsidRPr="00836324">
        <w:t>k</w:t>
      </w:r>
      <w:r w:rsidR="00836324" w:rsidRPr="00836324">
        <w:t>位</w:t>
      </w:r>
    </w:p>
    <w:p w14:paraId="02439C11" w14:textId="64A6911D" w:rsidR="00836324" w:rsidRPr="001B26FE" w:rsidRDefault="00AF7338" w:rsidP="001B26FE">
      <w:pPr>
        <w:rPr>
          <w:b/>
        </w:rPr>
      </w:pPr>
      <w:r w:rsidRPr="001B26FE">
        <w:rPr>
          <w:b/>
        </w:rPr>
        <w:t>ListNode rotateRight(ListNode head, int k)</w:t>
      </w:r>
    </w:p>
    <w:p w14:paraId="6519EDC2" w14:textId="0E7E3A42" w:rsidR="00AF7338" w:rsidRDefault="00AF7338" w:rsidP="009011FD">
      <w:r>
        <w:t xml:space="preserve">1 </w:t>
      </w:r>
      <w:r w:rsidRPr="009C757F">
        <w:rPr>
          <w:b/>
        </w:rPr>
        <w:t>if</w:t>
      </w:r>
      <w:r>
        <w:t xml:space="preserve"> head==null </w:t>
      </w:r>
      <w:r w:rsidRPr="009C757F">
        <w:rPr>
          <w:b/>
        </w:rPr>
        <w:t>return</w:t>
      </w:r>
      <w:r>
        <w:t xml:space="preserve"> null</w:t>
      </w:r>
    </w:p>
    <w:p w14:paraId="2EC31EB8" w14:textId="27F4D2EC" w:rsidR="00AF7338" w:rsidRDefault="00AF7338" w:rsidP="009011FD">
      <w:r>
        <w:t>2 Cur=head</w:t>
      </w:r>
    </w:p>
    <w:p w14:paraId="1B8DBF69" w14:textId="6D47F646" w:rsidR="00AF7338" w:rsidRDefault="00AF7338" w:rsidP="009011FD">
      <w:r>
        <w:t>3 len=1</w:t>
      </w:r>
    </w:p>
    <w:p w14:paraId="764C6EEA" w14:textId="5AAD5B91" w:rsidR="00AF7338" w:rsidRPr="00AF7338" w:rsidRDefault="00AF7338" w:rsidP="009011FD">
      <w:pPr>
        <w:rPr>
          <w:rStyle w:val="a9"/>
        </w:rPr>
      </w:pPr>
      <w:r>
        <w:t xml:space="preserve">4 </w:t>
      </w:r>
      <w:r w:rsidRPr="009C757F">
        <w:rPr>
          <w:b/>
        </w:rPr>
        <w:t>while</w:t>
      </w:r>
      <w:r>
        <w:t xml:space="preserve"> </w:t>
      </w:r>
      <w:r w:rsidRPr="00AF7338">
        <w:rPr>
          <w:b/>
          <w:color w:val="FF0000"/>
        </w:rPr>
        <w:t>Cur.next!=null</w:t>
      </w:r>
      <w:r w:rsidRPr="00AF7338">
        <w:rPr>
          <w:rStyle w:val="a9"/>
        </w:rPr>
        <w:t>//</w:t>
      </w:r>
      <w:r>
        <w:rPr>
          <w:rStyle w:val="a9"/>
        </w:rPr>
        <w:t>无需用</w:t>
      </w:r>
      <w:r>
        <w:rPr>
          <w:rStyle w:val="a9"/>
        </w:rPr>
        <w:t>P</w:t>
      </w:r>
      <w:r>
        <w:rPr>
          <w:rStyle w:val="a9"/>
          <w:rFonts w:hint="eastAsia"/>
        </w:rPr>
        <w:t>re</w:t>
      </w:r>
      <w:r>
        <w:rPr>
          <w:rStyle w:val="a9"/>
        </w:rPr>
        <w:t>来</w:t>
      </w:r>
      <w:r>
        <w:rPr>
          <w:rStyle w:val="a9"/>
          <w:rFonts w:hint="eastAsia"/>
        </w:rPr>
        <w:t>保留</w:t>
      </w:r>
      <w:r>
        <w:rPr>
          <w:rStyle w:val="a9"/>
        </w:rPr>
        <w:t>前一个合法元素，</w:t>
      </w:r>
      <w:r>
        <w:rPr>
          <w:rStyle w:val="a9"/>
          <w:rFonts w:hint="eastAsia"/>
        </w:rPr>
        <w:t>改变</w:t>
      </w:r>
      <w:r>
        <w:rPr>
          <w:rStyle w:val="a9"/>
        </w:rPr>
        <w:t>条件即可</w:t>
      </w:r>
    </w:p>
    <w:p w14:paraId="4EC7642A" w14:textId="462709AE" w:rsidR="00AF7338" w:rsidRDefault="00AF7338" w:rsidP="009011FD">
      <w:r>
        <w:t>5     Cur=Cur.next</w:t>
      </w:r>
    </w:p>
    <w:p w14:paraId="750118F3" w14:textId="4B13D6AA" w:rsidR="00AF7338" w:rsidRDefault="00AF7338" w:rsidP="009011FD">
      <w:r>
        <w:t>6     len++</w:t>
      </w:r>
    </w:p>
    <w:p w14:paraId="2E4C9599" w14:textId="5D405379" w:rsidR="00AF7338" w:rsidRDefault="00AF7338" w:rsidP="00D818DB">
      <w:r>
        <w:rPr>
          <w:rFonts w:hint="eastAsia"/>
        </w:rPr>
        <w:t>7</w:t>
      </w:r>
      <w:r w:rsidRPr="00AF7338">
        <w:rPr>
          <w:rFonts w:hint="eastAsia"/>
        </w:rPr>
        <w:t xml:space="preserve"> </w:t>
      </w:r>
      <w:r w:rsidRPr="00D818DB">
        <w:rPr>
          <w:rFonts w:hint="eastAsia"/>
          <w:b/>
          <w:color w:val="FF0000"/>
        </w:rPr>
        <w:t>Cur.next=head</w:t>
      </w:r>
      <w:r w:rsidRPr="001F6EB3">
        <w:rPr>
          <w:rStyle w:val="a9"/>
          <w:rFonts w:hint="eastAsia"/>
        </w:rPr>
        <w:t>//</w:t>
      </w:r>
      <w:r w:rsidRPr="001F6EB3">
        <w:rPr>
          <w:rStyle w:val="a9"/>
        </w:rPr>
        <w:t>将单链表改造为单环链表</w:t>
      </w:r>
    </w:p>
    <w:p w14:paraId="07CF427F" w14:textId="15C8F696" w:rsidR="00AF7338" w:rsidRPr="001F6EB3" w:rsidRDefault="00AF7338" w:rsidP="009011FD">
      <w:pPr>
        <w:rPr>
          <w:rStyle w:val="a9"/>
        </w:rPr>
      </w:pPr>
      <w:r>
        <w:rPr>
          <w:rFonts w:hint="eastAsia"/>
        </w:rPr>
        <w:t xml:space="preserve">8 </w:t>
      </w:r>
      <w:r>
        <w:t>dex=len-k%len</w:t>
      </w:r>
      <w:r w:rsidR="00655B03">
        <w:t xml:space="preserve">      </w:t>
      </w:r>
      <w:r w:rsidR="00655B03" w:rsidRPr="001F6EB3">
        <w:rPr>
          <w:rStyle w:val="a9"/>
        </w:rPr>
        <w:t>//</w:t>
      </w:r>
      <w:r w:rsidR="00655B03" w:rsidRPr="001F6EB3">
        <w:rPr>
          <w:rStyle w:val="a9"/>
          <w:rFonts w:hint="eastAsia"/>
        </w:rPr>
        <w:t>若</w:t>
      </w:r>
      <w:r w:rsidR="00A36681" w:rsidRPr="001F6EB3">
        <w:rPr>
          <w:rStyle w:val="a9"/>
        </w:rPr>
        <w:t>循环</w:t>
      </w:r>
      <w:r w:rsidR="00A36681" w:rsidRPr="001F6EB3">
        <w:rPr>
          <w:rStyle w:val="a9"/>
          <w:rFonts w:hint="eastAsia"/>
        </w:rPr>
        <w:t>左移则为</w:t>
      </w:r>
      <w:r w:rsidR="00A36681" w:rsidRPr="001F6EB3">
        <w:rPr>
          <w:rStyle w:val="a9"/>
        </w:rPr>
        <w:t>dex=k%</w:t>
      </w:r>
      <w:r w:rsidR="00A36681" w:rsidRPr="001F6EB3">
        <w:rPr>
          <w:rStyle w:val="a9"/>
          <w:rFonts w:hint="eastAsia"/>
        </w:rPr>
        <w:t>len</w:t>
      </w:r>
    </w:p>
    <w:p w14:paraId="01A4CF5C" w14:textId="3E98BB01" w:rsidR="00AF7338" w:rsidRDefault="00AF7338" w:rsidP="009011FD">
      <w:r>
        <w:rPr>
          <w:rFonts w:hint="eastAsia"/>
        </w:rPr>
        <w:t>9 Cur=head</w:t>
      </w:r>
    </w:p>
    <w:p w14:paraId="494D894A" w14:textId="4A4E897C" w:rsidR="00AF7338" w:rsidRDefault="00AF7338" w:rsidP="009011FD">
      <w:r>
        <w:rPr>
          <w:rFonts w:hint="eastAsia"/>
        </w:rPr>
        <w:t>10 Pre=null</w:t>
      </w:r>
    </w:p>
    <w:p w14:paraId="044AF2BA" w14:textId="09C79810" w:rsidR="00AF7338" w:rsidRDefault="00AF7338" w:rsidP="009011FD">
      <w:r>
        <w:rPr>
          <w:rFonts w:hint="eastAsia"/>
        </w:rPr>
        <w:t xml:space="preserve">11 </w:t>
      </w:r>
      <w:r w:rsidRPr="009C757F">
        <w:rPr>
          <w:rFonts w:hint="eastAsia"/>
          <w:b/>
        </w:rPr>
        <w:t xml:space="preserve">for </w:t>
      </w:r>
      <w:r>
        <w:rPr>
          <w:rFonts w:hint="eastAsia"/>
        </w:rPr>
        <w:t>i=</w:t>
      </w:r>
      <w:r>
        <w:t>1</w:t>
      </w:r>
      <w:r w:rsidRPr="009C757F">
        <w:rPr>
          <w:rFonts w:hint="eastAsia"/>
          <w:b/>
        </w:rPr>
        <w:t xml:space="preserve"> to</w:t>
      </w:r>
      <w:r>
        <w:rPr>
          <w:rFonts w:hint="eastAsia"/>
        </w:rPr>
        <w:t xml:space="preserve"> </w:t>
      </w:r>
      <w:r>
        <w:t>dex</w:t>
      </w:r>
    </w:p>
    <w:p w14:paraId="4851EB95" w14:textId="1C528B6A" w:rsidR="00AF7338" w:rsidRDefault="00AF7338" w:rsidP="009011FD">
      <w:r>
        <w:rPr>
          <w:rFonts w:hint="eastAsia"/>
        </w:rPr>
        <w:t>12     Pre=Cur</w:t>
      </w:r>
    </w:p>
    <w:p w14:paraId="492144A0" w14:textId="54DF3E5E" w:rsidR="00AF7338" w:rsidRDefault="00AF7338" w:rsidP="009011FD">
      <w:r>
        <w:rPr>
          <w:rFonts w:hint="eastAsia"/>
        </w:rPr>
        <w:t>13     Cur=C</w:t>
      </w:r>
      <w:r>
        <w:t>u</w:t>
      </w:r>
      <w:r>
        <w:rPr>
          <w:rFonts w:hint="eastAsia"/>
        </w:rPr>
        <w:t>r.next</w:t>
      </w:r>
    </w:p>
    <w:p w14:paraId="47B06353" w14:textId="2BFBA022" w:rsidR="00AF7338" w:rsidRDefault="00AF7338" w:rsidP="009011FD">
      <w:r>
        <w:rPr>
          <w:rFonts w:hint="eastAsia"/>
        </w:rPr>
        <w:t>14 head=Cur</w:t>
      </w:r>
    </w:p>
    <w:p w14:paraId="1368867A" w14:textId="44811E26" w:rsidR="00AF7338" w:rsidRDefault="00AF7338" w:rsidP="009011FD">
      <w:r>
        <w:rPr>
          <w:rFonts w:hint="eastAsia"/>
        </w:rPr>
        <w:t>15 Pre.next=null</w:t>
      </w:r>
    </w:p>
    <w:p w14:paraId="6F3AF976" w14:textId="286E826E" w:rsidR="00AF7338" w:rsidRDefault="00AF7338" w:rsidP="009011FD">
      <w:r>
        <w:rPr>
          <w:rFonts w:hint="eastAsia"/>
        </w:rPr>
        <w:t xml:space="preserve">16 </w:t>
      </w:r>
      <w:r w:rsidRPr="009C757F">
        <w:rPr>
          <w:rFonts w:hint="eastAsia"/>
          <w:b/>
        </w:rPr>
        <w:t>return</w:t>
      </w:r>
      <w:r>
        <w:rPr>
          <w:rFonts w:hint="eastAsia"/>
        </w:rPr>
        <w:t xml:space="preserve"> head</w:t>
      </w:r>
    </w:p>
    <w:p w14:paraId="4D0B7F47" w14:textId="77777777" w:rsidR="009C757F" w:rsidRDefault="009C757F" w:rsidP="009011FD"/>
    <w:p w14:paraId="4D1EB204" w14:textId="77777777" w:rsidR="009C757F" w:rsidRDefault="009C757F" w:rsidP="009011FD"/>
    <w:p w14:paraId="2DA01A85" w14:textId="77777777" w:rsidR="009C757F" w:rsidRDefault="009C757F" w:rsidP="009011FD"/>
    <w:p w14:paraId="72263CB3" w14:textId="7FF9CE8F" w:rsidR="009C757F" w:rsidRDefault="009C757F" w:rsidP="009011FD">
      <w:r>
        <w:br w:type="page"/>
      </w:r>
    </w:p>
    <w:p w14:paraId="2D764547" w14:textId="42434FA2" w:rsidR="009C757F" w:rsidRDefault="009C757F" w:rsidP="001B26FE">
      <w:pPr>
        <w:pStyle w:val="1"/>
      </w:pPr>
      <w:r w:rsidRPr="009C757F">
        <w:lastRenderedPageBreak/>
        <w:t>62</w:t>
      </w:r>
      <w:r w:rsidRPr="009C757F">
        <w:t>、简单</w:t>
      </w:r>
      <w:r w:rsidRPr="009C757F">
        <w:rPr>
          <w:rFonts w:hint="eastAsia"/>
        </w:rPr>
        <w:t>路径</w:t>
      </w:r>
      <w:r w:rsidRPr="009C757F">
        <w:t>总数</w:t>
      </w:r>
    </w:p>
    <w:p w14:paraId="2B52C3CF" w14:textId="6FDE3B11" w:rsidR="009C757F" w:rsidRDefault="009C757F" w:rsidP="009011FD">
      <w:pPr>
        <w:rPr>
          <w:b/>
          <w:color w:val="00B0F0"/>
        </w:rPr>
      </w:pPr>
      <w:r w:rsidRPr="009C757F">
        <w:rPr>
          <w:rFonts w:hint="eastAsia"/>
          <w:b/>
          <w:color w:val="00B0F0"/>
        </w:rPr>
        <w:t>思路</w:t>
      </w:r>
      <w:r w:rsidRPr="009C757F">
        <w:rPr>
          <w:b/>
          <w:color w:val="00B0F0"/>
        </w:rPr>
        <w:t>：</w:t>
      </w:r>
      <w:r w:rsidRPr="009C757F">
        <w:rPr>
          <w:rFonts w:hint="eastAsia"/>
          <w:b/>
          <w:color w:val="00B0F0"/>
        </w:rPr>
        <w:t>动态规划</w:t>
      </w:r>
    </w:p>
    <w:p w14:paraId="3B8CFEFA" w14:textId="4448E18A" w:rsidR="009C757F" w:rsidRPr="009C757F" w:rsidRDefault="009C757F" w:rsidP="009C757F">
      <w:pPr>
        <w:rPr>
          <w:b/>
        </w:rPr>
      </w:pPr>
      <w:r w:rsidRPr="009C757F">
        <w:rPr>
          <w:b/>
        </w:rPr>
        <w:t>uniquePaths(int m, int n)</w:t>
      </w:r>
    </w:p>
    <w:p w14:paraId="3B0137DC" w14:textId="17DC9F75" w:rsidR="009C757F" w:rsidRDefault="009C757F" w:rsidP="009C757F">
      <w:r>
        <w:rPr>
          <w:rFonts w:hint="eastAsia"/>
        </w:rPr>
        <w:t>1</w:t>
      </w:r>
      <w:r>
        <w:t xml:space="preserve"> let M[1…</w:t>
      </w:r>
      <w:r>
        <w:rPr>
          <w:rFonts w:hint="eastAsia"/>
        </w:rPr>
        <w:t>m][1</w:t>
      </w:r>
      <w:r>
        <w:t>…</w:t>
      </w:r>
      <w:r>
        <w:rPr>
          <w:rFonts w:hint="eastAsia"/>
        </w:rPr>
        <w:t>n] be a new array</w:t>
      </w:r>
    </w:p>
    <w:p w14:paraId="207CB49D" w14:textId="1DF23552" w:rsidR="009C757F" w:rsidRDefault="009C757F" w:rsidP="009C757F">
      <w:r>
        <w:rPr>
          <w:rFonts w:hint="eastAsia"/>
        </w:rPr>
        <w:t xml:space="preserve">2 </w:t>
      </w:r>
      <w:r w:rsidRPr="001C24FE">
        <w:rPr>
          <w:rFonts w:hint="eastAsia"/>
          <w:b/>
        </w:rPr>
        <w:t>for</w:t>
      </w:r>
      <w:r>
        <w:rPr>
          <w:rFonts w:hint="eastAsia"/>
        </w:rPr>
        <w:t xml:space="preserve"> i=1</w:t>
      </w:r>
      <w:r w:rsidRPr="001C24FE">
        <w:rPr>
          <w:rFonts w:hint="eastAsia"/>
          <w:b/>
        </w:rPr>
        <w:t xml:space="preserve"> to</w:t>
      </w:r>
      <w:r>
        <w:rPr>
          <w:rFonts w:hint="eastAsia"/>
        </w:rPr>
        <w:t xml:space="preserve"> m</w:t>
      </w:r>
    </w:p>
    <w:p w14:paraId="3670BC3D" w14:textId="0BC87D0E" w:rsidR="009C757F" w:rsidRDefault="009C757F" w:rsidP="009C757F">
      <w:r>
        <w:rPr>
          <w:rFonts w:hint="eastAsia"/>
        </w:rPr>
        <w:t xml:space="preserve">3     </w:t>
      </w:r>
      <w:r w:rsidRPr="001C24FE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1C24FE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6FF4575D" w14:textId="103BEB41" w:rsidR="009C757F" w:rsidRDefault="009C757F" w:rsidP="009C757F">
      <w:r>
        <w:rPr>
          <w:rFonts w:hint="eastAsia"/>
        </w:rPr>
        <w:t xml:space="preserve">4         </w:t>
      </w:r>
      <w:r w:rsidRPr="001C24FE">
        <w:rPr>
          <w:rFonts w:hint="eastAsia"/>
          <w:b/>
        </w:rPr>
        <w:t>if</w:t>
      </w:r>
      <w:r>
        <w:rPr>
          <w:rFonts w:hint="eastAsia"/>
        </w:rPr>
        <w:t xml:space="preserve"> i</w:t>
      </w:r>
      <w:r w:rsidR="001C24FE">
        <w:t xml:space="preserve">==0 </w:t>
      </w:r>
      <w:r w:rsidR="001C24FE" w:rsidRPr="001C24FE">
        <w:rPr>
          <w:b/>
        </w:rPr>
        <w:t>or</w:t>
      </w:r>
      <w:r w:rsidR="001C24FE">
        <w:t xml:space="preserve"> </w:t>
      </w:r>
      <w:r>
        <w:t>j==0 M[i][j]=0</w:t>
      </w:r>
    </w:p>
    <w:p w14:paraId="3108BEB8" w14:textId="7019D121" w:rsidR="009C757F" w:rsidRDefault="009C757F" w:rsidP="009C757F">
      <w:r>
        <w:rPr>
          <w:rFonts w:hint="eastAsia"/>
        </w:rPr>
        <w:t xml:space="preserve">5         </w:t>
      </w:r>
      <w:r w:rsidRPr="001C24FE">
        <w:rPr>
          <w:rFonts w:hint="eastAsia"/>
          <w:b/>
        </w:rPr>
        <w:t>else</w:t>
      </w:r>
      <w:r>
        <w:rPr>
          <w:rFonts w:hint="eastAsia"/>
        </w:rPr>
        <w:t xml:space="preserve"> M[i][j]=M[i-1][j]+M[i][j-1]</w:t>
      </w:r>
    </w:p>
    <w:p w14:paraId="2D60A800" w14:textId="2978C39E" w:rsidR="009C757F" w:rsidRDefault="009C757F" w:rsidP="009C757F">
      <w:r>
        <w:rPr>
          <w:rFonts w:hint="eastAsia"/>
        </w:rPr>
        <w:t xml:space="preserve">6 </w:t>
      </w:r>
      <w:r w:rsidRPr="001C24FE">
        <w:rPr>
          <w:rFonts w:hint="eastAsia"/>
          <w:b/>
        </w:rPr>
        <w:t>return</w:t>
      </w:r>
      <w:r>
        <w:rPr>
          <w:rFonts w:hint="eastAsia"/>
        </w:rPr>
        <w:t xml:space="preserve"> M[m][n]</w:t>
      </w:r>
    </w:p>
    <w:p w14:paraId="29A62E0E" w14:textId="77777777" w:rsidR="00433839" w:rsidRDefault="00433839" w:rsidP="009C757F"/>
    <w:p w14:paraId="6741A879" w14:textId="09E6F915" w:rsidR="00433839" w:rsidRDefault="00433839" w:rsidP="001B26FE">
      <w:pPr>
        <w:pStyle w:val="1"/>
      </w:pPr>
      <w:r w:rsidRPr="00433839">
        <w:t>63</w:t>
      </w:r>
      <w:r w:rsidRPr="00433839">
        <w:t>、</w:t>
      </w:r>
      <w:r w:rsidRPr="00433839">
        <w:rPr>
          <w:rFonts w:hint="eastAsia"/>
        </w:rPr>
        <w:t>有</w:t>
      </w:r>
      <w:r w:rsidRPr="00433839">
        <w:t>障碍的简单路径总数</w:t>
      </w:r>
    </w:p>
    <w:p w14:paraId="7CEE4DA7" w14:textId="1058DEE1" w:rsidR="00433839" w:rsidRDefault="00433839" w:rsidP="00433839">
      <w:pPr>
        <w:rPr>
          <w:b/>
        </w:rPr>
      </w:pPr>
      <w:r w:rsidRPr="00433839">
        <w:rPr>
          <w:b/>
        </w:rPr>
        <w:t>int uniquePathsWithObstacles(int[][] obstacleGrid)</w:t>
      </w:r>
    </w:p>
    <w:p w14:paraId="70DF6F67" w14:textId="1595637E" w:rsidR="00433839" w:rsidRDefault="00433839" w:rsidP="00433839">
      <w:r>
        <w:t xml:space="preserve">1 </w:t>
      </w:r>
      <w:r w:rsidRPr="00433839">
        <w:rPr>
          <w:b/>
        </w:rPr>
        <w:t>if</w:t>
      </w:r>
      <w:r>
        <w:t xml:space="preserve"> obstacleGrid==null </w:t>
      </w:r>
      <w:r w:rsidRPr="00433839">
        <w:rPr>
          <w:b/>
        </w:rPr>
        <w:t>return</w:t>
      </w:r>
      <w:r>
        <w:t xml:space="preserve"> 0</w:t>
      </w:r>
    </w:p>
    <w:p w14:paraId="30F08119" w14:textId="75E86D8A" w:rsidR="00433839" w:rsidRDefault="00433839" w:rsidP="00433839">
      <w:r>
        <w:rPr>
          <w:rFonts w:hint="eastAsia"/>
        </w:rPr>
        <w:t>2 m=obstacle.length</w:t>
      </w:r>
    </w:p>
    <w:p w14:paraId="1F169039" w14:textId="56BC9398" w:rsidR="00433839" w:rsidRDefault="00433839" w:rsidP="00433839">
      <w:r>
        <w:rPr>
          <w:rFonts w:hint="eastAsia"/>
        </w:rPr>
        <w:t xml:space="preserve">3 </w:t>
      </w:r>
      <w:r w:rsidRPr="00433839">
        <w:rPr>
          <w:rFonts w:hint="eastAsia"/>
          <w:b/>
        </w:rPr>
        <w:t>if</w:t>
      </w:r>
      <w:r>
        <w:rPr>
          <w:rFonts w:hint="eastAsia"/>
        </w:rPr>
        <w:t xml:space="preserve"> m==0 </w:t>
      </w:r>
      <w:r w:rsidRPr="00433839">
        <w:rPr>
          <w:rFonts w:hint="eastAsia"/>
          <w:b/>
        </w:rPr>
        <w:t>return</w:t>
      </w:r>
      <w:r>
        <w:rPr>
          <w:rFonts w:hint="eastAsia"/>
        </w:rPr>
        <w:t xml:space="preserve"> 0</w:t>
      </w:r>
    </w:p>
    <w:p w14:paraId="1C67D755" w14:textId="7ED38654" w:rsidR="00433839" w:rsidRDefault="00433839" w:rsidP="00433839">
      <w:r>
        <w:rPr>
          <w:rFonts w:hint="eastAsia"/>
        </w:rPr>
        <w:t>4 n=obstacle[0].length</w:t>
      </w:r>
    </w:p>
    <w:p w14:paraId="1B772582" w14:textId="46503B95" w:rsidR="00433839" w:rsidRDefault="00433839" w:rsidP="00433839">
      <w:r>
        <w:rPr>
          <w:rFonts w:hint="eastAsia"/>
        </w:rPr>
        <w:t xml:space="preserve">5 </w:t>
      </w:r>
      <w:r w:rsidRPr="00433839">
        <w:rPr>
          <w:rFonts w:hint="eastAsia"/>
          <w:b/>
        </w:rPr>
        <w:t>if</w:t>
      </w:r>
      <w:r>
        <w:rPr>
          <w:rFonts w:hint="eastAsia"/>
        </w:rPr>
        <w:t xml:space="preserve"> n==0</w:t>
      </w:r>
      <w:r w:rsidRPr="00433839">
        <w:rPr>
          <w:rFonts w:hint="eastAsia"/>
          <w:b/>
        </w:rPr>
        <w:t xml:space="preserve"> return</w:t>
      </w:r>
      <w:r>
        <w:rPr>
          <w:rFonts w:hint="eastAsia"/>
        </w:rPr>
        <w:t xml:space="preserve"> 0</w:t>
      </w:r>
    </w:p>
    <w:p w14:paraId="5F8682AE" w14:textId="5D45E840" w:rsidR="00433839" w:rsidRDefault="00433839" w:rsidP="00433839">
      <w:r>
        <w:rPr>
          <w:rFonts w:hint="eastAsia"/>
        </w:rPr>
        <w:t>6 let M[1</w:t>
      </w:r>
      <w:r>
        <w:t>…</w:t>
      </w:r>
      <w:r>
        <w:rPr>
          <w:rFonts w:hint="eastAsia"/>
        </w:rPr>
        <w:t>m][1</w:t>
      </w:r>
      <w:r>
        <w:t>…</w:t>
      </w:r>
      <w:r>
        <w:rPr>
          <w:rFonts w:hint="eastAsia"/>
        </w:rPr>
        <w:t>n] be a new array</w:t>
      </w:r>
    </w:p>
    <w:p w14:paraId="4CD77967" w14:textId="3841E9DA" w:rsidR="00433839" w:rsidRDefault="00433839" w:rsidP="00433839">
      <w:r>
        <w:rPr>
          <w:rFonts w:hint="eastAsia"/>
        </w:rPr>
        <w:t xml:space="preserve">7 </w:t>
      </w:r>
      <w:r w:rsidRPr="00433839">
        <w:rPr>
          <w:rFonts w:hint="eastAsia"/>
          <w:b/>
        </w:rPr>
        <w:t>for</w:t>
      </w:r>
      <w:r>
        <w:rPr>
          <w:rFonts w:hint="eastAsia"/>
        </w:rPr>
        <w:t xml:space="preserve"> i=1</w:t>
      </w:r>
      <w:r w:rsidRPr="00433839">
        <w:rPr>
          <w:rFonts w:hint="eastAsia"/>
          <w:b/>
        </w:rPr>
        <w:t xml:space="preserve"> to</w:t>
      </w:r>
      <w:r>
        <w:rPr>
          <w:rFonts w:hint="eastAsia"/>
        </w:rPr>
        <w:t xml:space="preserve"> m</w:t>
      </w:r>
    </w:p>
    <w:p w14:paraId="5800F849" w14:textId="698A5C63" w:rsidR="00433839" w:rsidRDefault="00433839" w:rsidP="00433839">
      <w:r>
        <w:rPr>
          <w:rFonts w:hint="eastAsia"/>
        </w:rPr>
        <w:t xml:space="preserve">8     </w:t>
      </w:r>
      <w:r w:rsidRPr="00433839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33839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53B533A0" w14:textId="39212FBB" w:rsidR="00433839" w:rsidRDefault="00433839" w:rsidP="00433839">
      <w:r>
        <w:rPr>
          <w:rFonts w:hint="eastAsia"/>
        </w:rPr>
        <w:t xml:space="preserve">9        </w:t>
      </w:r>
      <w:r w:rsidRPr="00433839">
        <w:rPr>
          <w:rFonts w:hint="eastAsia"/>
          <w:b/>
        </w:rPr>
        <w:t xml:space="preserve"> if</w:t>
      </w:r>
      <w:r>
        <w:rPr>
          <w:rFonts w:hint="eastAsia"/>
        </w:rPr>
        <w:t xml:space="preserve"> obstalceGrid[i][j]==1 M[i][j]=0</w:t>
      </w:r>
    </w:p>
    <w:p w14:paraId="7C0724F1" w14:textId="7531EF5C" w:rsidR="00433839" w:rsidRDefault="00433839" w:rsidP="00433839">
      <w:r>
        <w:rPr>
          <w:rFonts w:hint="eastAsia"/>
        </w:rPr>
        <w:t xml:space="preserve">10        </w:t>
      </w:r>
      <w:r w:rsidRPr="00433839">
        <w:rPr>
          <w:rFonts w:hint="eastAsia"/>
          <w:b/>
        </w:rPr>
        <w:t>else if</w:t>
      </w:r>
      <w:r>
        <w:rPr>
          <w:rFonts w:hint="eastAsia"/>
        </w:rPr>
        <w:t xml:space="preserve"> i==1 </w:t>
      </w:r>
      <w:r w:rsidRPr="00433839">
        <w:rPr>
          <w:rFonts w:hint="eastAsia"/>
          <w:b/>
        </w:rPr>
        <w:t>and</w:t>
      </w:r>
      <w:r>
        <w:rPr>
          <w:rFonts w:hint="eastAsia"/>
        </w:rPr>
        <w:t xml:space="preserve"> j==1 M[i][j]=1</w:t>
      </w:r>
    </w:p>
    <w:p w14:paraId="4930EE47" w14:textId="2A28E485" w:rsidR="00433839" w:rsidRDefault="00433839" w:rsidP="00433839">
      <w:r>
        <w:rPr>
          <w:rFonts w:hint="eastAsia"/>
        </w:rPr>
        <w:t xml:space="preserve">11        </w:t>
      </w:r>
      <w:r w:rsidRPr="00433839">
        <w:rPr>
          <w:rFonts w:hint="eastAsia"/>
          <w:b/>
        </w:rPr>
        <w:t>else if</w:t>
      </w:r>
      <w:r>
        <w:rPr>
          <w:rFonts w:hint="eastAsia"/>
        </w:rPr>
        <w:t xml:space="preserve"> i==1 M[i][j]=M[i][j-1]</w:t>
      </w:r>
    </w:p>
    <w:p w14:paraId="17B886E6" w14:textId="7DD381A1" w:rsidR="00433839" w:rsidRDefault="00433839" w:rsidP="00433839">
      <w:r>
        <w:rPr>
          <w:rFonts w:hint="eastAsia"/>
        </w:rPr>
        <w:t xml:space="preserve">12        </w:t>
      </w:r>
      <w:r w:rsidRPr="00433839">
        <w:rPr>
          <w:rFonts w:hint="eastAsia"/>
          <w:b/>
        </w:rPr>
        <w:t>else if</w:t>
      </w:r>
      <w:r>
        <w:rPr>
          <w:rFonts w:hint="eastAsia"/>
        </w:rPr>
        <w:t xml:space="preserve"> j==1</w:t>
      </w:r>
      <w:r>
        <w:t xml:space="preserve"> M[i][j]=M[i-1][j]</w:t>
      </w:r>
    </w:p>
    <w:p w14:paraId="3620E9FC" w14:textId="22BFA09B" w:rsidR="00433839" w:rsidRDefault="00433839" w:rsidP="00433839">
      <w:r>
        <w:rPr>
          <w:rFonts w:hint="eastAsia"/>
        </w:rPr>
        <w:t xml:space="preserve">13        </w:t>
      </w:r>
      <w:r w:rsidRPr="00433839">
        <w:rPr>
          <w:rFonts w:hint="eastAsia"/>
          <w:b/>
        </w:rPr>
        <w:t>else</w:t>
      </w:r>
      <w:r>
        <w:rPr>
          <w:rFonts w:hint="eastAsia"/>
        </w:rPr>
        <w:t xml:space="preserve"> M[i][j]=M[i-1][j]+M[i][j-1]</w:t>
      </w:r>
    </w:p>
    <w:p w14:paraId="27BD42FD" w14:textId="03B30866" w:rsidR="00433839" w:rsidRDefault="00433839" w:rsidP="00433839">
      <w:r>
        <w:rPr>
          <w:rFonts w:hint="eastAsia"/>
        </w:rPr>
        <w:t xml:space="preserve">14 </w:t>
      </w:r>
      <w:r w:rsidRPr="00433839">
        <w:rPr>
          <w:rFonts w:hint="eastAsia"/>
          <w:b/>
        </w:rPr>
        <w:t>return</w:t>
      </w:r>
      <w:r>
        <w:rPr>
          <w:rFonts w:hint="eastAsia"/>
        </w:rPr>
        <w:t xml:space="preserve"> M[m][n]</w:t>
      </w:r>
    </w:p>
    <w:p w14:paraId="6EB86127" w14:textId="77777777" w:rsidR="00433839" w:rsidRDefault="00433839" w:rsidP="00433839"/>
    <w:p w14:paraId="3274117A" w14:textId="0DBD5749" w:rsidR="00433839" w:rsidRDefault="00433839" w:rsidP="001B26FE">
      <w:pPr>
        <w:pStyle w:val="1"/>
      </w:pPr>
      <w:r>
        <w:t>64</w:t>
      </w:r>
      <w:r>
        <w:t>、</w:t>
      </w:r>
      <w:r>
        <w:rPr>
          <w:rFonts w:hint="eastAsia"/>
        </w:rPr>
        <w:t>到</w:t>
      </w:r>
      <w:r>
        <w:t>终点的最小</w:t>
      </w:r>
      <w:r>
        <w:rPr>
          <w:rFonts w:hint="eastAsia"/>
        </w:rPr>
        <w:t>总和</w:t>
      </w:r>
    </w:p>
    <w:p w14:paraId="33CA3B8D" w14:textId="5B605A5F" w:rsidR="00433839" w:rsidRDefault="00433839" w:rsidP="00433839">
      <w:pPr>
        <w:rPr>
          <w:b/>
        </w:rPr>
      </w:pPr>
      <w:r w:rsidRPr="00433839">
        <w:rPr>
          <w:b/>
        </w:rPr>
        <w:t>int minPathSum(int[][] grid)</w:t>
      </w:r>
    </w:p>
    <w:p w14:paraId="1A77C462" w14:textId="755D6154" w:rsidR="00433839" w:rsidRDefault="00433839" w:rsidP="00433839">
      <w:r>
        <w:t xml:space="preserve">1 </w:t>
      </w:r>
      <w:r w:rsidRPr="00476119">
        <w:rPr>
          <w:b/>
        </w:rPr>
        <w:t>if</w:t>
      </w:r>
      <w:r>
        <w:t xml:space="preserve"> grid=null </w:t>
      </w:r>
      <w:r w:rsidRPr="00476119">
        <w:rPr>
          <w:b/>
        </w:rPr>
        <w:t>return</w:t>
      </w:r>
      <w:r>
        <w:t xml:space="preserve"> 0</w:t>
      </w:r>
    </w:p>
    <w:p w14:paraId="7FB59D38" w14:textId="72AAFC3C" w:rsidR="00433839" w:rsidRDefault="00433839" w:rsidP="00433839">
      <w:r>
        <w:t>2 m=grid.length</w:t>
      </w:r>
    </w:p>
    <w:p w14:paraId="1A6BDA9D" w14:textId="560B5ABD" w:rsidR="00433839" w:rsidRDefault="00433839" w:rsidP="00433839">
      <w:r>
        <w:t xml:space="preserve">3 </w:t>
      </w:r>
      <w:r w:rsidRPr="00476119">
        <w:rPr>
          <w:b/>
        </w:rPr>
        <w:t>if</w:t>
      </w:r>
      <w:r>
        <w:t xml:space="preserve"> m==0 </w:t>
      </w:r>
      <w:r w:rsidRPr="00476119">
        <w:rPr>
          <w:b/>
        </w:rPr>
        <w:t>return</w:t>
      </w:r>
      <w:r>
        <w:t xml:space="preserve"> 0</w:t>
      </w:r>
    </w:p>
    <w:p w14:paraId="5F658E27" w14:textId="7B4113D1" w:rsidR="00433839" w:rsidRDefault="00433839" w:rsidP="00433839">
      <w:r>
        <w:t>4 n=grid[0].length</w:t>
      </w:r>
    </w:p>
    <w:p w14:paraId="249B776B" w14:textId="0B5FA55C" w:rsidR="00433839" w:rsidRDefault="00433839" w:rsidP="00433839">
      <w:r>
        <w:t xml:space="preserve">5 </w:t>
      </w:r>
      <w:r w:rsidRPr="00476119">
        <w:rPr>
          <w:b/>
        </w:rPr>
        <w:t>if</w:t>
      </w:r>
      <w:r>
        <w:t xml:space="preserve"> n==0 </w:t>
      </w:r>
      <w:r w:rsidRPr="00476119">
        <w:rPr>
          <w:b/>
        </w:rPr>
        <w:t>return</w:t>
      </w:r>
      <w:r>
        <w:t xml:space="preserve"> 0</w:t>
      </w:r>
    </w:p>
    <w:p w14:paraId="0AA231DD" w14:textId="2056ABE2" w:rsidR="00433839" w:rsidRDefault="00433839" w:rsidP="00433839">
      <w:r>
        <w:t>6 let M[1…m][1…n]</w:t>
      </w:r>
    </w:p>
    <w:p w14:paraId="0544DF75" w14:textId="4BCEB593" w:rsidR="00433839" w:rsidRDefault="00433839" w:rsidP="00433839">
      <w:r>
        <w:t xml:space="preserve">7 </w:t>
      </w:r>
      <w:r w:rsidRPr="00476119">
        <w:rPr>
          <w:b/>
        </w:rPr>
        <w:t>for</w:t>
      </w:r>
      <w:r>
        <w:t xml:space="preserve"> i=1</w:t>
      </w:r>
      <w:r w:rsidRPr="00476119">
        <w:rPr>
          <w:b/>
        </w:rPr>
        <w:t xml:space="preserve"> to</w:t>
      </w:r>
      <w:r>
        <w:t xml:space="preserve"> m</w:t>
      </w:r>
    </w:p>
    <w:p w14:paraId="3E3D2C06" w14:textId="51094B34" w:rsidR="00433839" w:rsidRDefault="00433839" w:rsidP="00433839">
      <w:r>
        <w:t xml:space="preserve">8     </w:t>
      </w:r>
      <w:r w:rsidRPr="00476119">
        <w:rPr>
          <w:b/>
        </w:rPr>
        <w:t>for</w:t>
      </w:r>
      <w:r>
        <w:t xml:space="preserve"> j=1 </w:t>
      </w:r>
      <w:r w:rsidRPr="00476119">
        <w:rPr>
          <w:b/>
        </w:rPr>
        <w:t>to</w:t>
      </w:r>
      <w:r>
        <w:t xml:space="preserve"> n</w:t>
      </w:r>
    </w:p>
    <w:p w14:paraId="5418A89C" w14:textId="0F221CB4" w:rsidR="00433839" w:rsidRDefault="00433839" w:rsidP="00433839">
      <w:r>
        <w:t xml:space="preserve">9         </w:t>
      </w:r>
      <w:r w:rsidRPr="00476119">
        <w:rPr>
          <w:b/>
        </w:rPr>
        <w:t>if</w:t>
      </w:r>
      <w:r>
        <w:t xml:space="preserve"> i==1 </w:t>
      </w:r>
      <w:r w:rsidRPr="00476119">
        <w:rPr>
          <w:b/>
        </w:rPr>
        <w:t>and</w:t>
      </w:r>
      <w:r>
        <w:t xml:space="preserve"> j==1 M[i][j]=grid[i]</w:t>
      </w:r>
    </w:p>
    <w:p w14:paraId="6C96DE42" w14:textId="544263E7" w:rsidR="00433839" w:rsidRDefault="00433839" w:rsidP="00433839">
      <w:r>
        <w:t xml:space="preserve">10        </w:t>
      </w:r>
      <w:r w:rsidRPr="00476119">
        <w:rPr>
          <w:b/>
        </w:rPr>
        <w:t>else if</w:t>
      </w:r>
      <w:r>
        <w:t xml:space="preserve"> i==1 M[i][j]=M[i][j-1]+grid[i][j]</w:t>
      </w:r>
    </w:p>
    <w:p w14:paraId="1BDF37C2" w14:textId="0DDEAA72" w:rsidR="00433839" w:rsidRDefault="00433839" w:rsidP="00433839">
      <w:r>
        <w:t xml:space="preserve">11        </w:t>
      </w:r>
      <w:r w:rsidRPr="00476119">
        <w:rPr>
          <w:b/>
        </w:rPr>
        <w:t>else if</w:t>
      </w:r>
      <w:r>
        <w:t xml:space="preserve"> j==1 M[i][j]=M[i-1][j]+grid[i][j]</w:t>
      </w:r>
    </w:p>
    <w:p w14:paraId="44CDC30D" w14:textId="0AA65BA3" w:rsidR="00433839" w:rsidRDefault="00433839" w:rsidP="00433839">
      <w:r>
        <w:t xml:space="preserve">12        </w:t>
      </w:r>
      <w:r w:rsidRPr="00476119">
        <w:rPr>
          <w:b/>
        </w:rPr>
        <w:t>else</w:t>
      </w:r>
      <w:r>
        <w:t xml:space="preserve"> M[i][j]=min(M[i-1][j],M[i][j-1])+grid[i][j]</w:t>
      </w:r>
    </w:p>
    <w:p w14:paraId="24C091CE" w14:textId="2B1640DA" w:rsidR="00433839" w:rsidRDefault="00433839" w:rsidP="00433839">
      <w:r>
        <w:t xml:space="preserve">13 </w:t>
      </w:r>
      <w:r w:rsidRPr="00476119">
        <w:rPr>
          <w:b/>
        </w:rPr>
        <w:t>return</w:t>
      </w:r>
      <w:r>
        <w:t xml:space="preserve"> M[m][n]</w:t>
      </w:r>
    </w:p>
    <w:p w14:paraId="4D9E2ADC" w14:textId="52344676" w:rsidR="00CE64B9" w:rsidRDefault="00CE64B9" w:rsidP="00433839">
      <w:r>
        <w:br w:type="page"/>
      </w:r>
    </w:p>
    <w:p w14:paraId="3A8005B1" w14:textId="32EA8BDC" w:rsidR="00CE64B9" w:rsidRPr="00792A4D" w:rsidRDefault="00CE64B9" w:rsidP="001B26FE">
      <w:pPr>
        <w:pStyle w:val="1"/>
      </w:pPr>
      <w:r w:rsidRPr="00792A4D">
        <w:lastRenderedPageBreak/>
        <w:t>65</w:t>
      </w:r>
      <w:r w:rsidRPr="00792A4D">
        <w:t>、</w:t>
      </w:r>
      <w:r w:rsidRPr="00792A4D">
        <w:rPr>
          <w:rFonts w:hint="eastAsia"/>
        </w:rPr>
        <w:t>合法</w:t>
      </w:r>
      <w:r w:rsidRPr="00792A4D">
        <w:t>的数字</w:t>
      </w:r>
    </w:p>
    <w:p w14:paraId="6B044ECF" w14:textId="1D4BDE11" w:rsidR="00CE64B9" w:rsidRDefault="00CE64B9" w:rsidP="00433839">
      <w:r>
        <w:t xml:space="preserve">000   1.1   1.  </w:t>
      </w:r>
      <w:r w:rsidR="00231FFA">
        <w:t xml:space="preserve">.1 </w:t>
      </w:r>
      <w:r>
        <w:t xml:space="preserve"> 1e2   +1e-2  -2e0   </w:t>
      </w:r>
      <w:r>
        <w:t>视为合法数字</w:t>
      </w:r>
    </w:p>
    <w:p w14:paraId="7FB9C38D" w14:textId="63ED2FB3" w:rsidR="00231FFA" w:rsidRDefault="00231FFA" w:rsidP="00433839">
      <w:r>
        <w:rPr>
          <w:rFonts w:hint="eastAsia"/>
        </w:rPr>
        <w:t>1e</w:t>
      </w:r>
      <w:r>
        <w:t xml:space="preserve">    </w:t>
      </w:r>
      <w:r>
        <w:rPr>
          <w:rFonts w:hint="eastAsia"/>
        </w:rPr>
        <w:t>e</w:t>
      </w:r>
      <w:r>
        <w:t xml:space="preserve">2   </w:t>
      </w:r>
      <w:r>
        <w:t>视为非法数字</w:t>
      </w:r>
    </w:p>
    <w:p w14:paraId="28D121F7" w14:textId="442C87F7" w:rsidR="00CE64B9" w:rsidRDefault="00CE64B9" w:rsidP="00433839">
      <w:pPr>
        <w:rPr>
          <w:b/>
        </w:rPr>
      </w:pPr>
      <w:r w:rsidRPr="00CE64B9">
        <w:rPr>
          <w:b/>
        </w:rPr>
        <w:t>isNumber(String s)</w:t>
      </w:r>
    </w:p>
    <w:p w14:paraId="7B68EE43" w14:textId="5DC42B5A" w:rsidR="00CE64B9" w:rsidRDefault="00CE64B9" w:rsidP="00433839">
      <w:r>
        <w:t>1 n=s.length</w:t>
      </w:r>
    </w:p>
    <w:p w14:paraId="038970E3" w14:textId="7619AFB7" w:rsidR="00CE64B9" w:rsidRDefault="00CE64B9" w:rsidP="00433839">
      <w:r>
        <w:t xml:space="preserve">2 </w:t>
      </w:r>
      <w:r w:rsidRPr="00D466D3">
        <w:rPr>
          <w:b/>
        </w:rPr>
        <w:t xml:space="preserve">if </w:t>
      </w:r>
      <w:r>
        <w:t>n==0 return false</w:t>
      </w:r>
    </w:p>
    <w:p w14:paraId="37EF659B" w14:textId="6155B843" w:rsidR="00CE64B9" w:rsidRDefault="00CE64B9" w:rsidP="00433839">
      <w:r>
        <w:t>3 i=1</w:t>
      </w:r>
    </w:p>
    <w:p w14:paraId="49BFF130" w14:textId="58157CC8" w:rsidR="00CE64B9" w:rsidRDefault="00CE64B9" w:rsidP="00433839">
      <w:r>
        <w:t>4 count_num=0,count_point=0</w:t>
      </w:r>
    </w:p>
    <w:p w14:paraId="10ADFE34" w14:textId="77777777" w:rsidR="00CE64B9" w:rsidRDefault="00CE64B9" w:rsidP="00433839">
      <w:r>
        <w:t xml:space="preserve">5 </w:t>
      </w:r>
      <w:r w:rsidRPr="00D466D3">
        <w:rPr>
          <w:b/>
        </w:rPr>
        <w:t>while</w:t>
      </w:r>
      <w:r>
        <w:t xml:space="preserve"> getChar(s,i)==’ ’ i++</w:t>
      </w:r>
    </w:p>
    <w:p w14:paraId="0E7FBBE8" w14:textId="77777777" w:rsidR="00CE64B9" w:rsidRDefault="00CE64B9" w:rsidP="00433839">
      <w:r>
        <w:t xml:space="preserve">6 </w:t>
      </w:r>
      <w:r w:rsidRPr="00D466D3">
        <w:rPr>
          <w:b/>
        </w:rPr>
        <w:t>if</w:t>
      </w:r>
      <w:r>
        <w:t xml:space="preserve"> getChar(s,i)==’+’ or getChar(s,i)==’-’ i++</w:t>
      </w:r>
    </w:p>
    <w:p w14:paraId="58E646DB" w14:textId="77777777" w:rsidR="00CE64B9" w:rsidRPr="002377D9" w:rsidRDefault="00CE64B9" w:rsidP="00433839">
      <w:pPr>
        <w:rPr>
          <w:color w:val="FF0000"/>
        </w:rPr>
      </w:pPr>
      <w:r>
        <w:t xml:space="preserve">7 </w:t>
      </w:r>
      <w:r w:rsidRPr="002377D9">
        <w:rPr>
          <w:b/>
          <w:color w:val="FF0000"/>
        </w:rPr>
        <w:t>while</w:t>
      </w:r>
      <w:r w:rsidRPr="002377D9">
        <w:rPr>
          <w:color w:val="FF0000"/>
        </w:rPr>
        <w:t xml:space="preserve"> isdigit(getChar(s,i)) </w:t>
      </w:r>
      <w:r w:rsidRPr="002377D9">
        <w:rPr>
          <w:b/>
          <w:color w:val="FF0000"/>
        </w:rPr>
        <w:t>or</w:t>
      </w:r>
      <w:r w:rsidRPr="002377D9">
        <w:rPr>
          <w:color w:val="FF0000"/>
        </w:rPr>
        <w:t xml:space="preserve"> getChar(s,i)==’.’</w:t>
      </w:r>
    </w:p>
    <w:p w14:paraId="6394A1F1" w14:textId="2F632B5C" w:rsidR="00CE64B9" w:rsidRPr="002377D9" w:rsidRDefault="00CE64B9" w:rsidP="00433839">
      <w:pPr>
        <w:rPr>
          <w:color w:val="FF0000"/>
        </w:rPr>
      </w:pPr>
      <w:r w:rsidRPr="002377D9">
        <w:rPr>
          <w:color w:val="FF0000"/>
        </w:rPr>
        <w:t xml:space="preserve">8     </w:t>
      </w:r>
      <w:r w:rsidRPr="002377D9">
        <w:rPr>
          <w:b/>
          <w:color w:val="FF0000"/>
        </w:rPr>
        <w:t>if</w:t>
      </w:r>
      <w:r w:rsidRPr="002377D9">
        <w:rPr>
          <w:color w:val="FF0000"/>
        </w:rPr>
        <w:t xml:space="preserve"> getChar(s,i++) count_point++</w:t>
      </w:r>
    </w:p>
    <w:p w14:paraId="5A670E9E" w14:textId="6A620841" w:rsidR="00CE64B9" w:rsidRPr="002377D9" w:rsidRDefault="00CE64B9" w:rsidP="00433839">
      <w:pPr>
        <w:rPr>
          <w:color w:val="FF0000"/>
        </w:rPr>
      </w:pPr>
      <w:r w:rsidRPr="002377D9">
        <w:rPr>
          <w:color w:val="FF0000"/>
        </w:rPr>
        <w:t xml:space="preserve">9     </w:t>
      </w:r>
      <w:r w:rsidRPr="002377D9">
        <w:rPr>
          <w:b/>
          <w:color w:val="FF0000"/>
        </w:rPr>
        <w:t>else</w:t>
      </w:r>
      <w:r w:rsidRPr="002377D9">
        <w:rPr>
          <w:color w:val="FF0000"/>
        </w:rPr>
        <w:t xml:space="preserve"> count_num++</w:t>
      </w:r>
    </w:p>
    <w:p w14:paraId="0A833E38" w14:textId="71FFD5EE" w:rsidR="00CE64B9" w:rsidRDefault="00CE64B9" w:rsidP="00433839">
      <w:pPr>
        <w:rPr>
          <w:rStyle w:val="a9"/>
        </w:rPr>
      </w:pPr>
      <w:r w:rsidRPr="002377D9">
        <w:rPr>
          <w:color w:val="FF0000"/>
        </w:rPr>
        <w:t xml:space="preserve">10 </w:t>
      </w:r>
      <w:r w:rsidRPr="002377D9">
        <w:rPr>
          <w:b/>
          <w:color w:val="FF0000"/>
        </w:rPr>
        <w:t>if</w:t>
      </w:r>
      <w:r w:rsidRPr="002377D9">
        <w:rPr>
          <w:color w:val="FF0000"/>
        </w:rPr>
        <w:t xml:space="preserve"> count_point&gt;1 </w:t>
      </w:r>
      <w:r w:rsidRPr="002377D9">
        <w:rPr>
          <w:b/>
          <w:color w:val="FF0000"/>
        </w:rPr>
        <w:t>or</w:t>
      </w:r>
      <w:r w:rsidRPr="002377D9">
        <w:rPr>
          <w:color w:val="FF0000"/>
        </w:rPr>
        <w:t xml:space="preserve"> count_num&lt;1 </w:t>
      </w:r>
      <w:r w:rsidRPr="002377D9">
        <w:rPr>
          <w:b/>
          <w:color w:val="FF0000"/>
        </w:rPr>
        <w:t>return</w:t>
      </w:r>
      <w:r w:rsidRPr="002377D9">
        <w:rPr>
          <w:color w:val="FF0000"/>
        </w:rPr>
        <w:t xml:space="preserve"> false</w:t>
      </w:r>
      <w:r w:rsidR="002377D9" w:rsidRPr="002377D9">
        <w:rPr>
          <w:rStyle w:val="a9"/>
        </w:rPr>
        <w:t>//</w:t>
      </w:r>
      <w:r w:rsidR="002377D9" w:rsidRPr="002377D9">
        <w:rPr>
          <w:rStyle w:val="a9"/>
        </w:rPr>
        <w:t>若点超过一个，</w:t>
      </w:r>
      <w:r w:rsidR="002377D9" w:rsidRPr="002377D9">
        <w:rPr>
          <w:rStyle w:val="a9"/>
          <w:rFonts w:hint="eastAsia"/>
        </w:rPr>
        <w:t>或</w:t>
      </w:r>
      <w:r w:rsidR="002377D9" w:rsidRPr="002377D9">
        <w:rPr>
          <w:rStyle w:val="a9"/>
        </w:rPr>
        <w:t>数字少于</w:t>
      </w:r>
      <w:r w:rsidR="002377D9" w:rsidRPr="002377D9">
        <w:rPr>
          <w:rStyle w:val="a9"/>
        </w:rPr>
        <w:t>1</w:t>
      </w:r>
      <w:r w:rsidR="002377D9" w:rsidRPr="002377D9">
        <w:rPr>
          <w:rStyle w:val="a9"/>
          <w:rFonts w:hint="eastAsia"/>
        </w:rPr>
        <w:t>个</w:t>
      </w:r>
      <w:r w:rsidR="002377D9" w:rsidRPr="002377D9">
        <w:rPr>
          <w:rStyle w:val="a9"/>
        </w:rPr>
        <w:t>，</w:t>
      </w:r>
      <w:r w:rsidR="002377D9" w:rsidRPr="002377D9">
        <w:rPr>
          <w:rStyle w:val="a9"/>
          <w:rFonts w:hint="eastAsia"/>
        </w:rPr>
        <w:t>则</w:t>
      </w:r>
      <w:r w:rsidR="002377D9" w:rsidRPr="002377D9">
        <w:rPr>
          <w:rStyle w:val="a9"/>
        </w:rPr>
        <w:t>不合法</w:t>
      </w:r>
    </w:p>
    <w:p w14:paraId="34F4B05E" w14:textId="70200A1A" w:rsidR="002377D9" w:rsidRDefault="002377D9" w:rsidP="00433839">
      <w:pPr>
        <w:rPr>
          <w:rStyle w:val="a9"/>
        </w:rPr>
      </w:pPr>
      <w:r>
        <w:rPr>
          <w:rStyle w:val="a9"/>
        </w:rPr>
        <w:t>若有点，</w:t>
      </w:r>
      <w:r>
        <w:rPr>
          <w:rStyle w:val="a9"/>
          <w:rFonts w:hint="eastAsia"/>
        </w:rPr>
        <w:t>点</w:t>
      </w:r>
      <w:r>
        <w:rPr>
          <w:rStyle w:val="a9"/>
        </w:rPr>
        <w:t>与数字的组合中，</w:t>
      </w:r>
      <w:r>
        <w:rPr>
          <w:rStyle w:val="a9"/>
          <w:rFonts w:hint="eastAsia"/>
        </w:rPr>
        <w:t>点</w:t>
      </w:r>
      <w:r>
        <w:rPr>
          <w:rStyle w:val="a9"/>
        </w:rPr>
        <w:t>可以出现在该组合的任意位置</w:t>
      </w:r>
    </w:p>
    <w:p w14:paraId="7EBF0AFC" w14:textId="58970702" w:rsidR="002377D9" w:rsidRPr="002377D9" w:rsidRDefault="002377D9" w:rsidP="00433839">
      <w:pPr>
        <w:rPr>
          <w:color w:val="FF0000"/>
        </w:rPr>
      </w:pPr>
      <w:r>
        <w:rPr>
          <w:rStyle w:val="a9"/>
          <w:rFonts w:hint="eastAsia"/>
        </w:rPr>
        <w:t>若下面</w:t>
      </w:r>
      <w:r>
        <w:rPr>
          <w:rStyle w:val="a9"/>
        </w:rPr>
        <w:t>有</w:t>
      </w:r>
      <w:r>
        <w:rPr>
          <w:rStyle w:val="a9"/>
        </w:rPr>
        <w:t>e</w:t>
      </w:r>
      <w:r>
        <w:rPr>
          <w:rStyle w:val="a9"/>
        </w:rPr>
        <w:t>那么</w:t>
      </w:r>
      <w:r>
        <w:rPr>
          <w:rStyle w:val="a9"/>
        </w:rPr>
        <w:t>e</w:t>
      </w:r>
      <w:r>
        <w:rPr>
          <w:rStyle w:val="a9"/>
          <w:rFonts w:hint="eastAsia"/>
        </w:rPr>
        <w:t>之前</w:t>
      </w:r>
      <w:r>
        <w:rPr>
          <w:rStyle w:val="a9"/>
        </w:rPr>
        <w:t>必须含有数字，若下面没有</w:t>
      </w:r>
      <w:r>
        <w:rPr>
          <w:rStyle w:val="a9"/>
        </w:rPr>
        <w:t>e</w:t>
      </w:r>
      <w:r>
        <w:rPr>
          <w:rStyle w:val="a9"/>
        </w:rPr>
        <w:t>那么至少有一个数字才合法</w:t>
      </w:r>
    </w:p>
    <w:p w14:paraId="67F69CFE" w14:textId="5A742E37" w:rsidR="00CE64B9" w:rsidRDefault="00CE64B9" w:rsidP="00433839">
      <w:r>
        <w:t xml:space="preserve">11 </w:t>
      </w:r>
      <w:r w:rsidRPr="00D466D3">
        <w:rPr>
          <w:b/>
        </w:rPr>
        <w:t>if</w:t>
      </w:r>
      <w:r>
        <w:t xml:space="preserve"> getChar(s,i)==’e’</w:t>
      </w:r>
    </w:p>
    <w:p w14:paraId="361DDB88" w14:textId="5232E2BF" w:rsidR="00CE64B9" w:rsidRDefault="00CE64B9" w:rsidP="00433839">
      <w:r>
        <w:t>12     i++</w:t>
      </w:r>
    </w:p>
    <w:p w14:paraId="327BCB4C" w14:textId="5CB2C9AB" w:rsidR="00CE64B9" w:rsidRDefault="00CE64B9" w:rsidP="00433839">
      <w:r>
        <w:t>13     count_num=0,count_point=0</w:t>
      </w:r>
    </w:p>
    <w:p w14:paraId="66888F15" w14:textId="77777777" w:rsidR="00CE64B9" w:rsidRDefault="00CE64B9" w:rsidP="00CE64B9">
      <w:r>
        <w:t xml:space="preserve">14     </w:t>
      </w:r>
      <w:r w:rsidRPr="00D466D3">
        <w:rPr>
          <w:b/>
        </w:rPr>
        <w:t>if</w:t>
      </w:r>
      <w:r>
        <w:t xml:space="preserve"> getChar(s,i)==’+’ or getChar(s,i)==’-’ i++</w:t>
      </w:r>
    </w:p>
    <w:p w14:paraId="34F07DD2" w14:textId="77777777" w:rsidR="00E516BC" w:rsidRPr="002377D9" w:rsidRDefault="00CE64B9" w:rsidP="00E516BC">
      <w:pPr>
        <w:rPr>
          <w:color w:val="FF0000"/>
        </w:rPr>
      </w:pPr>
      <w:r>
        <w:t xml:space="preserve">15     </w:t>
      </w:r>
      <w:r w:rsidR="00E516BC" w:rsidRPr="002377D9">
        <w:rPr>
          <w:b/>
          <w:color w:val="FF0000"/>
        </w:rPr>
        <w:t>while</w:t>
      </w:r>
      <w:r w:rsidR="00E516BC" w:rsidRPr="002377D9">
        <w:rPr>
          <w:color w:val="FF0000"/>
        </w:rPr>
        <w:t xml:space="preserve"> isdigit(getChar(s,i)) </w:t>
      </w:r>
      <w:r w:rsidR="00E516BC" w:rsidRPr="002377D9">
        <w:rPr>
          <w:b/>
          <w:color w:val="FF0000"/>
        </w:rPr>
        <w:t xml:space="preserve">or </w:t>
      </w:r>
      <w:r w:rsidR="00E516BC" w:rsidRPr="002377D9">
        <w:rPr>
          <w:color w:val="FF0000"/>
        </w:rPr>
        <w:t>getChar(s,i)==’.’</w:t>
      </w:r>
    </w:p>
    <w:p w14:paraId="7688B637" w14:textId="77777777" w:rsidR="00E516BC" w:rsidRPr="002377D9" w:rsidRDefault="00E516BC" w:rsidP="00E516BC">
      <w:pPr>
        <w:rPr>
          <w:color w:val="FF0000"/>
        </w:rPr>
      </w:pPr>
      <w:r w:rsidRPr="002377D9">
        <w:rPr>
          <w:color w:val="FF0000"/>
        </w:rPr>
        <w:t xml:space="preserve">16         </w:t>
      </w:r>
      <w:r w:rsidRPr="002377D9">
        <w:rPr>
          <w:b/>
          <w:color w:val="FF0000"/>
        </w:rPr>
        <w:t>if</w:t>
      </w:r>
      <w:r w:rsidRPr="002377D9">
        <w:rPr>
          <w:color w:val="FF0000"/>
        </w:rPr>
        <w:t xml:space="preserve"> getChar(s,i++) count_point++</w:t>
      </w:r>
    </w:p>
    <w:p w14:paraId="7A4DF2C0" w14:textId="77777777" w:rsidR="00E516BC" w:rsidRPr="002377D9" w:rsidRDefault="00E516BC" w:rsidP="00E516BC">
      <w:pPr>
        <w:rPr>
          <w:color w:val="FF0000"/>
        </w:rPr>
      </w:pPr>
      <w:r w:rsidRPr="002377D9">
        <w:rPr>
          <w:color w:val="FF0000"/>
        </w:rPr>
        <w:t xml:space="preserve">17        </w:t>
      </w:r>
      <w:r w:rsidRPr="002377D9">
        <w:rPr>
          <w:b/>
          <w:color w:val="FF0000"/>
        </w:rPr>
        <w:t xml:space="preserve"> else</w:t>
      </w:r>
      <w:r w:rsidRPr="002377D9">
        <w:rPr>
          <w:color w:val="FF0000"/>
        </w:rPr>
        <w:t xml:space="preserve"> count_num++</w:t>
      </w:r>
    </w:p>
    <w:p w14:paraId="0531A5D0" w14:textId="4FF54C33" w:rsidR="00CE64B9" w:rsidRPr="002377D9" w:rsidRDefault="00E516BC" w:rsidP="00433839">
      <w:pPr>
        <w:rPr>
          <w:color w:val="FF0000"/>
        </w:rPr>
      </w:pPr>
      <w:r w:rsidRPr="002377D9">
        <w:rPr>
          <w:color w:val="FF0000"/>
        </w:rPr>
        <w:t xml:space="preserve">18     </w:t>
      </w:r>
      <w:r w:rsidRPr="002377D9">
        <w:rPr>
          <w:b/>
          <w:color w:val="FF0000"/>
        </w:rPr>
        <w:t>if</w:t>
      </w:r>
      <w:r w:rsidRPr="002377D9">
        <w:rPr>
          <w:color w:val="FF0000"/>
        </w:rPr>
        <w:t xml:space="preserve"> count_point&gt;0 </w:t>
      </w:r>
      <w:r w:rsidRPr="002377D9">
        <w:rPr>
          <w:b/>
          <w:color w:val="FF0000"/>
        </w:rPr>
        <w:t>or</w:t>
      </w:r>
      <w:r w:rsidRPr="002377D9">
        <w:rPr>
          <w:color w:val="FF0000"/>
        </w:rPr>
        <w:t xml:space="preserve"> count_num&lt;1 </w:t>
      </w:r>
      <w:r w:rsidRPr="002377D9">
        <w:rPr>
          <w:b/>
          <w:color w:val="FF0000"/>
        </w:rPr>
        <w:t>return</w:t>
      </w:r>
      <w:r w:rsidRPr="002377D9">
        <w:rPr>
          <w:color w:val="FF0000"/>
        </w:rPr>
        <w:t xml:space="preserve"> false</w:t>
      </w:r>
      <w:r w:rsidR="005E67A0" w:rsidRPr="005E67A0">
        <w:rPr>
          <w:rStyle w:val="a9"/>
        </w:rPr>
        <w:t>//</w:t>
      </w:r>
      <w:r w:rsidR="005E67A0" w:rsidRPr="005E67A0">
        <w:rPr>
          <w:rStyle w:val="a9"/>
          <w:rFonts w:hint="eastAsia"/>
        </w:rPr>
        <w:t>e</w:t>
      </w:r>
      <w:r w:rsidR="005E67A0" w:rsidRPr="005E67A0">
        <w:rPr>
          <w:rStyle w:val="a9"/>
        </w:rPr>
        <w:t>之后不能有点，</w:t>
      </w:r>
      <w:r w:rsidR="005E67A0" w:rsidRPr="005E67A0">
        <w:rPr>
          <w:rStyle w:val="a9"/>
          <w:rFonts w:hint="eastAsia"/>
        </w:rPr>
        <w:t>但</w:t>
      </w:r>
      <w:r w:rsidR="005E67A0" w:rsidRPr="005E67A0">
        <w:rPr>
          <w:rStyle w:val="a9"/>
        </w:rPr>
        <w:t>必须有数字</w:t>
      </w:r>
    </w:p>
    <w:p w14:paraId="1B66ADEF" w14:textId="13EC06A6" w:rsidR="00E516BC" w:rsidRDefault="00E516BC" w:rsidP="00433839">
      <w:r>
        <w:t xml:space="preserve">19 </w:t>
      </w:r>
      <w:r w:rsidRPr="00D466D3">
        <w:rPr>
          <w:b/>
        </w:rPr>
        <w:t>while</w:t>
      </w:r>
      <w:r>
        <w:t xml:space="preserve"> getChar(s,i)==’ ’ i++</w:t>
      </w:r>
    </w:p>
    <w:p w14:paraId="366320BF" w14:textId="68E39887" w:rsidR="00E516BC" w:rsidRDefault="00E516BC" w:rsidP="00433839">
      <w:r>
        <w:t xml:space="preserve">20 </w:t>
      </w:r>
      <w:r w:rsidRPr="00D466D3">
        <w:rPr>
          <w:b/>
        </w:rPr>
        <w:t>return</w:t>
      </w:r>
      <w:r>
        <w:t xml:space="preserve"> i==n+1</w:t>
      </w:r>
    </w:p>
    <w:p w14:paraId="60C7B7D0" w14:textId="77777777" w:rsidR="00E516BC" w:rsidRDefault="00E516BC" w:rsidP="00433839"/>
    <w:p w14:paraId="7E5F5772" w14:textId="6DD116FA" w:rsidR="00E516BC" w:rsidRDefault="00E516BC" w:rsidP="00433839">
      <w:pPr>
        <w:rPr>
          <w:b/>
        </w:rPr>
      </w:pPr>
      <w:r>
        <w:rPr>
          <w:b/>
        </w:rPr>
        <w:t>isdigit(char c)</w:t>
      </w:r>
    </w:p>
    <w:p w14:paraId="2AAA998A" w14:textId="2AAB87B5" w:rsidR="00E516BC" w:rsidRDefault="00E516BC" w:rsidP="00433839">
      <w:r>
        <w:t>1</w:t>
      </w:r>
      <w:r w:rsidRPr="00D466D3">
        <w:rPr>
          <w:b/>
        </w:rPr>
        <w:t xml:space="preserve"> if</w:t>
      </w:r>
      <w:r>
        <w:t xml:space="preserve"> c&gt;=’0’ and c&lt;=’9’ </w:t>
      </w:r>
      <w:r w:rsidRPr="00D466D3">
        <w:rPr>
          <w:b/>
        </w:rPr>
        <w:t>return</w:t>
      </w:r>
      <w:r>
        <w:t xml:space="preserve"> true</w:t>
      </w:r>
    </w:p>
    <w:p w14:paraId="053057F8" w14:textId="40F78F6C" w:rsidR="00E516BC" w:rsidRDefault="00E516BC" w:rsidP="00433839">
      <w:r>
        <w:t xml:space="preserve">2 </w:t>
      </w:r>
      <w:r w:rsidRPr="00D466D3">
        <w:rPr>
          <w:b/>
        </w:rPr>
        <w:t>return</w:t>
      </w:r>
      <w:r>
        <w:t xml:space="preserve"> false</w:t>
      </w:r>
    </w:p>
    <w:p w14:paraId="1181F097" w14:textId="77777777" w:rsidR="00E516BC" w:rsidRDefault="00E516BC" w:rsidP="00433839"/>
    <w:p w14:paraId="7445EF68" w14:textId="70929758" w:rsidR="00E516BC" w:rsidRDefault="00E516BC" w:rsidP="00433839">
      <w:pPr>
        <w:rPr>
          <w:b/>
        </w:rPr>
      </w:pPr>
      <w:r>
        <w:rPr>
          <w:b/>
        </w:rPr>
        <w:t>getChar(String s,int i)</w:t>
      </w:r>
    </w:p>
    <w:p w14:paraId="39FE6C6E" w14:textId="17DAFBBE" w:rsidR="00E516BC" w:rsidRDefault="00E516BC" w:rsidP="00433839">
      <w:r>
        <w:t xml:space="preserve">1 if i&gt;=1 </w:t>
      </w:r>
      <w:r w:rsidRPr="00D466D3">
        <w:rPr>
          <w:b/>
        </w:rPr>
        <w:t>and</w:t>
      </w:r>
      <w:r>
        <w:t xml:space="preserve"> i&lt;=s.length </w:t>
      </w:r>
      <w:r w:rsidRPr="00D466D3">
        <w:rPr>
          <w:b/>
        </w:rPr>
        <w:t>return</w:t>
      </w:r>
      <w:r>
        <w:t xml:space="preserve"> s[i]</w:t>
      </w:r>
    </w:p>
    <w:p w14:paraId="42C4ED93" w14:textId="735CDB89" w:rsidR="00E516BC" w:rsidRDefault="00E516BC" w:rsidP="00433839">
      <w:r>
        <w:t xml:space="preserve">2 </w:t>
      </w:r>
      <w:r w:rsidRPr="00D466D3">
        <w:rPr>
          <w:b/>
        </w:rPr>
        <w:t>return</w:t>
      </w:r>
      <w:r>
        <w:t xml:space="preserve"> ‘\0’</w:t>
      </w:r>
    </w:p>
    <w:p w14:paraId="32EA8A63" w14:textId="77777777" w:rsidR="005D4A9A" w:rsidRDefault="005D4A9A" w:rsidP="00433839"/>
    <w:p w14:paraId="6ACBB747" w14:textId="3B14F052" w:rsidR="005D4A9A" w:rsidRDefault="005D4A9A" w:rsidP="00433839">
      <w:r>
        <w:br w:type="page"/>
      </w:r>
    </w:p>
    <w:p w14:paraId="2D545CD9" w14:textId="7E9F55F7" w:rsidR="005D4A9A" w:rsidRDefault="005D4A9A" w:rsidP="001B26FE">
      <w:pPr>
        <w:pStyle w:val="1"/>
      </w:pPr>
      <w:r w:rsidRPr="005D4A9A">
        <w:lastRenderedPageBreak/>
        <w:t>66</w:t>
      </w:r>
      <w:r w:rsidRPr="005D4A9A">
        <w:t>、</w:t>
      </w:r>
      <w:r w:rsidRPr="005D4A9A">
        <w:t>67</w:t>
      </w:r>
      <w:r w:rsidRPr="005D4A9A">
        <w:rPr>
          <w:rFonts w:hint="eastAsia"/>
        </w:rPr>
        <w:t>相加</w:t>
      </w:r>
    </w:p>
    <w:p w14:paraId="41B1CE28" w14:textId="77777777" w:rsidR="005D4A9A" w:rsidRDefault="005D4A9A" w:rsidP="00433839"/>
    <w:p w14:paraId="5D3E9DE2" w14:textId="77777777" w:rsidR="005D4A9A" w:rsidRDefault="005D4A9A" w:rsidP="00433839"/>
    <w:p w14:paraId="463BE0A3" w14:textId="788B93EF" w:rsidR="005D4A9A" w:rsidRPr="005D4A9A" w:rsidRDefault="005D4A9A" w:rsidP="00433839">
      <w:pPr>
        <w:rPr>
          <w:b/>
          <w:color w:val="FF0000"/>
        </w:rPr>
      </w:pPr>
      <w:r w:rsidRPr="005D4A9A">
        <w:rPr>
          <w:rFonts w:hint="eastAsia"/>
          <w:b/>
          <w:color w:val="FF0000"/>
        </w:rPr>
        <w:t>处理</w:t>
      </w:r>
      <w:r w:rsidRPr="005D4A9A">
        <w:rPr>
          <w:b/>
          <w:color w:val="FF0000"/>
        </w:rPr>
        <w:t>好进位即可</w:t>
      </w:r>
      <w:r>
        <w:rPr>
          <w:b/>
          <w:color w:val="FF0000"/>
        </w:rPr>
        <w:t>,</w:t>
      </w:r>
      <w:r>
        <w:rPr>
          <w:b/>
          <w:color w:val="FF0000"/>
        </w:rPr>
        <w:t>这里</w:t>
      </w:r>
      <w:r>
        <w:rPr>
          <w:b/>
          <w:color w:val="FF0000"/>
        </w:rPr>
        <w:t>N</w:t>
      </w:r>
      <w:r>
        <w:rPr>
          <w:rFonts w:hint="eastAsia"/>
          <w:b/>
          <w:color w:val="FF0000"/>
        </w:rPr>
        <w:t>代表</w:t>
      </w:r>
      <w:r>
        <w:rPr>
          <w:b/>
          <w:color w:val="FF0000"/>
        </w:rPr>
        <w:t>进制数</w:t>
      </w:r>
    </w:p>
    <w:p w14:paraId="3D9795D7" w14:textId="6533D84B" w:rsidR="005D4A9A" w:rsidRDefault="005D4A9A" w:rsidP="00433839">
      <w:r>
        <w:t>1 carry=0</w:t>
      </w:r>
    </w:p>
    <w:p w14:paraId="7B5C2D8C" w14:textId="6CF3934E" w:rsidR="005D4A9A" w:rsidRDefault="005D4A9A" w:rsidP="00433839">
      <w:r>
        <w:t xml:space="preserve">2 </w:t>
      </w:r>
      <w:r w:rsidRPr="005D4A9A">
        <w:rPr>
          <w:b/>
        </w:rPr>
        <w:t>for</w:t>
      </w:r>
      <w:r>
        <w:t xml:space="preserve"> i=1 </w:t>
      </w:r>
      <w:r w:rsidRPr="005D4A9A">
        <w:rPr>
          <w:b/>
        </w:rPr>
        <w:t>to</w:t>
      </w:r>
      <w:r>
        <w:t xml:space="preserve"> n</w:t>
      </w:r>
    </w:p>
    <w:p w14:paraId="1A4C48E6" w14:textId="26B7550F" w:rsidR="005D4A9A" w:rsidRDefault="005D4A9A" w:rsidP="005D4A9A">
      <w:r>
        <w:t>3     cur=a[i]+b[i]+carry</w:t>
      </w:r>
    </w:p>
    <w:p w14:paraId="2ECC7B78" w14:textId="1DCB09C2" w:rsidR="005D4A9A" w:rsidRDefault="005D4A9A" w:rsidP="005D4A9A">
      <w:r>
        <w:t>4     carry=cur/N</w:t>
      </w:r>
    </w:p>
    <w:p w14:paraId="5AAC4474" w14:textId="2F3A9256" w:rsidR="005D4A9A" w:rsidRDefault="005D4A9A" w:rsidP="005D4A9A">
      <w:r>
        <w:t>5     cur=mod(cur,N)</w:t>
      </w:r>
    </w:p>
    <w:p w14:paraId="1142155F" w14:textId="750CC940" w:rsidR="005D4A9A" w:rsidRDefault="005D4A9A" w:rsidP="005D4A9A">
      <w:r>
        <w:t>6     c[i]=cur</w:t>
      </w:r>
    </w:p>
    <w:p w14:paraId="7D1FE4FD" w14:textId="77777777" w:rsidR="004618E3" w:rsidRDefault="004618E3" w:rsidP="005D4A9A"/>
    <w:p w14:paraId="4BA0C980" w14:textId="77777777" w:rsidR="004618E3" w:rsidRDefault="004618E3" w:rsidP="005D4A9A"/>
    <w:p w14:paraId="725F1C9F" w14:textId="5654A307" w:rsidR="004618E3" w:rsidRDefault="004618E3" w:rsidP="005D4A9A">
      <w:r>
        <w:br w:type="page"/>
      </w:r>
    </w:p>
    <w:p w14:paraId="07FF1F69" w14:textId="4192DCA7" w:rsidR="004618E3" w:rsidRDefault="004618E3" w:rsidP="00834F8E">
      <w:pPr>
        <w:pStyle w:val="1"/>
      </w:pPr>
      <w:r w:rsidRPr="004618E3">
        <w:lastRenderedPageBreak/>
        <w:t>68</w:t>
      </w:r>
      <w:r w:rsidRPr="004618E3">
        <w:t>、</w:t>
      </w:r>
      <w:r>
        <w:t>文本排布：保持顺序的前提下，</w:t>
      </w:r>
      <w:r>
        <w:rPr>
          <w:rFonts w:hint="eastAsia"/>
        </w:rPr>
        <w:t>尽可能</w:t>
      </w:r>
      <w:r>
        <w:t>多</w:t>
      </w:r>
      <w:r>
        <w:rPr>
          <w:rFonts w:hint="eastAsia"/>
        </w:rPr>
        <w:t>得</w:t>
      </w:r>
      <w:r>
        <w:t>将元素排在一行，每行中</w:t>
      </w:r>
      <w:r>
        <w:rPr>
          <w:rFonts w:hint="eastAsia"/>
        </w:rPr>
        <w:t>首元素紧靠左边</w:t>
      </w:r>
      <w:r>
        <w:t>，</w:t>
      </w:r>
      <w:r>
        <w:rPr>
          <w:rFonts w:hint="eastAsia"/>
        </w:rPr>
        <w:t>若有</w:t>
      </w:r>
      <w:r>
        <w:t>尾元素，</w:t>
      </w:r>
      <w:r>
        <w:rPr>
          <w:rFonts w:hint="eastAsia"/>
        </w:rPr>
        <w:t>紧靠</w:t>
      </w:r>
      <w:r>
        <w:t>右边。</w:t>
      </w:r>
      <w:r>
        <w:rPr>
          <w:rFonts w:hint="eastAsia"/>
        </w:rPr>
        <w:t>最后</w:t>
      </w:r>
      <w:r>
        <w:t>一行</w:t>
      </w:r>
      <w:r>
        <w:rPr>
          <w:rFonts w:hint="eastAsia"/>
        </w:rPr>
        <w:t>各</w:t>
      </w:r>
      <w:r>
        <w:t>单词见</w:t>
      </w:r>
      <w:r>
        <w:rPr>
          <w:rFonts w:hint="eastAsia"/>
        </w:rPr>
        <w:t>空</w:t>
      </w:r>
      <w:r>
        <w:t>一格</w:t>
      </w:r>
    </w:p>
    <w:p w14:paraId="2DB86334" w14:textId="6050EB47" w:rsidR="00A27E40" w:rsidRPr="00834F8E" w:rsidRDefault="00A27E40" w:rsidP="00834F8E">
      <w:pPr>
        <w:rPr>
          <w:b/>
        </w:rPr>
      </w:pPr>
      <w:r w:rsidRPr="00834F8E">
        <w:rPr>
          <w:b/>
        </w:rPr>
        <w:t>List&lt;String&gt; fullJustify(String[] words, int maxWidth)</w:t>
      </w:r>
    </w:p>
    <w:p w14:paraId="1B5EF5F6" w14:textId="21F47A01" w:rsidR="00A27E40" w:rsidRDefault="00A27E40" w:rsidP="005D4A9A">
      <w:r>
        <w:t xml:space="preserve">1 </w:t>
      </w:r>
      <w:r w:rsidR="000847AD">
        <w:t>dex=1</w:t>
      </w:r>
    </w:p>
    <w:p w14:paraId="3C8094B4" w14:textId="43572982" w:rsidR="000847AD" w:rsidRDefault="000847AD" w:rsidP="005D4A9A">
      <w:r>
        <w:t xml:space="preserve">2 </w:t>
      </w:r>
      <w:r w:rsidRPr="009B4402">
        <w:rPr>
          <w:b/>
        </w:rPr>
        <w:t>while</w:t>
      </w:r>
      <w:r>
        <w:t xml:space="preserve"> dex</w:t>
      </w:r>
      <w:r w:rsidRPr="000847AD">
        <w:t>≤</w:t>
      </w:r>
      <w:r>
        <w:t>words.length</w:t>
      </w:r>
    </w:p>
    <w:p w14:paraId="1F957B73" w14:textId="0F5D4FAA" w:rsidR="000847AD" w:rsidRDefault="000847AD" w:rsidP="005D4A9A">
      <w:r>
        <w:t>3     let sb be a new StringBuilder</w:t>
      </w:r>
    </w:p>
    <w:p w14:paraId="09C5F020" w14:textId="75540B33" w:rsidR="000847AD" w:rsidRDefault="000847AD" w:rsidP="005D4A9A">
      <w:r>
        <w:t>4     sb.append(words[dex])</w:t>
      </w:r>
    </w:p>
    <w:p w14:paraId="0999AB0F" w14:textId="608C8094" w:rsidR="000847AD" w:rsidRDefault="000847AD" w:rsidP="005D4A9A">
      <w:r>
        <w:t>5     curdex=dex+1</w:t>
      </w:r>
    </w:p>
    <w:p w14:paraId="343E9951" w14:textId="3801FA12" w:rsidR="000847AD" w:rsidRDefault="000847AD" w:rsidP="005D4A9A">
      <w:r>
        <w:t>6     curlen=sb.length()</w:t>
      </w:r>
    </w:p>
    <w:p w14:paraId="092DAAE6" w14:textId="531F67D5" w:rsidR="000847AD" w:rsidRDefault="000847AD" w:rsidP="005D4A9A">
      <w:r>
        <w:t xml:space="preserve">7     </w:t>
      </w:r>
      <w:r w:rsidRPr="009B4402">
        <w:rPr>
          <w:b/>
        </w:rPr>
        <w:t>while</w:t>
      </w:r>
      <w:r>
        <w:t xml:space="preserve"> curdex</w:t>
      </w:r>
      <w:r w:rsidRPr="000847AD">
        <w:t>≤</w:t>
      </w:r>
      <w:r>
        <w:t xml:space="preserve">words.length </w:t>
      </w:r>
      <w:r w:rsidRPr="009B4402">
        <w:rPr>
          <w:b/>
        </w:rPr>
        <w:t>and</w:t>
      </w:r>
      <w:r>
        <w:t xml:space="preserve"> words[curdex].length+1</w:t>
      </w:r>
      <w:r w:rsidRPr="000847AD">
        <w:t>≤</w:t>
      </w:r>
      <w:r>
        <w:t>maxWidth-curlen</w:t>
      </w:r>
    </w:p>
    <w:p w14:paraId="3978177B" w14:textId="6E8B4082" w:rsidR="000847AD" w:rsidRDefault="000847AD" w:rsidP="005D4A9A">
      <w:r>
        <w:t>8         curlen=curlen+words[curdex++].length+1</w:t>
      </w:r>
    </w:p>
    <w:p w14:paraId="76DF45F2" w14:textId="36324A2F" w:rsidR="000847AD" w:rsidRPr="009B4402" w:rsidRDefault="000847AD" w:rsidP="005D4A9A">
      <w:pPr>
        <w:rPr>
          <w:color w:val="FF0000"/>
        </w:rPr>
      </w:pPr>
      <w:r w:rsidRPr="009B4402">
        <w:rPr>
          <w:color w:val="FF0000"/>
        </w:rPr>
        <w:t xml:space="preserve">9     int </w:t>
      </w:r>
      <w:r w:rsidR="003331C8" w:rsidRPr="009B4402">
        <w:rPr>
          <w:color w:val="FF0000"/>
        </w:rPr>
        <w:t>space=1,extra=0</w:t>
      </w:r>
    </w:p>
    <w:p w14:paraId="6F36B522" w14:textId="42D58CF4" w:rsidR="003331C8" w:rsidRPr="009B4402" w:rsidRDefault="000847AD" w:rsidP="003331C8">
      <w:pPr>
        <w:rPr>
          <w:color w:val="FF0000"/>
        </w:rPr>
      </w:pPr>
      <w:r w:rsidRPr="009B4402">
        <w:rPr>
          <w:color w:val="FF0000"/>
        </w:rPr>
        <w:t xml:space="preserve">10    </w:t>
      </w:r>
      <w:r w:rsidR="003331C8" w:rsidRPr="009B4402">
        <w:rPr>
          <w:b/>
          <w:color w:val="FF0000"/>
        </w:rPr>
        <w:t>if</w:t>
      </w:r>
      <w:r w:rsidR="003331C8" w:rsidRPr="009B4402">
        <w:rPr>
          <w:color w:val="FF0000"/>
        </w:rPr>
        <w:t xml:space="preserve"> curdex&lt;words.length </w:t>
      </w:r>
      <w:r w:rsidR="003331C8" w:rsidRPr="009B4402">
        <w:rPr>
          <w:b/>
          <w:color w:val="FF0000"/>
        </w:rPr>
        <w:t>and</w:t>
      </w:r>
      <w:r w:rsidR="003331C8" w:rsidRPr="009B4402">
        <w:rPr>
          <w:color w:val="FF0000"/>
        </w:rPr>
        <w:t xml:space="preserve"> curdex-dex&gt;1 </w:t>
      </w:r>
      <w:r w:rsidR="009B4402" w:rsidRPr="009B4402">
        <w:rPr>
          <w:rStyle w:val="a9"/>
        </w:rPr>
        <w:t>//</w:t>
      </w:r>
      <w:r w:rsidR="009B4402" w:rsidRPr="009B4402">
        <w:rPr>
          <w:rStyle w:val="a9"/>
        </w:rPr>
        <w:t>非最后一行，</w:t>
      </w:r>
      <w:r w:rsidR="009B4402" w:rsidRPr="009B4402">
        <w:rPr>
          <w:rStyle w:val="a9"/>
          <w:rFonts w:hint="eastAsia"/>
        </w:rPr>
        <w:t>且该行</w:t>
      </w:r>
      <w:r w:rsidR="009B4402" w:rsidRPr="009B4402">
        <w:rPr>
          <w:rStyle w:val="a9"/>
        </w:rPr>
        <w:t>单词数</w:t>
      </w:r>
      <w:r w:rsidR="009B4402" w:rsidRPr="009B4402">
        <w:rPr>
          <w:rStyle w:val="a9"/>
          <w:rFonts w:hint="eastAsia"/>
        </w:rPr>
        <w:t>至少</w:t>
      </w:r>
      <w:r w:rsidR="009B4402" w:rsidRPr="009B4402">
        <w:rPr>
          <w:rStyle w:val="a9"/>
        </w:rPr>
        <w:t>2</w:t>
      </w:r>
      <w:r w:rsidR="009B4402" w:rsidRPr="009B4402">
        <w:rPr>
          <w:rStyle w:val="a9"/>
          <w:rFonts w:hint="eastAsia"/>
        </w:rPr>
        <w:t>个</w:t>
      </w:r>
    </w:p>
    <w:p w14:paraId="535ED1E3" w14:textId="4FE679A8" w:rsidR="009B4402" w:rsidRPr="009B4402" w:rsidRDefault="009B4402" w:rsidP="003331C8">
      <w:pPr>
        <w:rPr>
          <w:color w:val="FF0000"/>
        </w:rPr>
      </w:pPr>
      <w:r w:rsidRPr="009B4402">
        <w:rPr>
          <w:color w:val="FF0000"/>
        </w:rPr>
        <w:t>11        space=⌊(maxWidht-curlen)/(curdex-dex-1) ⌋+1</w:t>
      </w:r>
    </w:p>
    <w:p w14:paraId="5E280D5F" w14:textId="77164311" w:rsidR="000847AD" w:rsidRPr="009B4402" w:rsidRDefault="009B4402" w:rsidP="005D4A9A">
      <w:pPr>
        <w:rPr>
          <w:color w:val="FF0000"/>
        </w:rPr>
      </w:pPr>
      <w:r w:rsidRPr="009B4402">
        <w:rPr>
          <w:color w:val="FF0000"/>
        </w:rPr>
        <w:t>12        extra=(maxWidht-curlen)%(curdex-dex-1)</w:t>
      </w:r>
    </w:p>
    <w:p w14:paraId="2C17D106" w14:textId="18761991" w:rsidR="009B4402" w:rsidRDefault="009B4402" w:rsidP="005D4A9A">
      <w:r>
        <w:rPr>
          <w:rFonts w:hint="eastAsia"/>
        </w:rPr>
        <w:t>13    dex++//</w:t>
      </w:r>
    </w:p>
    <w:p w14:paraId="05BF869A" w14:textId="1E0B9C41" w:rsidR="009B4402" w:rsidRDefault="009B4402" w:rsidP="005D4A9A">
      <w:r>
        <w:rPr>
          <w:rFonts w:hint="eastAsia"/>
        </w:rPr>
        <w:t xml:space="preserve">14    </w:t>
      </w:r>
      <w:r w:rsidRPr="009B4402">
        <w:rPr>
          <w:rFonts w:hint="eastAsia"/>
          <w:b/>
        </w:rPr>
        <w:t>while</w:t>
      </w:r>
      <w:r>
        <w:rPr>
          <w:rFonts w:hint="eastAsia"/>
        </w:rPr>
        <w:t xml:space="preserve"> extra</w:t>
      </w:r>
      <w:r>
        <w:t>--&gt;0</w:t>
      </w:r>
    </w:p>
    <w:p w14:paraId="27FFDE9B" w14:textId="19840426" w:rsidR="009B4402" w:rsidRDefault="009B4402" w:rsidP="005D4A9A">
      <w:r>
        <w:rPr>
          <w:rFonts w:hint="eastAsia"/>
        </w:rPr>
        <w:t>15        sb.append(space+1,</w:t>
      </w:r>
      <w:r>
        <w:t>’ ’)</w:t>
      </w:r>
    </w:p>
    <w:p w14:paraId="7910EDE9" w14:textId="2A564EB0" w:rsidR="009B4402" w:rsidRDefault="009B4402" w:rsidP="005D4A9A">
      <w:r>
        <w:rPr>
          <w:rFonts w:hint="eastAsia"/>
        </w:rPr>
        <w:t>16        sb.append(words[dex++])</w:t>
      </w:r>
    </w:p>
    <w:p w14:paraId="789FED0F" w14:textId="2AAB97AD" w:rsidR="009B4402" w:rsidRDefault="009B4402" w:rsidP="005D4A9A">
      <w:r>
        <w:rPr>
          <w:rFonts w:hint="eastAsia"/>
        </w:rPr>
        <w:t xml:space="preserve">17    </w:t>
      </w:r>
      <w:r w:rsidRPr="009B4402">
        <w:rPr>
          <w:b/>
        </w:rPr>
        <w:t>while</w:t>
      </w:r>
      <w:r>
        <w:t xml:space="preserve"> dex&lt;curdex</w:t>
      </w:r>
    </w:p>
    <w:p w14:paraId="701D2F47" w14:textId="674EFE22" w:rsidR="009B4402" w:rsidRDefault="009B4402" w:rsidP="005D4A9A">
      <w:r>
        <w:rPr>
          <w:rFonts w:hint="eastAsia"/>
        </w:rPr>
        <w:t>18        sb.append(space,</w:t>
      </w:r>
      <w:r>
        <w:t>’ ’)</w:t>
      </w:r>
    </w:p>
    <w:p w14:paraId="2977784D" w14:textId="0D77A5CD" w:rsidR="009B4402" w:rsidRDefault="009B4402" w:rsidP="005D4A9A">
      <w:r>
        <w:rPr>
          <w:rFonts w:hint="eastAsia"/>
        </w:rPr>
        <w:t>19        sb.append(words[dex++])</w:t>
      </w:r>
    </w:p>
    <w:p w14:paraId="5C784839" w14:textId="52508311" w:rsidR="009B4402" w:rsidRDefault="009B4402" w:rsidP="005D4A9A">
      <w:r>
        <w:rPr>
          <w:rFonts w:hint="eastAsia"/>
        </w:rPr>
        <w:t>20    sb.append(maxWidth-sb.length(),</w:t>
      </w:r>
      <w:r>
        <w:t>’ ’</w:t>
      </w:r>
      <w:r>
        <w:rPr>
          <w:rFonts w:hint="eastAsia"/>
        </w:rPr>
        <w:t>)</w:t>
      </w:r>
    </w:p>
    <w:p w14:paraId="75C1167D" w14:textId="155A5835" w:rsidR="009B4402" w:rsidRDefault="009B4402" w:rsidP="005D4A9A">
      <w:r>
        <w:rPr>
          <w:rFonts w:hint="eastAsia"/>
        </w:rPr>
        <w:t>21    Res</w:t>
      </w:r>
      <w:r>
        <w:t>.add(sb.toString())</w:t>
      </w:r>
    </w:p>
    <w:p w14:paraId="0449915D" w14:textId="45F69E4E" w:rsidR="009B4402" w:rsidRDefault="009B4402" w:rsidP="005D4A9A">
      <w:r>
        <w:rPr>
          <w:rFonts w:hint="eastAsia"/>
        </w:rPr>
        <w:t xml:space="preserve">22 </w:t>
      </w:r>
      <w:r w:rsidRPr="009B4402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18102798" w14:textId="77777777" w:rsidR="00C74E1F" w:rsidRDefault="00C74E1F" w:rsidP="005D4A9A"/>
    <w:p w14:paraId="3ECBB85A" w14:textId="77777777" w:rsidR="00C74E1F" w:rsidRDefault="00C74E1F" w:rsidP="005D4A9A"/>
    <w:p w14:paraId="286C2F23" w14:textId="488A8A91" w:rsidR="00C74E1F" w:rsidRDefault="00C74E1F" w:rsidP="005D4A9A">
      <w:r>
        <w:br w:type="page"/>
      </w:r>
    </w:p>
    <w:p w14:paraId="05F2ADE7" w14:textId="1B29AD08" w:rsidR="00C74E1F" w:rsidRDefault="00C74E1F" w:rsidP="00834F8E">
      <w:pPr>
        <w:pStyle w:val="1"/>
      </w:pPr>
      <w:r w:rsidRPr="00C74E1F">
        <w:lastRenderedPageBreak/>
        <w:t>69</w:t>
      </w:r>
      <w:r w:rsidRPr="00C74E1F">
        <w:t>、</w:t>
      </w:r>
      <w:r>
        <w:rPr>
          <w:rFonts w:hint="eastAsia"/>
        </w:rPr>
        <w:t>开方</w:t>
      </w:r>
    </w:p>
    <w:p w14:paraId="28DFCEF8" w14:textId="2215D749" w:rsidR="00C74E1F" w:rsidRPr="00C74E1F" w:rsidRDefault="00C74E1F" w:rsidP="005D4A9A">
      <w:pPr>
        <w:rPr>
          <w:b/>
        </w:rPr>
      </w:pPr>
      <w:r w:rsidRPr="00C74E1F">
        <w:rPr>
          <w:b/>
        </w:rPr>
        <w:t>public int mySqrt(int x)</w:t>
      </w:r>
    </w:p>
    <w:p w14:paraId="43A7CE1B" w14:textId="0311E192" w:rsidR="00C74E1F" w:rsidRDefault="00C74E1F" w:rsidP="005D4A9A">
      <w:r>
        <w:rPr>
          <w:rFonts w:hint="eastAsia"/>
        </w:rPr>
        <w:t xml:space="preserve">1 </w:t>
      </w:r>
      <w:r w:rsidRPr="00281ED3">
        <w:rPr>
          <w:rFonts w:hint="eastAsia"/>
          <w:b/>
        </w:rPr>
        <w:t>if</w:t>
      </w:r>
      <w:r>
        <w:t xml:space="preserve"> x&lt;4 </w:t>
      </w:r>
      <w:r w:rsidRPr="00281ED3">
        <w:rPr>
          <w:b/>
        </w:rPr>
        <w:t>return</w:t>
      </w:r>
      <w:r>
        <w:t xml:space="preserve"> x==0? 0:1</w:t>
      </w:r>
    </w:p>
    <w:p w14:paraId="1A9C8E75" w14:textId="1153C336" w:rsidR="00C74E1F" w:rsidRDefault="00C74E1F" w:rsidP="005D4A9A">
      <w:r>
        <w:t>2 res=2*mySqrt(x/4)</w:t>
      </w:r>
    </w:p>
    <w:p w14:paraId="600740F4" w14:textId="0DF2B7C1" w:rsidR="00C74E1F" w:rsidRDefault="00C74E1F" w:rsidP="005D4A9A">
      <w:r>
        <w:t xml:space="preserve">3 </w:t>
      </w:r>
      <w:r w:rsidRPr="00281ED3">
        <w:rPr>
          <w:b/>
        </w:rPr>
        <w:t>if</w:t>
      </w:r>
      <w:r>
        <w:t xml:space="preserve"> (res+1)*(res+1)</w:t>
      </w:r>
      <w:r w:rsidRPr="000847AD">
        <w:t>≤</w:t>
      </w:r>
      <w:r>
        <w:t>x&amp;&amp;(res+1)*(res+1)</w:t>
      </w:r>
      <w:r w:rsidRPr="00C74E1F">
        <w:t>≥</w:t>
      </w:r>
      <w:r>
        <w:t xml:space="preserve">0 </w:t>
      </w:r>
      <w:r>
        <w:rPr>
          <w:rFonts w:hint="eastAsia"/>
        </w:rPr>
        <w:t>return</w:t>
      </w:r>
      <w:r>
        <w:t xml:space="preserve"> </w:t>
      </w:r>
      <w:r>
        <w:rPr>
          <w:rFonts w:hint="eastAsia"/>
        </w:rPr>
        <w:t>res</w:t>
      </w:r>
      <w:r>
        <w:t>+1</w:t>
      </w:r>
    </w:p>
    <w:p w14:paraId="0D9450F6" w14:textId="57D54689" w:rsidR="00C74E1F" w:rsidRDefault="00C74E1F" w:rsidP="005D4A9A">
      <w:r>
        <w:rPr>
          <w:rFonts w:hint="eastAsia"/>
        </w:rPr>
        <w:t xml:space="preserve">4 </w:t>
      </w:r>
      <w:r w:rsidRPr="00281ED3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3380309A" w14:textId="77777777" w:rsidR="00C74E1F" w:rsidRDefault="00C74E1F" w:rsidP="005D4A9A"/>
    <w:p w14:paraId="2BFFE9D6" w14:textId="77777777" w:rsidR="00C74E1F" w:rsidRDefault="00C74E1F" w:rsidP="005D4A9A"/>
    <w:p w14:paraId="7C47D09D" w14:textId="77777777" w:rsidR="00C74E1F" w:rsidRDefault="00C74E1F" w:rsidP="005D4A9A"/>
    <w:p w14:paraId="2982F180" w14:textId="77777777" w:rsidR="00C74E1F" w:rsidRPr="00C74E1F" w:rsidRDefault="00C74E1F" w:rsidP="00C74E1F">
      <w:pPr>
        <w:rPr>
          <w:b/>
        </w:rPr>
      </w:pPr>
      <w:r w:rsidRPr="00C74E1F">
        <w:rPr>
          <w:b/>
        </w:rPr>
        <w:t>public int mySqrt(int x)</w:t>
      </w:r>
    </w:p>
    <w:p w14:paraId="6A1B045A" w14:textId="454ACE96" w:rsidR="00C74E1F" w:rsidRDefault="00C74E1F" w:rsidP="005D4A9A">
      <w:r>
        <w:t>1 r=x</w:t>
      </w:r>
    </w:p>
    <w:p w14:paraId="1F777832" w14:textId="07EE3F6D" w:rsidR="00C74E1F" w:rsidRDefault="00C74E1F" w:rsidP="005D4A9A">
      <w:r>
        <w:rPr>
          <w:rFonts w:hint="eastAsia"/>
        </w:rPr>
        <w:t xml:space="preserve">2 </w:t>
      </w:r>
      <w:r w:rsidRPr="00281ED3">
        <w:rPr>
          <w:rFonts w:hint="eastAsia"/>
          <w:b/>
        </w:rPr>
        <w:t>while</w:t>
      </w:r>
      <w:r>
        <w:rPr>
          <w:rFonts w:hint="eastAsia"/>
        </w:rPr>
        <w:t>(r*r&gt;x)</w:t>
      </w:r>
    </w:p>
    <w:p w14:paraId="61E421B6" w14:textId="657B6FF1" w:rsidR="00C74E1F" w:rsidRDefault="00C74E1F" w:rsidP="005D4A9A">
      <w:r>
        <w:rPr>
          <w:rFonts w:hint="eastAsia"/>
        </w:rPr>
        <w:t>3     r=(r+x/r)/2</w:t>
      </w:r>
    </w:p>
    <w:p w14:paraId="5A03F92F" w14:textId="4B8251A8" w:rsidR="00C74E1F" w:rsidRDefault="00C74E1F" w:rsidP="005D4A9A">
      <w:r>
        <w:rPr>
          <w:rFonts w:hint="eastAsia"/>
        </w:rPr>
        <w:t xml:space="preserve">4 </w:t>
      </w:r>
      <w:r w:rsidRPr="00281ED3">
        <w:rPr>
          <w:rFonts w:hint="eastAsia"/>
          <w:b/>
        </w:rPr>
        <w:t>return</w:t>
      </w:r>
      <w:r>
        <w:rPr>
          <w:rFonts w:hint="eastAsia"/>
        </w:rPr>
        <w:t xml:space="preserve"> r</w:t>
      </w:r>
    </w:p>
    <w:p w14:paraId="37FD6EC5" w14:textId="77777777" w:rsidR="00281ED3" w:rsidRDefault="00281ED3" w:rsidP="005D4A9A"/>
    <w:p w14:paraId="108F5A6E" w14:textId="77777777" w:rsidR="00281ED3" w:rsidRDefault="00281ED3" w:rsidP="005D4A9A"/>
    <w:p w14:paraId="668CDFC9" w14:textId="77777777" w:rsidR="00281ED3" w:rsidRDefault="00281ED3" w:rsidP="005D4A9A"/>
    <w:p w14:paraId="45721A34" w14:textId="77777777" w:rsidR="00281ED3" w:rsidRDefault="00281ED3" w:rsidP="005D4A9A"/>
    <w:p w14:paraId="45642437" w14:textId="77777777" w:rsidR="00281ED3" w:rsidRDefault="00281ED3" w:rsidP="005D4A9A"/>
    <w:p w14:paraId="2DCE3E54" w14:textId="7F9EF554" w:rsidR="00281ED3" w:rsidRDefault="00281ED3" w:rsidP="00834F8E">
      <w:pPr>
        <w:pStyle w:val="1"/>
      </w:pPr>
      <w:r w:rsidRPr="00281ED3">
        <w:rPr>
          <w:rFonts w:hint="eastAsia"/>
        </w:rPr>
        <w:t>70</w:t>
      </w:r>
      <w:r w:rsidRPr="00281ED3">
        <w:rPr>
          <w:rFonts w:hint="eastAsia"/>
        </w:rPr>
        <w:t>、</w:t>
      </w:r>
      <w:r>
        <w:t>上楼梯的</w:t>
      </w:r>
      <w:r>
        <w:rPr>
          <w:rFonts w:hint="eastAsia"/>
        </w:rPr>
        <w:t>可能方案</w:t>
      </w:r>
      <w:r>
        <w:t>，</w:t>
      </w:r>
      <w:r>
        <w:rPr>
          <w:rFonts w:hint="eastAsia"/>
        </w:rPr>
        <w:t>可以</w:t>
      </w:r>
      <w:r>
        <w:t>跳</w:t>
      </w:r>
      <w:r>
        <w:t>1</w:t>
      </w:r>
      <w:r>
        <w:rPr>
          <w:rFonts w:hint="eastAsia"/>
        </w:rPr>
        <w:t>步</w:t>
      </w:r>
      <w:r>
        <w:t>或</w:t>
      </w:r>
      <w:r>
        <w:t>2</w:t>
      </w:r>
      <w:r>
        <w:rPr>
          <w:rFonts w:hint="eastAsia"/>
        </w:rPr>
        <w:t>两步</w:t>
      </w:r>
    </w:p>
    <w:p w14:paraId="10368E6E" w14:textId="2E82C54A" w:rsidR="00281ED3" w:rsidRPr="00357550" w:rsidRDefault="00281ED3" w:rsidP="00357550">
      <w:pPr>
        <w:rPr>
          <w:b/>
        </w:rPr>
      </w:pPr>
      <w:r w:rsidRPr="00357550">
        <w:rPr>
          <w:rFonts w:hint="eastAsia"/>
          <w:b/>
        </w:rPr>
        <w:t>DP:</w:t>
      </w:r>
      <w:r w:rsidRPr="00357550">
        <w:rPr>
          <w:rFonts w:hint="eastAsia"/>
          <w:b/>
        </w:rPr>
        <w:t>类似于</w:t>
      </w:r>
      <w:r w:rsidRPr="00357550">
        <w:rPr>
          <w:b/>
        </w:rPr>
        <w:t>斐波那契数列</w:t>
      </w:r>
    </w:p>
    <w:p w14:paraId="1802CFA1" w14:textId="1947DD06" w:rsidR="00281ED3" w:rsidRDefault="00281ED3" w:rsidP="00281ED3">
      <w:pPr>
        <w:rPr>
          <w:b/>
        </w:rPr>
      </w:pPr>
      <w:r w:rsidRPr="00281ED3">
        <w:rPr>
          <w:b/>
        </w:rPr>
        <w:t>int climbStairs(int n)</w:t>
      </w:r>
    </w:p>
    <w:p w14:paraId="74F6DE9B" w14:textId="64FD0DA9" w:rsidR="00281ED3" w:rsidRDefault="00281ED3" w:rsidP="00281ED3">
      <w:r>
        <w:t>1 let M[1…</w:t>
      </w:r>
      <w:r>
        <w:rPr>
          <w:rFonts w:hint="eastAsia"/>
        </w:rPr>
        <w:t>n] be a new array</w:t>
      </w:r>
    </w:p>
    <w:p w14:paraId="762783ED" w14:textId="771D6D19" w:rsidR="00281ED3" w:rsidRDefault="00281ED3" w:rsidP="00281ED3">
      <w:r>
        <w:rPr>
          <w:rFonts w:hint="eastAsia"/>
        </w:rPr>
        <w:t xml:space="preserve">2 </w:t>
      </w:r>
      <w:r w:rsidRPr="00281ED3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281ED3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5B020241" w14:textId="5AE20DD1" w:rsidR="00281ED3" w:rsidRDefault="00281ED3" w:rsidP="00281ED3">
      <w:r>
        <w:rPr>
          <w:rFonts w:hint="eastAsia"/>
        </w:rPr>
        <w:t xml:space="preserve">3     </w:t>
      </w:r>
      <w:r w:rsidRPr="00281ED3">
        <w:rPr>
          <w:rFonts w:hint="eastAsia"/>
          <w:b/>
        </w:rPr>
        <w:t>if</w:t>
      </w:r>
      <w:r>
        <w:rPr>
          <w:rFonts w:hint="eastAsia"/>
        </w:rPr>
        <w:t xml:space="preserve"> i==1 M[i]</w:t>
      </w:r>
      <w:r>
        <w:t>=1</w:t>
      </w:r>
    </w:p>
    <w:p w14:paraId="6FA65399" w14:textId="2EF17521" w:rsidR="00281ED3" w:rsidRDefault="00281ED3" w:rsidP="00281ED3">
      <w:r>
        <w:rPr>
          <w:rFonts w:hint="eastAsia"/>
        </w:rPr>
        <w:t xml:space="preserve">4     </w:t>
      </w:r>
      <w:r w:rsidRPr="00281ED3">
        <w:rPr>
          <w:rFonts w:hint="eastAsia"/>
          <w:b/>
        </w:rPr>
        <w:t>elseif</w:t>
      </w:r>
      <w:r>
        <w:rPr>
          <w:rFonts w:hint="eastAsia"/>
        </w:rPr>
        <w:t xml:space="preserve"> i==2</w:t>
      </w:r>
      <w:r>
        <w:t xml:space="preserve"> M[i]=2</w:t>
      </w:r>
    </w:p>
    <w:p w14:paraId="3D0E88F6" w14:textId="7DC36115" w:rsidR="00281ED3" w:rsidRDefault="00281ED3" w:rsidP="00281ED3">
      <w:r>
        <w:rPr>
          <w:rFonts w:hint="eastAsia"/>
        </w:rPr>
        <w:t xml:space="preserve">5     </w:t>
      </w:r>
      <w:r w:rsidRPr="00281ED3">
        <w:rPr>
          <w:rFonts w:hint="eastAsia"/>
          <w:b/>
        </w:rPr>
        <w:t>else</w:t>
      </w:r>
      <w:r>
        <w:rPr>
          <w:rFonts w:hint="eastAsia"/>
        </w:rPr>
        <w:t xml:space="preserve"> M[i]=M[i-1]+M[i-2]</w:t>
      </w:r>
    </w:p>
    <w:p w14:paraId="0027505A" w14:textId="7F424C9B" w:rsidR="00281ED3" w:rsidRDefault="00281ED3" w:rsidP="00281ED3">
      <w:r>
        <w:rPr>
          <w:rFonts w:hint="eastAsia"/>
        </w:rPr>
        <w:t xml:space="preserve">6 </w:t>
      </w:r>
      <w:r w:rsidRPr="00281ED3">
        <w:rPr>
          <w:rFonts w:hint="eastAsia"/>
          <w:b/>
        </w:rPr>
        <w:t>return</w:t>
      </w:r>
      <w:r>
        <w:rPr>
          <w:rFonts w:hint="eastAsia"/>
        </w:rPr>
        <w:t xml:space="preserve"> M[n]</w:t>
      </w:r>
    </w:p>
    <w:p w14:paraId="3CDBE1BD" w14:textId="77777777" w:rsidR="00C862E3" w:rsidRDefault="00C862E3" w:rsidP="00281ED3"/>
    <w:p w14:paraId="5A6FE2FB" w14:textId="77777777" w:rsidR="00C862E3" w:rsidRDefault="00C862E3" w:rsidP="00281ED3"/>
    <w:p w14:paraId="1163906D" w14:textId="77777777" w:rsidR="00C862E3" w:rsidRDefault="00C862E3" w:rsidP="00281ED3"/>
    <w:p w14:paraId="33A865E3" w14:textId="2BFB3F19" w:rsidR="00C862E3" w:rsidRDefault="00C862E3" w:rsidP="00281ED3">
      <w:r>
        <w:br w:type="page"/>
      </w:r>
    </w:p>
    <w:p w14:paraId="60B063A5" w14:textId="215E8584" w:rsidR="00C862E3" w:rsidRDefault="00C862E3" w:rsidP="00834F8E">
      <w:pPr>
        <w:pStyle w:val="1"/>
      </w:pPr>
      <w:r w:rsidRPr="00EA285D">
        <w:lastRenderedPageBreak/>
        <w:t>71</w:t>
      </w:r>
      <w:r w:rsidRPr="00EA285D">
        <w:t>、</w:t>
      </w:r>
      <w:r w:rsidRPr="00EA285D">
        <w:rPr>
          <w:rFonts w:hint="eastAsia"/>
        </w:rPr>
        <w:t>简单</w:t>
      </w:r>
      <w:r w:rsidRPr="00EA285D">
        <w:t>路径</w:t>
      </w:r>
    </w:p>
    <w:p w14:paraId="207DE853" w14:textId="14F6EDBF" w:rsidR="00593FEE" w:rsidRPr="0046740A" w:rsidRDefault="00593FEE" w:rsidP="00593FEE">
      <w:pPr>
        <w:rPr>
          <w:b/>
          <w:color w:val="00B0F0"/>
        </w:rPr>
      </w:pPr>
      <w:r w:rsidRPr="0046740A">
        <w:rPr>
          <w:rFonts w:hint="eastAsia"/>
          <w:b/>
          <w:color w:val="00B0F0"/>
        </w:rPr>
        <w:t>"/"</w:t>
      </w:r>
      <w:r w:rsidRPr="0046740A">
        <w:rPr>
          <w:b/>
          <w:color w:val="00B0F0"/>
        </w:rPr>
        <w:t>、</w:t>
      </w:r>
      <w:r w:rsidRPr="0046740A">
        <w:rPr>
          <w:rFonts w:hint="eastAsia"/>
          <w:b/>
          <w:color w:val="00B0F0"/>
        </w:rPr>
        <w:t>"/."</w:t>
      </w:r>
      <w:r w:rsidRPr="0046740A">
        <w:rPr>
          <w:rFonts w:hint="eastAsia"/>
          <w:b/>
          <w:color w:val="00B0F0"/>
        </w:rPr>
        <w:t>无作用</w:t>
      </w:r>
    </w:p>
    <w:p w14:paraId="16B69AE4" w14:textId="600B8004" w:rsidR="00593FEE" w:rsidRPr="0046740A" w:rsidRDefault="00593FEE" w:rsidP="00593FEE">
      <w:pPr>
        <w:rPr>
          <w:b/>
          <w:color w:val="00B0F0"/>
        </w:rPr>
      </w:pPr>
      <w:r w:rsidRPr="0046740A">
        <w:rPr>
          <w:rFonts w:hint="eastAsia"/>
          <w:b/>
          <w:color w:val="00B0F0"/>
        </w:rPr>
        <w:t>"/.."</w:t>
      </w:r>
      <w:r w:rsidRPr="0046740A">
        <w:rPr>
          <w:rFonts w:hint="eastAsia"/>
          <w:b/>
          <w:color w:val="00B0F0"/>
        </w:rPr>
        <w:t>退回</w:t>
      </w:r>
      <w:r w:rsidRPr="0046740A">
        <w:rPr>
          <w:b/>
          <w:color w:val="00B0F0"/>
        </w:rPr>
        <w:t>上</w:t>
      </w:r>
      <w:r w:rsidRPr="0046740A">
        <w:rPr>
          <w:rFonts w:hint="eastAsia"/>
          <w:b/>
          <w:color w:val="00B0F0"/>
        </w:rPr>
        <w:t>一个</w:t>
      </w:r>
      <w:r w:rsidRPr="0046740A">
        <w:rPr>
          <w:b/>
          <w:color w:val="00B0F0"/>
        </w:rPr>
        <w:t>目录</w:t>
      </w:r>
    </w:p>
    <w:p w14:paraId="343B0C2B" w14:textId="7421EDD9" w:rsidR="00593FEE" w:rsidRPr="0046740A" w:rsidRDefault="00593FEE" w:rsidP="00593FEE">
      <w:pPr>
        <w:rPr>
          <w:b/>
          <w:color w:val="00B0F0"/>
        </w:rPr>
      </w:pPr>
      <w:r w:rsidRPr="0046740A">
        <w:rPr>
          <w:rFonts w:hint="eastAsia"/>
          <w:b/>
          <w:color w:val="00B0F0"/>
        </w:rPr>
        <w:t xml:space="preserve">"/somethingt" </w:t>
      </w:r>
      <w:r w:rsidRPr="0046740A">
        <w:rPr>
          <w:rFonts w:hint="eastAsia"/>
          <w:b/>
          <w:color w:val="00B0F0"/>
        </w:rPr>
        <w:t>进入指定</w:t>
      </w:r>
      <w:r w:rsidRPr="0046740A">
        <w:rPr>
          <w:b/>
          <w:color w:val="00B0F0"/>
        </w:rPr>
        <w:t>子目录</w:t>
      </w:r>
    </w:p>
    <w:p w14:paraId="4234DAD1" w14:textId="3F7FAF89" w:rsidR="00C862E3" w:rsidRPr="0046740A" w:rsidRDefault="00593FEE" w:rsidP="00281ED3">
      <w:pPr>
        <w:rPr>
          <w:b/>
        </w:rPr>
      </w:pPr>
      <w:r w:rsidRPr="0046740A">
        <w:rPr>
          <w:b/>
        </w:rPr>
        <w:t>public String simplifyPath(String path)</w:t>
      </w:r>
    </w:p>
    <w:p w14:paraId="4E9EC4FB" w14:textId="6557A684" w:rsidR="005B52E6" w:rsidRDefault="005B52E6" w:rsidP="00281ED3">
      <w:r>
        <w:t xml:space="preserve">1 </w:t>
      </w:r>
      <w:r>
        <w:rPr>
          <w:rFonts w:hint="eastAsia"/>
        </w:rPr>
        <w:t>strs=path.split("/")</w:t>
      </w:r>
    </w:p>
    <w:p w14:paraId="3300A165" w14:textId="739DD5A1" w:rsidR="005B52E6" w:rsidRDefault="005B52E6" w:rsidP="00281ED3">
      <w:r>
        <w:rPr>
          <w:rFonts w:hint="eastAsia"/>
        </w:rPr>
        <w:t xml:space="preserve">2 </w:t>
      </w:r>
      <w:r>
        <w:t>let stack be a new Stack</w:t>
      </w:r>
    </w:p>
    <w:p w14:paraId="6E9C0CA4" w14:textId="2F1BDCE2" w:rsidR="005B52E6" w:rsidRDefault="005B52E6" w:rsidP="00281ED3">
      <w:r>
        <w:rPr>
          <w:rFonts w:hint="eastAsia"/>
        </w:rPr>
        <w:t xml:space="preserve">3 </w:t>
      </w:r>
      <w:r w:rsidRPr="0046740A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46740A">
        <w:rPr>
          <w:rFonts w:hint="eastAsia"/>
          <w:b/>
        </w:rPr>
        <w:t>to</w:t>
      </w:r>
      <w:r>
        <w:rPr>
          <w:rFonts w:hint="eastAsia"/>
        </w:rPr>
        <w:t xml:space="preserve"> strs.length</w:t>
      </w:r>
    </w:p>
    <w:p w14:paraId="09196A9E" w14:textId="55C63AC2" w:rsidR="005B52E6" w:rsidRDefault="005B52E6" w:rsidP="00281ED3">
      <w:r>
        <w:rPr>
          <w:rFonts w:hint="eastAsia"/>
        </w:rPr>
        <w:t xml:space="preserve">4     </w:t>
      </w:r>
      <w:r w:rsidRPr="0046740A">
        <w:rPr>
          <w:rFonts w:hint="eastAsia"/>
          <w:b/>
        </w:rPr>
        <w:t>if</w:t>
      </w:r>
      <w:r>
        <w:rPr>
          <w:rFonts w:hint="eastAsia"/>
        </w:rPr>
        <w:t xml:space="preserve"> strs[i].equals("") </w:t>
      </w:r>
      <w:r w:rsidRPr="0046740A">
        <w:rPr>
          <w:rFonts w:hint="eastAsia"/>
          <w:b/>
        </w:rPr>
        <w:t>or</w:t>
      </w:r>
      <w:r>
        <w:rPr>
          <w:rFonts w:hint="eastAsia"/>
        </w:rPr>
        <w:t xml:space="preserve"> strs[i].equals(".") </w:t>
      </w:r>
      <w:r w:rsidRPr="0046740A">
        <w:rPr>
          <w:rFonts w:hint="eastAsia"/>
          <w:b/>
        </w:rPr>
        <w:t>continue</w:t>
      </w:r>
    </w:p>
    <w:p w14:paraId="5AF58764" w14:textId="03AAA529" w:rsidR="005B52E6" w:rsidRDefault="005B52E6" w:rsidP="00281ED3">
      <w:r>
        <w:rPr>
          <w:rFonts w:hint="eastAsia"/>
        </w:rPr>
        <w:t xml:space="preserve">5     </w:t>
      </w:r>
      <w:r w:rsidRPr="0046740A">
        <w:rPr>
          <w:rFonts w:hint="eastAsia"/>
          <w:b/>
        </w:rPr>
        <w:t>elseif</w:t>
      </w:r>
      <w:r>
        <w:rPr>
          <w:rFonts w:hint="eastAsia"/>
        </w:rPr>
        <w:t xml:space="preserve"> strs[i].equals(</w:t>
      </w:r>
      <w:r w:rsidR="001D6913">
        <w:t>"..")</w:t>
      </w:r>
    </w:p>
    <w:p w14:paraId="2980BEB8" w14:textId="23C6F77F" w:rsidR="001D6913" w:rsidRDefault="001D6913" w:rsidP="00281ED3">
      <w:r>
        <w:rPr>
          <w:rFonts w:hint="eastAsia"/>
        </w:rPr>
        <w:t xml:space="preserve">6         </w:t>
      </w:r>
      <w:r w:rsidRPr="0046740A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46740A">
        <w:rPr>
          <w:rFonts w:hint="eastAsia"/>
          <w:b/>
        </w:rPr>
        <w:t>not</w:t>
      </w:r>
      <w:r>
        <w:rPr>
          <w:rFonts w:hint="eastAsia"/>
        </w:rPr>
        <w:t xml:space="preserve"> stack.isEmpty()</w:t>
      </w:r>
    </w:p>
    <w:p w14:paraId="5D33B581" w14:textId="73E5A9D4" w:rsidR="001D6913" w:rsidRDefault="001D6913" w:rsidP="00281ED3">
      <w:r>
        <w:rPr>
          <w:rFonts w:hint="eastAsia"/>
        </w:rPr>
        <w:t>7             stack.pop()</w:t>
      </w:r>
    </w:p>
    <w:p w14:paraId="2311909D" w14:textId="4206EB07" w:rsidR="001D6913" w:rsidRDefault="001D6913" w:rsidP="00281ED3">
      <w:r>
        <w:rPr>
          <w:rFonts w:hint="eastAsia"/>
        </w:rPr>
        <w:t xml:space="preserve">8     </w:t>
      </w:r>
      <w:r w:rsidRPr="0046740A">
        <w:rPr>
          <w:rFonts w:hint="eastAsia"/>
          <w:b/>
        </w:rPr>
        <w:t>else</w:t>
      </w:r>
      <w:r>
        <w:rPr>
          <w:rFonts w:hint="eastAsia"/>
        </w:rPr>
        <w:t xml:space="preserve"> stack.push(strs[i])</w:t>
      </w:r>
    </w:p>
    <w:p w14:paraId="4CB11F34" w14:textId="45F4C0E3" w:rsidR="001D6913" w:rsidRDefault="001D6913" w:rsidP="00281ED3">
      <w:r>
        <w:rPr>
          <w:rFonts w:hint="eastAsia"/>
        </w:rPr>
        <w:t>9 let sb be a new StringBuilder</w:t>
      </w:r>
    </w:p>
    <w:p w14:paraId="1E733CEB" w14:textId="4FB8BF9A" w:rsidR="001D6913" w:rsidRDefault="001D6913" w:rsidP="00281ED3">
      <w:r>
        <w:rPr>
          <w:rFonts w:hint="eastAsia"/>
        </w:rPr>
        <w:t xml:space="preserve">10 </w:t>
      </w:r>
      <w:r w:rsidRPr="0046740A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46740A">
        <w:rPr>
          <w:rFonts w:hint="eastAsia"/>
          <w:b/>
        </w:rPr>
        <w:t>not</w:t>
      </w:r>
      <w:r>
        <w:rPr>
          <w:rFonts w:hint="eastAsia"/>
        </w:rPr>
        <w:t xml:space="preserve"> stack.isEmpty()</w:t>
      </w:r>
    </w:p>
    <w:p w14:paraId="5998A32C" w14:textId="1D359D71" w:rsidR="001D6913" w:rsidRDefault="001D6913" w:rsidP="00281ED3">
      <w:r>
        <w:rPr>
          <w:rFonts w:hint="eastAsia"/>
        </w:rPr>
        <w:t>11     sb.append(new StringBuilder(stack.pop()).reverse()</w:t>
      </w:r>
      <w:r>
        <w:t>+"/")</w:t>
      </w:r>
    </w:p>
    <w:p w14:paraId="4A7FA04E" w14:textId="03967403" w:rsidR="001D6913" w:rsidRDefault="001D6913" w:rsidP="00281ED3">
      <w:r>
        <w:rPr>
          <w:rFonts w:hint="eastAsia"/>
        </w:rPr>
        <w:t>12</w:t>
      </w:r>
      <w:r>
        <w:t xml:space="preserve"> </w:t>
      </w:r>
      <w:r w:rsidRPr="0046740A">
        <w:rPr>
          <w:b/>
        </w:rPr>
        <w:t>if</w:t>
      </w:r>
      <w:r>
        <w:t xml:space="preserve"> sb.length()==0 sb.append('/')</w:t>
      </w:r>
    </w:p>
    <w:p w14:paraId="016B11CC" w14:textId="4AA197A8" w:rsidR="001D6913" w:rsidRDefault="001D6913" w:rsidP="00281ED3">
      <w:r>
        <w:rPr>
          <w:rFonts w:hint="eastAsia"/>
        </w:rPr>
        <w:t>13</w:t>
      </w:r>
      <w:r w:rsidR="00E46AC6">
        <w:rPr>
          <w:rFonts w:hint="eastAsia"/>
        </w:rPr>
        <w:t xml:space="preserve"> </w:t>
      </w:r>
      <w:r w:rsidR="00E46AC6" w:rsidRPr="0046740A">
        <w:rPr>
          <w:rFonts w:hint="eastAsia"/>
          <w:b/>
        </w:rPr>
        <w:t>return</w:t>
      </w:r>
      <w:r w:rsidR="00E46AC6">
        <w:rPr>
          <w:rFonts w:hint="eastAsia"/>
        </w:rPr>
        <w:t xml:space="preserve"> sb.reverse().toString()</w:t>
      </w:r>
    </w:p>
    <w:p w14:paraId="2D17B040" w14:textId="77777777" w:rsidR="00C862E3" w:rsidRDefault="00C862E3" w:rsidP="00281ED3"/>
    <w:p w14:paraId="00D150AF" w14:textId="77777777" w:rsidR="00C862E3" w:rsidRDefault="00C862E3" w:rsidP="00281ED3"/>
    <w:p w14:paraId="791108D9" w14:textId="77777777" w:rsidR="00C862E3" w:rsidRDefault="00C862E3" w:rsidP="00281ED3"/>
    <w:p w14:paraId="1D8D6907" w14:textId="77777777" w:rsidR="00C862E3" w:rsidRDefault="00C862E3" w:rsidP="00281ED3"/>
    <w:p w14:paraId="55030670" w14:textId="77777777" w:rsidR="00C862E3" w:rsidRDefault="00C862E3" w:rsidP="00281ED3"/>
    <w:p w14:paraId="701AC8CE" w14:textId="77777777" w:rsidR="00C862E3" w:rsidRDefault="00C862E3" w:rsidP="00281ED3"/>
    <w:p w14:paraId="4E968A09" w14:textId="77777777" w:rsidR="00C862E3" w:rsidRDefault="00C862E3" w:rsidP="00281ED3"/>
    <w:p w14:paraId="003A5736" w14:textId="77777777" w:rsidR="00C862E3" w:rsidRDefault="00C862E3" w:rsidP="00281ED3"/>
    <w:p w14:paraId="59306139" w14:textId="77777777" w:rsidR="00C862E3" w:rsidRDefault="00C862E3" w:rsidP="00281ED3"/>
    <w:p w14:paraId="300EA0CD" w14:textId="5571840F" w:rsidR="00C862E3" w:rsidRDefault="00C862E3" w:rsidP="00281ED3">
      <w:r>
        <w:br w:type="page"/>
      </w:r>
    </w:p>
    <w:p w14:paraId="7EE40C50" w14:textId="39196D2D" w:rsidR="00C862E3" w:rsidRPr="00EA285D" w:rsidRDefault="00C862E3" w:rsidP="00834F8E">
      <w:pPr>
        <w:pStyle w:val="1"/>
      </w:pPr>
      <w:r w:rsidRPr="00EA285D">
        <w:lastRenderedPageBreak/>
        <w:t>72</w:t>
      </w:r>
      <w:r w:rsidRPr="00EA285D">
        <w:t>、</w:t>
      </w:r>
      <w:r w:rsidRPr="00EA285D">
        <w:rPr>
          <w:rFonts w:hint="eastAsia"/>
        </w:rPr>
        <w:t>两字符串</w:t>
      </w:r>
      <w:r w:rsidRPr="00EA285D">
        <w:t>间最短距离</w:t>
      </w:r>
    </w:p>
    <w:p w14:paraId="1F7E2F3E" w14:textId="77777777" w:rsidR="00C862E3" w:rsidRDefault="00C862E3" w:rsidP="00281ED3"/>
    <w:p w14:paraId="46E71379" w14:textId="3474FFD6" w:rsidR="00C862E3" w:rsidRPr="00C862E3" w:rsidRDefault="00C862E3" w:rsidP="00281ED3">
      <w:pPr>
        <w:rPr>
          <w:rFonts w:ascii="Calibri" w:hAnsi="Calibri" w:cs="Calibri"/>
          <w:b/>
        </w:rPr>
      </w:pPr>
      <w:r w:rsidRPr="00C862E3">
        <w:rPr>
          <w:rFonts w:ascii="Calibri" w:hAnsi="Calibri" w:cs="Calibri"/>
          <w:b/>
        </w:rPr>
        <w:t xml:space="preserve">int minDistance(String word1, String word2) </w:t>
      </w:r>
    </w:p>
    <w:p w14:paraId="104B5127" w14:textId="2754124A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/>
        </w:rPr>
        <w:t>1 m=word1.length</w:t>
      </w:r>
    </w:p>
    <w:p w14:paraId="77C04CED" w14:textId="5FBE68C6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n=word2.length</w:t>
      </w:r>
    </w:p>
    <w:p w14:paraId="5F4E73D4" w14:textId="25A45690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3 </w:t>
      </w:r>
      <w:r w:rsidRPr="001D16F0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n==0 return m</w:t>
      </w:r>
    </w:p>
    <w:p w14:paraId="26C66F30" w14:textId="192162E2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4 </w:t>
      </w:r>
      <w:r w:rsidRPr="001D16F0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m==0 return n</w:t>
      </w:r>
    </w:p>
    <w:p w14:paraId="2C9988C9" w14:textId="12C30EC1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5 </w:t>
      </w:r>
      <w:r>
        <w:rPr>
          <w:rFonts w:ascii="Calibri" w:hAnsi="Calibri" w:cs="Calibri"/>
        </w:rPr>
        <w:t>let M[0…</w:t>
      </w:r>
      <w:r>
        <w:rPr>
          <w:rFonts w:ascii="Calibri" w:hAnsi="Calibri" w:cs="Calibri" w:hint="eastAsia"/>
        </w:rPr>
        <w:t>m][0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n] be a new array</w:t>
      </w:r>
    </w:p>
    <w:p w14:paraId="20CDD4FE" w14:textId="6E303CC4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6 </w:t>
      </w:r>
      <w:r w:rsidRPr="001D16F0">
        <w:rPr>
          <w:rFonts w:ascii="Calibri" w:hAnsi="Calibri" w:cs="Calibri" w:hint="eastAsia"/>
          <w:b/>
        </w:rPr>
        <w:t>for</w:t>
      </w:r>
      <w:r>
        <w:rPr>
          <w:rFonts w:ascii="Calibri" w:hAnsi="Calibri" w:cs="Calibri" w:hint="eastAsia"/>
        </w:rPr>
        <w:t xml:space="preserve"> i=</w:t>
      </w:r>
      <w:r>
        <w:rPr>
          <w:rFonts w:ascii="Calibri" w:hAnsi="Calibri" w:cs="Calibri"/>
        </w:rPr>
        <w:t>0</w:t>
      </w:r>
      <w:r>
        <w:rPr>
          <w:rFonts w:ascii="Calibri" w:hAnsi="Calibri" w:cs="Calibri" w:hint="eastAsia"/>
        </w:rPr>
        <w:t xml:space="preserve"> </w:t>
      </w:r>
      <w:r w:rsidRPr="001D16F0">
        <w:rPr>
          <w:rFonts w:ascii="Calibri" w:hAnsi="Calibri" w:cs="Calibri" w:hint="eastAsia"/>
          <w:b/>
        </w:rPr>
        <w:t>to</w:t>
      </w:r>
      <w:r>
        <w:rPr>
          <w:rFonts w:ascii="Calibri" w:hAnsi="Calibri" w:cs="Calibri" w:hint="eastAsia"/>
        </w:rPr>
        <w:t xml:space="preserve"> m M[</w:t>
      </w:r>
      <w:r>
        <w:rPr>
          <w:rFonts w:ascii="Calibri" w:hAnsi="Calibri" w:cs="Calibri"/>
        </w:rPr>
        <w:t>i][0]=i</w:t>
      </w:r>
    </w:p>
    <w:p w14:paraId="34A9B923" w14:textId="2858A002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7 </w:t>
      </w:r>
      <w:r w:rsidRPr="001D16F0">
        <w:rPr>
          <w:rFonts w:ascii="Calibri" w:hAnsi="Calibri" w:cs="Calibri" w:hint="eastAsia"/>
          <w:b/>
        </w:rPr>
        <w:t>for</w:t>
      </w:r>
      <w:r>
        <w:rPr>
          <w:rFonts w:ascii="Calibri" w:hAnsi="Calibri" w:cs="Calibri" w:hint="eastAsia"/>
        </w:rPr>
        <w:t xml:space="preserve"> j=0 </w:t>
      </w:r>
      <w:r w:rsidRPr="001D16F0">
        <w:rPr>
          <w:rFonts w:ascii="Calibri" w:hAnsi="Calibri" w:cs="Calibri" w:hint="eastAsia"/>
          <w:b/>
        </w:rPr>
        <w:t>to</w:t>
      </w:r>
      <w:r>
        <w:rPr>
          <w:rFonts w:ascii="Calibri" w:hAnsi="Calibri" w:cs="Calibri" w:hint="eastAsia"/>
        </w:rPr>
        <w:t xml:space="preserve"> n M[0][j]=j</w:t>
      </w:r>
    </w:p>
    <w:p w14:paraId="4B982F3A" w14:textId="5D8822C1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8 </w:t>
      </w:r>
      <w:r w:rsidRPr="001D16F0">
        <w:rPr>
          <w:rFonts w:ascii="Calibri" w:hAnsi="Calibri" w:cs="Calibri" w:hint="eastAsia"/>
          <w:b/>
        </w:rPr>
        <w:t>for</w:t>
      </w:r>
      <w:r>
        <w:rPr>
          <w:rFonts w:ascii="Calibri" w:hAnsi="Calibri" w:cs="Calibri" w:hint="eastAsia"/>
        </w:rPr>
        <w:t xml:space="preserve"> i=1 </w:t>
      </w:r>
      <w:r w:rsidRPr="001D16F0">
        <w:rPr>
          <w:rFonts w:ascii="Calibri" w:hAnsi="Calibri" w:cs="Calibri" w:hint="eastAsia"/>
          <w:b/>
        </w:rPr>
        <w:t>to</w:t>
      </w:r>
      <w:r>
        <w:rPr>
          <w:rFonts w:ascii="Calibri" w:hAnsi="Calibri" w:cs="Calibri" w:hint="eastAsia"/>
        </w:rPr>
        <w:t xml:space="preserve"> m</w:t>
      </w:r>
    </w:p>
    <w:p w14:paraId="6AFF41B1" w14:textId="7B70671F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9     </w:t>
      </w:r>
      <w:r w:rsidRPr="001D16F0">
        <w:rPr>
          <w:rFonts w:ascii="Calibri" w:hAnsi="Calibri" w:cs="Calibri" w:hint="eastAsia"/>
          <w:b/>
        </w:rPr>
        <w:t>for</w:t>
      </w:r>
      <w:r>
        <w:rPr>
          <w:rFonts w:ascii="Calibri" w:hAnsi="Calibri" w:cs="Calibri" w:hint="eastAsia"/>
        </w:rPr>
        <w:t xml:space="preserve"> j=1 </w:t>
      </w:r>
      <w:r w:rsidRPr="001D16F0">
        <w:rPr>
          <w:rFonts w:ascii="Calibri" w:hAnsi="Calibri" w:cs="Calibri" w:hint="eastAsia"/>
          <w:b/>
        </w:rPr>
        <w:t>to</w:t>
      </w:r>
      <w:r>
        <w:rPr>
          <w:rFonts w:ascii="Calibri" w:hAnsi="Calibri" w:cs="Calibri" w:hint="eastAsia"/>
        </w:rPr>
        <w:t xml:space="preserve"> n</w:t>
      </w:r>
    </w:p>
    <w:p w14:paraId="4AAA1EE7" w14:textId="03CAA99C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0        M[i][j]=min( M[i-1][j-1]+(word1[i]==word[j]</w:t>
      </w:r>
      <w:r>
        <w:rPr>
          <w:rFonts w:ascii="Calibri" w:hAnsi="Calibri" w:cs="Calibri"/>
        </w:rPr>
        <w:t>?0:1),M[i-1][j]+1,M[i][j-1]+1)</w:t>
      </w:r>
    </w:p>
    <w:p w14:paraId="4C66189A" w14:textId="10D97B19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11 </w:t>
      </w:r>
      <w:r w:rsidRPr="001D16F0">
        <w:rPr>
          <w:rFonts w:ascii="Calibri" w:hAnsi="Calibri" w:cs="Calibri" w:hint="eastAsia"/>
          <w:b/>
        </w:rPr>
        <w:t>return</w:t>
      </w:r>
      <w:r>
        <w:rPr>
          <w:rFonts w:ascii="Calibri" w:hAnsi="Calibri" w:cs="Calibri" w:hint="eastAsia"/>
        </w:rPr>
        <w:t xml:space="preserve"> M[m][n]</w:t>
      </w:r>
    </w:p>
    <w:p w14:paraId="1E3CC124" w14:textId="77777777" w:rsidR="001D16F0" w:rsidRDefault="001D16F0" w:rsidP="00281ED3">
      <w:pPr>
        <w:rPr>
          <w:rFonts w:ascii="Calibri" w:hAnsi="Calibri" w:cs="Calibri"/>
        </w:rPr>
      </w:pPr>
    </w:p>
    <w:p w14:paraId="3BB10981" w14:textId="6A6AB458" w:rsidR="001D16F0" w:rsidRDefault="001D16F0" w:rsidP="00281ED3">
      <w:pPr>
        <w:rPr>
          <w:rFonts w:ascii="Calibri" w:hAnsi="Calibri" w:cs="Calibri"/>
        </w:rPr>
      </w:pPr>
      <w:r>
        <w:rPr>
          <w:rFonts w:ascii="Calibri" w:hAnsi="Calibri" w:cs="Calibri"/>
        </w:rPr>
        <w:t>[1…</w:t>
      </w:r>
      <w:r>
        <w:rPr>
          <w:rFonts w:ascii="Calibri" w:hAnsi="Calibri" w:cs="Calibri" w:hint="eastAsia"/>
        </w:rPr>
        <w:t>i-1] i</w:t>
      </w:r>
    </w:p>
    <w:p w14:paraId="69963C23" w14:textId="77777777" w:rsidR="000364D1" w:rsidRDefault="001D16F0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 xml:space="preserve">j-1] j </w:t>
      </w:r>
    </w:p>
    <w:p w14:paraId="2A005933" w14:textId="1CB79DA7" w:rsidR="001D16F0" w:rsidRDefault="000364D1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若</w:t>
      </w:r>
      <w:r w:rsidR="000940FE">
        <w:rPr>
          <w:rFonts w:ascii="Calibri" w:hAnsi="Calibri" w:cs="Calibri" w:hint="eastAsia"/>
        </w:rPr>
        <w:t>word</w:t>
      </w:r>
      <w:r w:rsidR="000940FE">
        <w:rPr>
          <w:rFonts w:ascii="Calibri" w:hAnsi="Calibri" w:cs="Calibri"/>
        </w:rPr>
        <w:t>1[i]</w:t>
      </w:r>
      <w:r>
        <w:rPr>
          <w:rFonts w:ascii="Calibri" w:hAnsi="Calibri" w:cs="Calibri"/>
        </w:rPr>
        <w:t>=</w:t>
      </w:r>
      <w:r w:rsidR="000940FE">
        <w:rPr>
          <w:rFonts w:ascii="Calibri" w:hAnsi="Calibri" w:cs="Calibri"/>
        </w:rPr>
        <w:t>=word2[</w:t>
      </w:r>
      <w:r>
        <w:rPr>
          <w:rFonts w:ascii="Calibri" w:hAnsi="Calibri" w:cs="Calibri" w:hint="eastAsia"/>
        </w:rPr>
        <w:t>j</w:t>
      </w:r>
      <w:r w:rsidR="000940FE">
        <w:rPr>
          <w:rFonts w:ascii="Calibri" w:hAnsi="Calibri" w:cs="Calibri"/>
        </w:rPr>
        <w:t>]</w:t>
      </w:r>
      <w:r w:rsidR="001D16F0">
        <w:rPr>
          <w:rFonts w:ascii="Calibri" w:hAnsi="Calibri" w:cs="Calibri" w:hint="eastAsia"/>
        </w:rPr>
        <w:t xml:space="preserve"> </w:t>
      </w:r>
    </w:p>
    <w:p w14:paraId="6C2C805B" w14:textId="4011D619" w:rsidR="000364D1" w:rsidRDefault="000940FE" w:rsidP="00281ED3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  </w:t>
      </w:r>
      <w:r w:rsidR="000364D1" w:rsidRPr="00FF52D9">
        <w:rPr>
          <w:rFonts w:ascii="Calibri" w:hAnsi="Calibri" w:cs="Calibri" w:hint="eastAsia"/>
          <w:b/>
          <w:color w:val="FF0000"/>
        </w:rPr>
        <w:t>①那么可以</w:t>
      </w:r>
      <w:r w:rsidR="000364D1" w:rsidRPr="00FF52D9">
        <w:rPr>
          <w:rFonts w:ascii="Calibri" w:hAnsi="Calibri" w:cs="Calibri"/>
          <w:b/>
          <w:color w:val="FF0000"/>
        </w:rPr>
        <w:t>选择直接匹配</w:t>
      </w:r>
      <w:r w:rsidR="00FF52D9" w:rsidRPr="00FF52D9">
        <w:rPr>
          <w:rFonts w:ascii="Calibri" w:hAnsi="Calibri" w:cs="Calibri"/>
          <w:b/>
          <w:color w:val="FF0000"/>
        </w:rPr>
        <w:t>（</w:t>
      </w:r>
      <w:r w:rsidR="00FF52D9" w:rsidRPr="00FF52D9">
        <w:rPr>
          <w:rFonts w:ascii="Calibri" w:hAnsi="Calibri" w:cs="Calibri" w:hint="eastAsia"/>
          <w:b/>
          <w:color w:val="FF0000"/>
        </w:rPr>
        <w:t>不用</w:t>
      </w:r>
      <w:r w:rsidR="00FF52D9" w:rsidRPr="00FF52D9">
        <w:rPr>
          <w:rFonts w:ascii="Calibri" w:hAnsi="Calibri" w:cs="Calibri"/>
          <w:b/>
          <w:color w:val="FF0000"/>
        </w:rPr>
        <w:t>替换）</w:t>
      </w:r>
      <w:r w:rsidR="000364D1">
        <w:rPr>
          <w:rFonts w:ascii="Calibri" w:hAnsi="Calibri" w:cs="Calibri"/>
        </w:rPr>
        <w:t>，</w:t>
      </w:r>
      <w:r w:rsidR="000364D1">
        <w:rPr>
          <w:rFonts w:ascii="Calibri" w:hAnsi="Calibri" w:cs="Calibri" w:hint="eastAsia"/>
        </w:rPr>
        <w:t>则</w:t>
      </w:r>
      <w:r w:rsidR="000364D1">
        <w:rPr>
          <w:rFonts w:ascii="Calibri" w:hAnsi="Calibri" w:cs="Calibri"/>
        </w:rPr>
        <w:t>M[</w:t>
      </w:r>
      <w:r w:rsidR="000364D1">
        <w:rPr>
          <w:rFonts w:ascii="Calibri" w:hAnsi="Calibri" w:cs="Calibri" w:hint="eastAsia"/>
        </w:rPr>
        <w:t>i</w:t>
      </w:r>
      <w:r w:rsidR="000364D1">
        <w:rPr>
          <w:rFonts w:ascii="Calibri" w:hAnsi="Calibri" w:cs="Calibri"/>
        </w:rPr>
        <w:t>][j]=M[i-1][j-1]</w:t>
      </w:r>
    </w:p>
    <w:p w14:paraId="42923667" w14:textId="5AD5C9C0" w:rsidR="000940FE" w:rsidRPr="00FF52D9" w:rsidRDefault="000940FE" w:rsidP="00281ED3">
      <w:pPr>
        <w:rPr>
          <w:rFonts w:ascii="Calibri" w:hAnsi="Calibri" w:cs="Calibri"/>
          <w:b/>
        </w:rPr>
      </w:pPr>
      <w:r>
        <w:rPr>
          <w:rFonts w:ascii="Calibri" w:hAnsi="Calibri" w:cs="Calibri"/>
        </w:rPr>
        <w:t xml:space="preserve">  </w:t>
      </w:r>
      <w:r w:rsidRPr="00FF52D9">
        <w:rPr>
          <w:rFonts w:ascii="Calibri" w:hAnsi="Calibri" w:cs="Calibri" w:hint="eastAsia"/>
          <w:b/>
          <w:color w:val="00B050"/>
        </w:rPr>
        <w:t>②选择插入</w:t>
      </w:r>
      <w:r w:rsidRPr="00FF52D9">
        <w:rPr>
          <w:rFonts w:ascii="Calibri" w:hAnsi="Calibri" w:cs="Calibri"/>
          <w:b/>
          <w:color w:val="00B050"/>
        </w:rPr>
        <w:t>一个</w:t>
      </w:r>
    </w:p>
    <w:p w14:paraId="534BA695" w14:textId="3C9F13B1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若</w:t>
      </w:r>
      <w:r>
        <w:rPr>
          <w:rFonts w:ascii="Calibri" w:hAnsi="Calibri" w:cs="Calibri"/>
        </w:rPr>
        <w:t>word1</w:t>
      </w:r>
      <w:r>
        <w:rPr>
          <w:rFonts w:ascii="Calibri" w:hAnsi="Calibri" w:cs="Calibri" w:hint="eastAsia"/>
        </w:rPr>
        <w:t>序列</w:t>
      </w:r>
      <w:r>
        <w:rPr>
          <w:rFonts w:ascii="Calibri" w:hAnsi="Calibri" w:cs="Calibri"/>
        </w:rPr>
        <w:t>插入，</w:t>
      </w:r>
      <w:r>
        <w:rPr>
          <w:rFonts w:ascii="Calibri" w:hAnsi="Calibri" w:cs="Calibri" w:hint="eastAsia"/>
        </w:rPr>
        <w:t>使得</w:t>
      </w:r>
      <w:r>
        <w:rPr>
          <w:rFonts w:ascii="Calibri" w:hAnsi="Calibri" w:cs="Calibri"/>
        </w:rPr>
        <w:t>word2[j]</w:t>
      </w:r>
      <w:r>
        <w:rPr>
          <w:rFonts w:ascii="Calibri" w:hAnsi="Calibri" w:cs="Calibri" w:hint="eastAsia"/>
        </w:rPr>
        <w:t>与</w:t>
      </w:r>
      <w:r>
        <w:rPr>
          <w:rFonts w:ascii="Calibri" w:hAnsi="Calibri" w:cs="Calibri"/>
        </w:rPr>
        <w:t>*</w:t>
      </w:r>
      <w:r>
        <w:rPr>
          <w:rFonts w:ascii="Calibri" w:hAnsi="Calibri" w:cs="Calibri" w:hint="eastAsia"/>
        </w:rPr>
        <w:t>匹配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那么</w:t>
      </w:r>
      <w:r>
        <w:rPr>
          <w:rFonts w:ascii="Calibri" w:hAnsi="Calibri" w:cs="Calibri"/>
        </w:rPr>
        <w:t>word1[1…</w:t>
      </w:r>
      <w:r>
        <w:rPr>
          <w:rFonts w:ascii="Calibri" w:hAnsi="Calibri" w:cs="Calibri" w:hint="eastAsia"/>
        </w:rPr>
        <w:t>i]</w:t>
      </w:r>
      <w:r>
        <w:rPr>
          <w:rFonts w:ascii="Calibri" w:hAnsi="Calibri" w:cs="Calibri" w:hint="eastAsia"/>
        </w:rPr>
        <w:t>需要</w:t>
      </w:r>
      <w:r>
        <w:rPr>
          <w:rFonts w:ascii="Calibri" w:hAnsi="Calibri" w:cs="Calibri"/>
        </w:rPr>
        <w:t>与</w:t>
      </w:r>
      <w:r>
        <w:rPr>
          <w:rFonts w:ascii="Calibri" w:hAnsi="Calibri" w:cs="Calibri"/>
        </w:rPr>
        <w:t>word2[1…</w:t>
      </w:r>
      <w:r>
        <w:rPr>
          <w:rFonts w:ascii="Calibri" w:hAnsi="Calibri" w:cs="Calibri" w:hint="eastAsia"/>
        </w:rPr>
        <w:t>j-1]</w:t>
      </w:r>
      <w:r>
        <w:rPr>
          <w:rFonts w:ascii="Calibri" w:hAnsi="Calibri" w:cs="Calibri" w:hint="eastAsia"/>
        </w:rPr>
        <w:t>匹配</w:t>
      </w:r>
    </w:p>
    <w:p w14:paraId="1A9CDEBA" w14:textId="21EBAC96" w:rsidR="000364D1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因此</w:t>
      </w:r>
      <w:r>
        <w:rPr>
          <w:rFonts w:ascii="Calibri" w:hAnsi="Calibri" w:cs="Calibri"/>
        </w:rPr>
        <w:t>：</w:t>
      </w:r>
      <w:r>
        <w:rPr>
          <w:rFonts w:ascii="Calibri" w:hAnsi="Calibri" w:cs="Calibri" w:hint="eastAsia"/>
        </w:rPr>
        <w:t>M[i][j]=M[i][j-1]+1</w:t>
      </w:r>
    </w:p>
    <w:p w14:paraId="60913DBB" w14:textId="267640B2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/>
        </w:rPr>
        <w:t xml:space="preserve">        </w:t>
      </w:r>
      <w:r>
        <w:rPr>
          <w:rFonts w:ascii="Calibri" w:hAnsi="Calibri" w:cs="Calibri" w:hint="eastAsia"/>
        </w:rPr>
        <w:t>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 xml:space="preserve">i-1] </w:t>
      </w:r>
      <w:r>
        <w:rPr>
          <w:rFonts w:ascii="Calibri" w:hAnsi="Calibri" w:cs="Calibri"/>
        </w:rPr>
        <w:t>i *</w:t>
      </w:r>
    </w:p>
    <w:p w14:paraId="09E9C237" w14:textId="219CAD7B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/>
        </w:rPr>
        <w:t xml:space="preserve">        </w:t>
      </w:r>
      <w:r>
        <w:rPr>
          <w:rFonts w:ascii="Calibri" w:hAnsi="Calibri" w:cs="Calibri" w:hint="eastAsia"/>
        </w:rPr>
        <w:t>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j-1] j</w:t>
      </w:r>
    </w:p>
    <w:p w14:paraId="6948BC8C" w14:textId="08701789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若</w:t>
      </w:r>
      <w:r>
        <w:rPr>
          <w:rFonts w:ascii="Calibri" w:hAnsi="Calibri" w:cs="Calibri"/>
        </w:rPr>
        <w:t>word2</w:t>
      </w:r>
      <w:r>
        <w:rPr>
          <w:rFonts w:ascii="Calibri" w:hAnsi="Calibri" w:cs="Calibri" w:hint="eastAsia"/>
        </w:rPr>
        <w:t>序列</w:t>
      </w:r>
      <w:r>
        <w:rPr>
          <w:rFonts w:ascii="Calibri" w:hAnsi="Calibri" w:cs="Calibri"/>
        </w:rPr>
        <w:t>插入，</w:t>
      </w:r>
      <w:r>
        <w:rPr>
          <w:rFonts w:ascii="Calibri" w:hAnsi="Calibri" w:cs="Calibri" w:hint="eastAsia"/>
        </w:rPr>
        <w:t>使得</w:t>
      </w:r>
      <w:r>
        <w:rPr>
          <w:rFonts w:ascii="Calibri" w:hAnsi="Calibri" w:cs="Calibri"/>
        </w:rPr>
        <w:t>word1[i]</w:t>
      </w:r>
      <w:r>
        <w:rPr>
          <w:rFonts w:ascii="Calibri" w:hAnsi="Calibri" w:cs="Calibri" w:hint="eastAsia"/>
        </w:rPr>
        <w:t>与</w:t>
      </w:r>
      <w:r>
        <w:rPr>
          <w:rFonts w:ascii="Calibri" w:hAnsi="Calibri" w:cs="Calibri"/>
        </w:rPr>
        <w:t>*</w:t>
      </w:r>
      <w:r>
        <w:rPr>
          <w:rFonts w:ascii="Calibri" w:hAnsi="Calibri" w:cs="Calibri" w:hint="eastAsia"/>
        </w:rPr>
        <w:t>匹配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那么</w:t>
      </w:r>
      <w:r>
        <w:rPr>
          <w:rFonts w:ascii="Calibri" w:hAnsi="Calibri" w:cs="Calibri"/>
        </w:rPr>
        <w:t>word1[1…</w:t>
      </w:r>
      <w:r>
        <w:rPr>
          <w:rFonts w:ascii="Calibri" w:hAnsi="Calibri" w:cs="Calibri" w:hint="eastAsia"/>
        </w:rPr>
        <w:t>i-1]</w:t>
      </w:r>
      <w:r>
        <w:rPr>
          <w:rFonts w:ascii="Calibri" w:hAnsi="Calibri" w:cs="Calibri" w:hint="eastAsia"/>
        </w:rPr>
        <w:t>需要</w:t>
      </w:r>
      <w:r>
        <w:rPr>
          <w:rFonts w:ascii="Calibri" w:hAnsi="Calibri" w:cs="Calibri"/>
        </w:rPr>
        <w:t>与</w:t>
      </w:r>
      <w:r>
        <w:rPr>
          <w:rFonts w:ascii="Calibri" w:hAnsi="Calibri" w:cs="Calibri"/>
        </w:rPr>
        <w:t>word2[1…</w:t>
      </w:r>
      <w:r>
        <w:rPr>
          <w:rFonts w:ascii="Calibri" w:hAnsi="Calibri" w:cs="Calibri" w:hint="eastAsia"/>
        </w:rPr>
        <w:t>j]</w:t>
      </w:r>
      <w:r>
        <w:rPr>
          <w:rFonts w:ascii="Calibri" w:hAnsi="Calibri" w:cs="Calibri" w:hint="eastAsia"/>
        </w:rPr>
        <w:t>匹配</w:t>
      </w:r>
    </w:p>
    <w:p w14:paraId="4F7DCDEE" w14:textId="66FBAF24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因此</w:t>
      </w:r>
      <w:r>
        <w:rPr>
          <w:rFonts w:ascii="Calibri" w:hAnsi="Calibri" w:cs="Calibri"/>
        </w:rPr>
        <w:t>：</w:t>
      </w:r>
      <w:r>
        <w:rPr>
          <w:rFonts w:ascii="Calibri" w:hAnsi="Calibri" w:cs="Calibri"/>
        </w:rPr>
        <w:t>M[i][j]=M[i-1][j]+1</w:t>
      </w:r>
    </w:p>
    <w:p w14:paraId="088DF4BD" w14:textId="201CC8A6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    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i-1] i</w:t>
      </w:r>
    </w:p>
    <w:p w14:paraId="0DAF7B60" w14:textId="571DA769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    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j-1] j *</w:t>
      </w:r>
    </w:p>
    <w:p w14:paraId="2EE6A2FF" w14:textId="56A9BFF0" w:rsidR="000940FE" w:rsidRPr="00FF52D9" w:rsidRDefault="000940FE" w:rsidP="000940FE">
      <w:pPr>
        <w:rPr>
          <w:rFonts w:ascii="Calibri" w:hAnsi="Calibri" w:cs="Calibri"/>
          <w:b/>
        </w:rPr>
      </w:pPr>
      <w:r>
        <w:rPr>
          <w:rFonts w:ascii="Calibri" w:hAnsi="Calibri" w:cs="Calibri"/>
        </w:rPr>
        <w:t xml:space="preserve"> </w:t>
      </w:r>
      <w:r w:rsidRPr="00FF52D9">
        <w:rPr>
          <w:rFonts w:ascii="Calibri" w:hAnsi="Calibri" w:cs="Calibri"/>
          <w:b/>
          <w:color w:val="7030A0"/>
        </w:rPr>
        <w:t xml:space="preserve"> </w:t>
      </w:r>
      <w:r w:rsidRPr="00FF52D9">
        <w:rPr>
          <w:rFonts w:ascii="Calibri" w:hAnsi="Calibri" w:cs="Calibri" w:hint="eastAsia"/>
          <w:b/>
          <w:color w:val="7030A0"/>
        </w:rPr>
        <w:t>③若</w:t>
      </w:r>
      <w:r w:rsidRPr="00FF52D9">
        <w:rPr>
          <w:rFonts w:ascii="Calibri" w:hAnsi="Calibri" w:cs="Calibri"/>
          <w:b/>
          <w:color w:val="7030A0"/>
        </w:rPr>
        <w:t>选择删除一个</w:t>
      </w:r>
    </w:p>
    <w:p w14:paraId="77E297A0" w14:textId="052319DF" w:rsidR="000940FE" w:rsidRDefault="000940FE" w:rsidP="000940FE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</w:t>
      </w:r>
      <w:r>
        <w:rPr>
          <w:rFonts w:ascii="Calibri" w:hAnsi="Calibri" w:cs="Calibri" w:hint="eastAsia"/>
        </w:rPr>
        <w:t>若</w:t>
      </w:r>
      <w:r>
        <w:rPr>
          <w:rFonts w:ascii="Calibri" w:hAnsi="Calibri" w:cs="Calibri"/>
        </w:rPr>
        <w:t>删除</w:t>
      </w:r>
      <w:r>
        <w:rPr>
          <w:rFonts w:ascii="Calibri" w:hAnsi="Calibri" w:cs="Calibri"/>
        </w:rPr>
        <w:t>word1[i]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那么</w:t>
      </w:r>
      <w:r>
        <w:rPr>
          <w:rFonts w:ascii="Calibri" w:hAnsi="Calibri" w:cs="Calibri"/>
        </w:rPr>
        <w:t>word1[1…</w:t>
      </w:r>
      <w:r>
        <w:rPr>
          <w:rFonts w:ascii="Calibri" w:hAnsi="Calibri" w:cs="Calibri" w:hint="eastAsia"/>
        </w:rPr>
        <w:t>i-1</w:t>
      </w:r>
      <w:r>
        <w:rPr>
          <w:rFonts w:ascii="Calibri" w:hAnsi="Calibri" w:cs="Calibri"/>
        </w:rPr>
        <w:t>]</w:t>
      </w:r>
      <w:r>
        <w:rPr>
          <w:rFonts w:ascii="Calibri" w:hAnsi="Calibri" w:cs="Calibri" w:hint="eastAsia"/>
        </w:rPr>
        <w:t>需要</w:t>
      </w:r>
      <w:r>
        <w:rPr>
          <w:rFonts w:ascii="Calibri" w:hAnsi="Calibri" w:cs="Calibri"/>
        </w:rPr>
        <w:t>与</w:t>
      </w:r>
      <w:r>
        <w:rPr>
          <w:rFonts w:ascii="Calibri" w:hAnsi="Calibri" w:cs="Calibri"/>
        </w:rPr>
        <w:t>word2[1…</w:t>
      </w:r>
      <w:r>
        <w:rPr>
          <w:rFonts w:ascii="Calibri" w:hAnsi="Calibri" w:cs="Calibri" w:hint="eastAsia"/>
        </w:rPr>
        <w:t>j]</w:t>
      </w:r>
      <w:r>
        <w:rPr>
          <w:rFonts w:ascii="Calibri" w:hAnsi="Calibri" w:cs="Calibri" w:hint="eastAsia"/>
        </w:rPr>
        <w:t>匹配</w:t>
      </w:r>
    </w:p>
    <w:p w14:paraId="20D437CB" w14:textId="607AE240" w:rsidR="000940FE" w:rsidRDefault="000940FE" w:rsidP="000940FE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</w:t>
      </w:r>
      <w:r>
        <w:rPr>
          <w:rFonts w:ascii="Calibri" w:hAnsi="Calibri" w:cs="Calibri" w:hint="eastAsia"/>
        </w:rPr>
        <w:t>因此</w:t>
      </w:r>
      <w:r>
        <w:rPr>
          <w:rFonts w:ascii="Calibri" w:hAnsi="Calibri" w:cs="Calibri"/>
        </w:rPr>
        <w:t>：</w:t>
      </w:r>
      <w:r>
        <w:rPr>
          <w:rFonts w:ascii="Calibri" w:hAnsi="Calibri" w:cs="Calibri"/>
        </w:rPr>
        <w:t>M[i][j]=M[i-1][j]+1</w:t>
      </w:r>
    </w:p>
    <w:p w14:paraId="511640CE" w14:textId="7BB292DF" w:rsidR="000940FE" w:rsidRDefault="000940FE" w:rsidP="000940FE">
      <w:pPr>
        <w:ind w:firstLine="1260"/>
        <w:rPr>
          <w:rFonts w:ascii="Calibri" w:hAnsi="Calibri" w:cs="Calibri"/>
        </w:rPr>
      </w:pPr>
      <w:r>
        <w:rPr>
          <w:rFonts w:ascii="Calibri" w:hAnsi="Calibri" w:cs="Calibri" w:hint="eastAsia"/>
        </w:rPr>
        <w:t>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i-1]</w:t>
      </w:r>
    </w:p>
    <w:p w14:paraId="495BD3C1" w14:textId="79B0488D" w:rsidR="000940FE" w:rsidRDefault="000940FE" w:rsidP="000940FE">
      <w:pPr>
        <w:ind w:firstLine="1260"/>
        <w:rPr>
          <w:rFonts w:ascii="Calibri" w:hAnsi="Calibri" w:cs="Calibri"/>
        </w:rPr>
      </w:pPr>
      <w:r>
        <w:rPr>
          <w:rFonts w:ascii="Calibri" w:hAnsi="Calibri" w:cs="Calibri" w:hint="eastAsia"/>
        </w:rPr>
        <w:t>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j-1] j</w:t>
      </w:r>
    </w:p>
    <w:p w14:paraId="654699D9" w14:textId="711E2701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若</w:t>
      </w:r>
      <w:r>
        <w:rPr>
          <w:rFonts w:ascii="Calibri" w:hAnsi="Calibri" w:cs="Calibri"/>
        </w:rPr>
        <w:t>删除</w:t>
      </w:r>
      <w:r>
        <w:rPr>
          <w:rFonts w:ascii="Calibri" w:hAnsi="Calibri" w:cs="Calibri"/>
        </w:rPr>
        <w:t>word2[j]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那么</w:t>
      </w:r>
      <w:r>
        <w:rPr>
          <w:rFonts w:ascii="Calibri" w:hAnsi="Calibri" w:cs="Calibri"/>
        </w:rPr>
        <w:t>word1[1…</w:t>
      </w:r>
      <w:r>
        <w:rPr>
          <w:rFonts w:ascii="Calibri" w:hAnsi="Calibri" w:cs="Calibri" w:hint="eastAsia"/>
        </w:rPr>
        <w:t>i]</w:t>
      </w:r>
      <w:r>
        <w:rPr>
          <w:rFonts w:ascii="Calibri" w:hAnsi="Calibri" w:cs="Calibri" w:hint="eastAsia"/>
        </w:rPr>
        <w:t>需要与</w:t>
      </w:r>
      <w:r>
        <w:rPr>
          <w:rFonts w:ascii="Calibri" w:hAnsi="Calibri" w:cs="Calibri"/>
        </w:rPr>
        <w:t>word2[1…</w:t>
      </w:r>
      <w:r>
        <w:rPr>
          <w:rFonts w:ascii="Calibri" w:hAnsi="Calibri" w:cs="Calibri" w:hint="eastAsia"/>
        </w:rPr>
        <w:t>j-1]</w:t>
      </w:r>
      <w:r>
        <w:rPr>
          <w:rFonts w:ascii="Calibri" w:hAnsi="Calibri" w:cs="Calibri" w:hint="eastAsia"/>
        </w:rPr>
        <w:t>匹配</w:t>
      </w:r>
    </w:p>
    <w:p w14:paraId="2CCB35FE" w14:textId="47A94CD4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因此</w:t>
      </w:r>
      <w:r>
        <w:rPr>
          <w:rFonts w:ascii="Calibri" w:hAnsi="Calibri" w:cs="Calibri"/>
        </w:rPr>
        <w:t>：</w:t>
      </w:r>
      <w:r>
        <w:rPr>
          <w:rFonts w:ascii="Calibri" w:hAnsi="Calibri" w:cs="Calibri"/>
        </w:rPr>
        <w:t>M[i][j]=M[i][j-1]+1</w:t>
      </w:r>
    </w:p>
    <w:p w14:paraId="7F9CC06C" w14:textId="45055800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    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i-1] i</w:t>
      </w:r>
    </w:p>
    <w:p w14:paraId="44FD507B" w14:textId="55AF5A41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    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j-1]</w:t>
      </w:r>
    </w:p>
    <w:p w14:paraId="44F53AB4" w14:textId="0F3D712D" w:rsidR="000940FE" w:rsidRDefault="000940FE" w:rsidP="000940FE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若</w:t>
      </w:r>
      <w:r>
        <w:rPr>
          <w:rFonts w:ascii="Calibri" w:hAnsi="Calibri" w:cs="Calibri" w:hint="eastAsia"/>
        </w:rPr>
        <w:t>word</w:t>
      </w:r>
      <w:r>
        <w:rPr>
          <w:rFonts w:ascii="Calibri" w:hAnsi="Calibri" w:cs="Calibri"/>
        </w:rPr>
        <w:t>1[i]</w:t>
      </w:r>
      <w:r w:rsidRPr="000940FE">
        <w:rPr>
          <w:rFonts w:ascii="Calibri" w:hAnsi="Calibri" w:cs="Calibri"/>
        </w:rPr>
        <w:t>≠</w:t>
      </w:r>
      <w:r>
        <w:rPr>
          <w:rFonts w:ascii="Calibri" w:hAnsi="Calibri" w:cs="Calibri"/>
        </w:rPr>
        <w:t>word2[</w:t>
      </w:r>
      <w:r>
        <w:rPr>
          <w:rFonts w:ascii="Calibri" w:hAnsi="Calibri" w:cs="Calibri" w:hint="eastAsia"/>
        </w:rPr>
        <w:t>j</w:t>
      </w:r>
      <w:r>
        <w:rPr>
          <w:rFonts w:ascii="Calibri" w:hAnsi="Calibri" w:cs="Calibri"/>
        </w:rPr>
        <w:t>]</w:t>
      </w:r>
    </w:p>
    <w:p w14:paraId="432B8B30" w14:textId="67F060A9" w:rsidR="000940FE" w:rsidRDefault="000940FE" w:rsidP="000940FE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</w:t>
      </w:r>
      <w:r w:rsidRPr="00FF52D9">
        <w:rPr>
          <w:rFonts w:ascii="Calibri" w:hAnsi="Calibri" w:cs="Calibri" w:hint="eastAsia"/>
          <w:b/>
          <w:color w:val="FF0000"/>
        </w:rPr>
        <w:t>①</w:t>
      </w:r>
      <w:r w:rsidRPr="00FF52D9">
        <w:rPr>
          <w:rFonts w:ascii="Calibri" w:hAnsi="Calibri" w:cs="Calibri"/>
          <w:b/>
          <w:color w:val="FF0000"/>
        </w:rPr>
        <w:t>若替换一个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无论</w:t>
      </w:r>
      <w:r>
        <w:rPr>
          <w:rFonts w:ascii="Calibri" w:hAnsi="Calibri" w:cs="Calibri"/>
        </w:rPr>
        <w:t>替换</w:t>
      </w:r>
      <w:r>
        <w:rPr>
          <w:rFonts w:ascii="Calibri" w:hAnsi="Calibri" w:cs="Calibri"/>
        </w:rPr>
        <w:t>word[i]</w:t>
      </w:r>
      <w:r>
        <w:rPr>
          <w:rFonts w:ascii="Calibri" w:hAnsi="Calibri" w:cs="Calibri" w:hint="eastAsia"/>
        </w:rPr>
        <w:t>还是</w:t>
      </w:r>
      <w:r>
        <w:rPr>
          <w:rFonts w:ascii="Calibri" w:hAnsi="Calibri" w:cs="Calibri"/>
        </w:rPr>
        <w:t>word[j]</w:t>
      </w:r>
    </w:p>
    <w:p w14:paraId="68538A60" w14:textId="716D81B4" w:rsidR="000940FE" w:rsidRDefault="000940FE" w:rsidP="00D82DD4">
      <w:r>
        <w:rPr>
          <w:rFonts w:hint="eastAsia"/>
        </w:rPr>
        <w:t>M[</w:t>
      </w:r>
      <w:r>
        <w:t>i][j]=M[i-1][j-1]+1</w:t>
      </w:r>
    </w:p>
    <w:p w14:paraId="65C41B40" w14:textId="062430C7" w:rsidR="009A0E83" w:rsidRDefault="009A0E83" w:rsidP="009A0E83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  </w:t>
      </w:r>
      <w:r w:rsidRPr="000940FE">
        <w:rPr>
          <w:rFonts w:ascii="Calibri" w:hAnsi="Calibri" w:cs="Calibri" w:hint="eastAsia"/>
        </w:rPr>
        <w:t>②③</w:t>
      </w:r>
      <w:r>
        <w:rPr>
          <w:rFonts w:ascii="Calibri" w:hAnsi="Calibri" w:cs="Calibri"/>
        </w:rPr>
        <w:t>同理</w:t>
      </w:r>
    </w:p>
    <w:p w14:paraId="357007AD" w14:textId="77777777" w:rsidR="009A0E83" w:rsidRDefault="009A0E83" w:rsidP="009A0E83">
      <w:pPr>
        <w:rPr>
          <w:rFonts w:ascii="Calibri" w:hAnsi="Calibri" w:cs="Calibri"/>
        </w:rPr>
      </w:pPr>
    </w:p>
    <w:p w14:paraId="36DD9F06" w14:textId="77777777" w:rsidR="009A0E83" w:rsidRDefault="009A0E83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综上</w:t>
      </w:r>
      <w:r>
        <w:rPr>
          <w:rFonts w:ascii="Calibri" w:hAnsi="Calibri" w:cs="Calibri" w:hint="eastAsia"/>
        </w:rPr>
        <w:t>M[i][j]=min( M[i-1][j-1]+(word1[i]==word[j]</w:t>
      </w:r>
      <w:r>
        <w:rPr>
          <w:rFonts w:ascii="Calibri" w:hAnsi="Calibri" w:cs="Calibri"/>
        </w:rPr>
        <w:t>?0:1),M[i-1][j]+1,M[i][j-1]+1)</w:t>
      </w:r>
    </w:p>
    <w:p w14:paraId="0A8EFCBB" w14:textId="4C199230" w:rsidR="009A0E83" w:rsidRDefault="009A0E83" w:rsidP="009A0E83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14:paraId="0C0A1714" w14:textId="0F9E4B23" w:rsidR="009A0E83" w:rsidRPr="00EA285D" w:rsidRDefault="009A0E83" w:rsidP="00771318">
      <w:pPr>
        <w:pStyle w:val="1"/>
      </w:pPr>
      <w:r w:rsidRPr="00EA285D">
        <w:lastRenderedPageBreak/>
        <w:t>73</w:t>
      </w:r>
      <w:r w:rsidRPr="00EA285D">
        <w:t>、</w:t>
      </w:r>
      <w:r w:rsidR="000628FF" w:rsidRPr="00EA285D">
        <w:t>m×n</w:t>
      </w:r>
      <w:r w:rsidR="000628FF" w:rsidRPr="00EA285D">
        <w:t>的矩阵中，</w:t>
      </w:r>
      <w:r w:rsidR="000628FF" w:rsidRPr="00EA285D">
        <w:rPr>
          <w:rFonts w:hint="eastAsia"/>
        </w:rPr>
        <w:t>将</w:t>
      </w:r>
      <w:r w:rsidR="000628FF" w:rsidRPr="00EA285D">
        <w:t>所有</w:t>
      </w:r>
      <w:r w:rsidR="000628FF" w:rsidRPr="00EA285D">
        <w:rPr>
          <w:rFonts w:hint="eastAsia"/>
        </w:rPr>
        <w:t>零元素</w:t>
      </w:r>
      <w:r w:rsidR="000628FF" w:rsidRPr="00EA285D">
        <w:t>所在的行列全部置零</w:t>
      </w:r>
    </w:p>
    <w:p w14:paraId="40BE3F58" w14:textId="10238C12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/>
        </w:rPr>
        <w:t>注意：</w:t>
      </w:r>
      <w:r>
        <w:rPr>
          <w:rFonts w:ascii="Calibri" w:hAnsi="Calibri" w:cs="Calibri" w:hint="eastAsia"/>
        </w:rPr>
        <w:t>必须标记出</w:t>
      </w:r>
      <w:r>
        <w:rPr>
          <w:rFonts w:ascii="Calibri" w:hAnsi="Calibri" w:cs="Calibri"/>
        </w:rPr>
        <w:t>原来是</w:t>
      </w:r>
      <w:r>
        <w:rPr>
          <w:rFonts w:ascii="Calibri" w:hAnsi="Calibri" w:cs="Calibri" w:hint="eastAsia"/>
        </w:rPr>
        <w:t>非零</w:t>
      </w:r>
      <w:r>
        <w:rPr>
          <w:rFonts w:ascii="Calibri" w:hAnsi="Calibri" w:cs="Calibri"/>
        </w:rPr>
        <w:t>元素，</w:t>
      </w:r>
      <w:r>
        <w:rPr>
          <w:rFonts w:ascii="Calibri" w:hAnsi="Calibri" w:cs="Calibri" w:hint="eastAsia"/>
        </w:rPr>
        <w:t>后来</w:t>
      </w:r>
      <w:r>
        <w:rPr>
          <w:rFonts w:ascii="Calibri" w:hAnsi="Calibri" w:cs="Calibri"/>
        </w:rPr>
        <w:t>被置零的元素</w:t>
      </w:r>
    </w:p>
    <w:p w14:paraId="3EC15892" w14:textId="77777777" w:rsidR="00C7695C" w:rsidRDefault="00C7695C" w:rsidP="009A0E83">
      <w:pPr>
        <w:rPr>
          <w:rFonts w:ascii="Calibri" w:hAnsi="Calibri" w:cs="Calibri"/>
        </w:rPr>
      </w:pPr>
    </w:p>
    <w:p w14:paraId="1A6F9E33" w14:textId="77777777" w:rsidR="00C7695C" w:rsidRDefault="00C7695C" w:rsidP="009A0E83">
      <w:pPr>
        <w:rPr>
          <w:rFonts w:ascii="Calibri" w:hAnsi="Calibri" w:cs="Calibri"/>
        </w:rPr>
      </w:pPr>
    </w:p>
    <w:p w14:paraId="4714D71B" w14:textId="4863DF4A" w:rsidR="00C7695C" w:rsidRPr="00EA285D" w:rsidRDefault="00C7695C" w:rsidP="00771318">
      <w:pPr>
        <w:pStyle w:val="1"/>
      </w:pPr>
      <w:r w:rsidRPr="00EA285D">
        <w:rPr>
          <w:rFonts w:hint="eastAsia"/>
        </w:rPr>
        <w:t>74</w:t>
      </w:r>
      <w:r w:rsidRPr="00EA285D">
        <w:rPr>
          <w:rFonts w:hint="eastAsia"/>
        </w:rPr>
        <w:t>、</w:t>
      </w:r>
      <w:r w:rsidRPr="00EA285D">
        <w:t>一个矩阵，</w:t>
      </w:r>
      <w:r w:rsidRPr="00EA285D">
        <w:rPr>
          <w:rFonts w:hint="eastAsia"/>
        </w:rPr>
        <w:t>每一行从小到</w:t>
      </w:r>
      <w:r w:rsidRPr="00EA285D">
        <w:t>大排列，</w:t>
      </w:r>
      <w:r w:rsidRPr="00EA285D">
        <w:rPr>
          <w:rFonts w:hint="eastAsia"/>
        </w:rPr>
        <w:t>且</w:t>
      </w:r>
      <w:r w:rsidRPr="00EA285D">
        <w:t>下一行最小元素大于上一行的最大元素，</w:t>
      </w:r>
      <w:r w:rsidRPr="00EA285D">
        <w:rPr>
          <w:rFonts w:hint="eastAsia"/>
        </w:rPr>
        <w:t>查找</w:t>
      </w:r>
      <w:r w:rsidRPr="00EA285D">
        <w:t>指定元素</w:t>
      </w:r>
    </w:p>
    <w:p w14:paraId="3A79E7E2" w14:textId="7F37EAC9" w:rsidR="00C7695C" w:rsidRDefault="00C7695C" w:rsidP="009A0E83">
      <w:pPr>
        <w:rPr>
          <w:rFonts w:ascii="Calibri" w:hAnsi="Calibri" w:cs="Calibri"/>
          <w:b/>
        </w:rPr>
      </w:pPr>
      <w:r w:rsidRPr="00C7695C">
        <w:rPr>
          <w:rFonts w:ascii="Calibri" w:hAnsi="Calibri" w:cs="Calibri"/>
          <w:b/>
        </w:rPr>
        <w:t>boolean searchMatrix(int[][] matrix, int target)</w:t>
      </w:r>
    </w:p>
    <w:p w14:paraId="1F372186" w14:textId="2B483F10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/>
        </w:rPr>
        <w:t>1 m=matrix.length</w:t>
      </w:r>
    </w:p>
    <w:p w14:paraId="210DD8F0" w14:textId="04240AEA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2 </w:t>
      </w:r>
      <w:r w:rsidRPr="00D72EFA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m==0 return false</w:t>
      </w:r>
    </w:p>
    <w:p w14:paraId="0DA8146B" w14:textId="6689DA56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3 n=matrix[0].length</w:t>
      </w:r>
    </w:p>
    <w:p w14:paraId="75C375C4" w14:textId="3418C521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4 </w:t>
      </w:r>
      <w:r w:rsidRPr="00D72EFA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n==0 return false</w:t>
      </w:r>
    </w:p>
    <w:p w14:paraId="5189F214" w14:textId="3CFB4A0E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5 dex=1</w:t>
      </w:r>
    </w:p>
    <w:p w14:paraId="354F50FD" w14:textId="72E54411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6 </w:t>
      </w:r>
      <w:r w:rsidRPr="00D72EFA">
        <w:rPr>
          <w:rFonts w:ascii="Calibri" w:hAnsi="Calibri" w:cs="Calibri" w:hint="eastAsia"/>
          <w:b/>
        </w:rPr>
        <w:t>while</w:t>
      </w:r>
      <w:r>
        <w:rPr>
          <w:rFonts w:ascii="Calibri" w:hAnsi="Calibri" w:cs="Calibri" w:hint="eastAsia"/>
        </w:rPr>
        <w:t xml:space="preserve"> dex&lt;m </w:t>
      </w:r>
      <w:r w:rsidRPr="00D72EFA">
        <w:rPr>
          <w:rFonts w:ascii="Calibri" w:hAnsi="Calibri" w:cs="Calibri" w:hint="eastAsia"/>
          <w:b/>
        </w:rPr>
        <w:t>and</w:t>
      </w:r>
      <w:r>
        <w:rPr>
          <w:rFonts w:ascii="Calibri" w:hAnsi="Calibri" w:cs="Calibri" w:hint="eastAsia"/>
        </w:rPr>
        <w:t xml:space="preserve"> target&gt;matrix</w:t>
      </w:r>
      <w:r>
        <w:rPr>
          <w:rFonts w:ascii="Calibri" w:hAnsi="Calibri" w:cs="Calibri"/>
        </w:rPr>
        <w:t>[dex][1] dex++ //</w:t>
      </w:r>
      <w:r>
        <w:rPr>
          <w:rFonts w:ascii="Calibri" w:hAnsi="Calibri" w:cs="Calibri" w:hint="eastAsia"/>
        </w:rPr>
        <w:t>找到首元素</w:t>
      </w:r>
      <w:r>
        <w:rPr>
          <w:rFonts w:ascii="Calibri" w:hAnsi="Calibri" w:cs="Calibri"/>
        </w:rPr>
        <w:t>不小于</w:t>
      </w:r>
      <w:r>
        <w:rPr>
          <w:rFonts w:ascii="Calibri" w:hAnsi="Calibri" w:cs="Calibri"/>
        </w:rPr>
        <w:t>k</w:t>
      </w:r>
      <w:r>
        <w:rPr>
          <w:rFonts w:ascii="Calibri" w:hAnsi="Calibri" w:cs="Calibri"/>
        </w:rPr>
        <w:t>的行号</w:t>
      </w:r>
    </w:p>
    <w:p w14:paraId="607132BD" w14:textId="6DFED967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7 </w:t>
      </w:r>
      <w:r w:rsidRPr="00D72EFA">
        <w:rPr>
          <w:rFonts w:ascii="Calibri" w:hAnsi="Calibri" w:cs="Calibri"/>
          <w:b/>
        </w:rPr>
        <w:t>if</w:t>
      </w:r>
      <w:r>
        <w:rPr>
          <w:rFonts w:ascii="Calibri" w:hAnsi="Calibri" w:cs="Calibri"/>
        </w:rPr>
        <w:t xml:space="preserve"> dex</w:t>
      </w:r>
      <w:r w:rsidRPr="00C7695C">
        <w:rPr>
          <w:rFonts w:ascii="Calibri" w:hAnsi="Calibri" w:cs="Calibri"/>
        </w:rPr>
        <w:t xml:space="preserve"> ≤</w:t>
      </w:r>
      <w:r>
        <w:rPr>
          <w:rFonts w:ascii="Calibri" w:hAnsi="Calibri" w:cs="Calibri"/>
        </w:rPr>
        <w:t xml:space="preserve"> m </w:t>
      </w:r>
      <w:r w:rsidRPr="00D72EFA">
        <w:rPr>
          <w:rFonts w:ascii="Calibri" w:hAnsi="Calibri" w:cs="Calibri"/>
          <w:b/>
        </w:rPr>
        <w:t>and</w:t>
      </w:r>
      <w:r>
        <w:rPr>
          <w:rFonts w:ascii="Calibri" w:hAnsi="Calibri" w:cs="Calibri"/>
        </w:rPr>
        <w:t xml:space="preserve"> target==matrix[dex][1] </w:t>
      </w:r>
      <w:r w:rsidRPr="00D72EFA">
        <w:rPr>
          <w:rFonts w:ascii="Calibri" w:hAnsi="Calibri" w:cs="Calibri"/>
          <w:b/>
        </w:rPr>
        <w:t>return</w:t>
      </w:r>
      <w:r>
        <w:rPr>
          <w:rFonts w:ascii="Calibri" w:hAnsi="Calibri" w:cs="Calibri"/>
        </w:rPr>
        <w:t xml:space="preserve"> true//</w:t>
      </w:r>
      <w:r>
        <w:rPr>
          <w:rFonts w:ascii="Calibri" w:hAnsi="Calibri" w:cs="Calibri" w:hint="eastAsia"/>
        </w:rPr>
        <w:t>若该行</w:t>
      </w:r>
      <w:r>
        <w:rPr>
          <w:rFonts w:ascii="Calibri" w:hAnsi="Calibri" w:cs="Calibri"/>
        </w:rPr>
        <w:t>首元素恰等于</w:t>
      </w:r>
      <w:r>
        <w:rPr>
          <w:rFonts w:ascii="Calibri" w:hAnsi="Calibri" w:cs="Calibri"/>
        </w:rPr>
        <w:t>k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否则在</w:t>
      </w:r>
      <w:r>
        <w:rPr>
          <w:rFonts w:ascii="Calibri" w:hAnsi="Calibri" w:cs="Calibri"/>
        </w:rPr>
        <w:t>上一行找</w:t>
      </w:r>
    </w:p>
    <w:p w14:paraId="1551EFC1" w14:textId="0E4F7320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8 dex</w:t>
      </w:r>
      <w:r>
        <w:rPr>
          <w:rFonts w:ascii="Calibri" w:hAnsi="Calibri" w:cs="Calibri"/>
        </w:rPr>
        <w:t>--</w:t>
      </w:r>
    </w:p>
    <w:p w14:paraId="522270D5" w14:textId="38D658E8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9 </w:t>
      </w:r>
      <w:r w:rsidRPr="00D72EFA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dex&lt;1 </w:t>
      </w:r>
      <w:r w:rsidRPr="00D72EFA">
        <w:rPr>
          <w:rFonts w:ascii="Calibri" w:hAnsi="Calibri" w:cs="Calibri" w:hint="eastAsia"/>
          <w:b/>
        </w:rPr>
        <w:t>return</w:t>
      </w:r>
      <w:r>
        <w:rPr>
          <w:rFonts w:ascii="Calibri" w:hAnsi="Calibri" w:cs="Calibri" w:hint="eastAsia"/>
        </w:rPr>
        <w:t xml:space="preserve"> false </w:t>
      </w:r>
    </w:p>
    <w:p w14:paraId="19003AA4" w14:textId="10C4FB17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10 </w:t>
      </w:r>
      <w:r w:rsidRPr="00D72EFA">
        <w:rPr>
          <w:rFonts w:ascii="Calibri" w:hAnsi="Calibri" w:cs="Calibri" w:hint="eastAsia"/>
          <w:b/>
        </w:rPr>
        <w:t>for</w:t>
      </w:r>
      <w:r>
        <w:rPr>
          <w:rFonts w:ascii="Calibri" w:hAnsi="Calibri" w:cs="Calibri" w:hint="eastAsia"/>
        </w:rPr>
        <w:t xml:space="preserve"> i=1 </w:t>
      </w:r>
      <w:r w:rsidRPr="00D72EFA">
        <w:rPr>
          <w:rFonts w:ascii="Calibri" w:hAnsi="Calibri" w:cs="Calibri" w:hint="eastAsia"/>
          <w:b/>
        </w:rPr>
        <w:t>to</w:t>
      </w:r>
      <w:r>
        <w:rPr>
          <w:rFonts w:ascii="Calibri" w:hAnsi="Calibri" w:cs="Calibri" w:hint="eastAsia"/>
        </w:rPr>
        <w:t xml:space="preserve"> n</w:t>
      </w:r>
    </w:p>
    <w:p w14:paraId="121D8005" w14:textId="30A5F664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11     </w:t>
      </w:r>
      <w:r w:rsidRPr="00D72EFA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target==matrix[dex][i] </w:t>
      </w:r>
      <w:r w:rsidRPr="00D72EFA">
        <w:rPr>
          <w:rFonts w:ascii="Calibri" w:hAnsi="Calibri" w:cs="Calibri" w:hint="eastAsia"/>
          <w:b/>
        </w:rPr>
        <w:t>return</w:t>
      </w:r>
      <w:r>
        <w:rPr>
          <w:rFonts w:ascii="Calibri" w:hAnsi="Calibri" w:cs="Calibri" w:hint="eastAsia"/>
        </w:rPr>
        <w:t xml:space="preserve"> true</w:t>
      </w:r>
    </w:p>
    <w:p w14:paraId="6FE14877" w14:textId="69EA293A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12 </w:t>
      </w:r>
      <w:r w:rsidRPr="00D72EFA">
        <w:rPr>
          <w:rFonts w:ascii="Calibri" w:hAnsi="Calibri" w:cs="Calibri" w:hint="eastAsia"/>
          <w:b/>
        </w:rPr>
        <w:t>return</w:t>
      </w:r>
      <w:r>
        <w:rPr>
          <w:rFonts w:ascii="Calibri" w:hAnsi="Calibri" w:cs="Calibri" w:hint="eastAsia"/>
        </w:rPr>
        <w:t xml:space="preserve"> false</w:t>
      </w:r>
    </w:p>
    <w:p w14:paraId="4DC94F4D" w14:textId="77777777" w:rsidR="00C57117" w:rsidRDefault="00C57117" w:rsidP="009A0E83">
      <w:pPr>
        <w:rPr>
          <w:rFonts w:ascii="Calibri" w:hAnsi="Calibri" w:cs="Calibri"/>
        </w:rPr>
      </w:pPr>
    </w:p>
    <w:p w14:paraId="3EF40FEB" w14:textId="77777777" w:rsidR="00C57117" w:rsidRDefault="00C57117" w:rsidP="009A0E83">
      <w:pPr>
        <w:rPr>
          <w:rFonts w:ascii="Calibri" w:hAnsi="Calibri" w:cs="Calibri"/>
        </w:rPr>
      </w:pPr>
    </w:p>
    <w:p w14:paraId="34138722" w14:textId="77777777" w:rsidR="00C57117" w:rsidRDefault="00C57117" w:rsidP="009A0E83">
      <w:pPr>
        <w:rPr>
          <w:rFonts w:ascii="Calibri" w:hAnsi="Calibri" w:cs="Calibri"/>
        </w:rPr>
      </w:pPr>
    </w:p>
    <w:p w14:paraId="6C33F83E" w14:textId="2AFA97A5" w:rsidR="00C57117" w:rsidRPr="00EA285D" w:rsidRDefault="00C57117" w:rsidP="00771318">
      <w:pPr>
        <w:pStyle w:val="1"/>
      </w:pPr>
      <w:r w:rsidRPr="00EA285D">
        <w:rPr>
          <w:rFonts w:hint="eastAsia"/>
        </w:rPr>
        <w:t>75</w:t>
      </w:r>
      <w:r w:rsidRPr="00EA285D">
        <w:rPr>
          <w:rFonts w:hint="eastAsia"/>
        </w:rPr>
        <w:t>、大量</w:t>
      </w:r>
      <w:r w:rsidRPr="00EA285D">
        <w:t>重复元素的排序，</w:t>
      </w:r>
      <w:r w:rsidRPr="00EA285D">
        <w:rPr>
          <w:rFonts w:hint="eastAsia"/>
        </w:rPr>
        <w:t>基数</w:t>
      </w:r>
      <w:r w:rsidRPr="00EA285D">
        <w:t>排序或者快速排序</w:t>
      </w:r>
    </w:p>
    <w:p w14:paraId="1C7FD040" w14:textId="77777777" w:rsidR="00A42E4E" w:rsidRDefault="00A42E4E" w:rsidP="009A0E83">
      <w:pPr>
        <w:rPr>
          <w:rFonts w:ascii="Calibri" w:hAnsi="Calibri" w:cs="Calibri"/>
        </w:rPr>
      </w:pPr>
    </w:p>
    <w:p w14:paraId="6E64ED28" w14:textId="77777777" w:rsidR="00A42E4E" w:rsidRDefault="00A42E4E" w:rsidP="009A0E83">
      <w:pPr>
        <w:rPr>
          <w:rFonts w:ascii="Calibri" w:hAnsi="Calibri" w:cs="Calibri"/>
        </w:rPr>
      </w:pPr>
    </w:p>
    <w:p w14:paraId="30EB036E" w14:textId="77777777" w:rsidR="00A42E4E" w:rsidRDefault="00A42E4E" w:rsidP="009A0E83">
      <w:pPr>
        <w:rPr>
          <w:rFonts w:ascii="Calibri" w:hAnsi="Calibri" w:cs="Calibri"/>
        </w:rPr>
      </w:pPr>
    </w:p>
    <w:p w14:paraId="42EF5C04" w14:textId="77777777" w:rsidR="00A42E4E" w:rsidRDefault="00A42E4E" w:rsidP="009A0E83">
      <w:pPr>
        <w:rPr>
          <w:rFonts w:ascii="Calibri" w:hAnsi="Calibri" w:cs="Calibri"/>
        </w:rPr>
      </w:pPr>
    </w:p>
    <w:p w14:paraId="73A9E31C" w14:textId="77777777" w:rsidR="00A42E4E" w:rsidRDefault="00A42E4E" w:rsidP="009A0E83">
      <w:pPr>
        <w:rPr>
          <w:rFonts w:ascii="Calibri" w:hAnsi="Calibri" w:cs="Calibri"/>
        </w:rPr>
      </w:pPr>
    </w:p>
    <w:p w14:paraId="577AAB52" w14:textId="05F90A48" w:rsidR="00A42E4E" w:rsidRDefault="00A42E4E" w:rsidP="009A0E83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14:paraId="3E0C19A3" w14:textId="56B0A826" w:rsidR="00A42E4E" w:rsidRPr="00EA285D" w:rsidRDefault="005A36D1" w:rsidP="00771318">
      <w:pPr>
        <w:pStyle w:val="1"/>
      </w:pPr>
      <w:r w:rsidRPr="00EA285D">
        <w:lastRenderedPageBreak/>
        <w:t>76</w:t>
      </w:r>
      <w:r w:rsidRPr="00EA285D">
        <w:t>、</w:t>
      </w:r>
      <w:r w:rsidR="009565FD" w:rsidRPr="00EA285D">
        <w:t>O(n)</w:t>
      </w:r>
      <w:r w:rsidR="009565FD" w:rsidRPr="00EA285D">
        <w:rPr>
          <w:rFonts w:hint="eastAsia"/>
        </w:rPr>
        <w:t>时间</w:t>
      </w:r>
      <w:r w:rsidR="009565FD" w:rsidRPr="00EA285D">
        <w:t>内</w:t>
      </w:r>
      <w:r w:rsidR="006F5ACB" w:rsidRPr="00EA285D">
        <w:rPr>
          <w:rFonts w:hint="eastAsia"/>
        </w:rPr>
        <w:t>求</w:t>
      </w:r>
      <w:r w:rsidR="006F5ACB" w:rsidRPr="00EA285D">
        <w:t>长字符串中包含短</w:t>
      </w:r>
      <w:r w:rsidR="006F5ACB" w:rsidRPr="00EA285D">
        <w:rPr>
          <w:rFonts w:hint="eastAsia"/>
        </w:rPr>
        <w:t>字符串</w:t>
      </w:r>
      <w:r w:rsidR="006F5ACB" w:rsidRPr="00EA285D">
        <w:t>所有元素（</w:t>
      </w:r>
      <w:r w:rsidR="006F5ACB" w:rsidRPr="008D5867">
        <w:rPr>
          <w:rFonts w:hint="eastAsia"/>
          <w:color w:val="00B050"/>
        </w:rPr>
        <w:t>顺序</w:t>
      </w:r>
      <w:r w:rsidR="008D5867" w:rsidRPr="008D5867">
        <w:rPr>
          <w:rFonts w:hint="eastAsia"/>
          <w:color w:val="00B050"/>
        </w:rPr>
        <w:t>可</w:t>
      </w:r>
      <w:r w:rsidR="008D5867" w:rsidRPr="008D5867">
        <w:rPr>
          <w:color w:val="00B050"/>
        </w:rPr>
        <w:t>不</w:t>
      </w:r>
      <w:r w:rsidR="008D5867" w:rsidRPr="008D5867">
        <w:rPr>
          <w:rFonts w:hint="eastAsia"/>
          <w:color w:val="00B050"/>
        </w:rPr>
        <w:t>以</w:t>
      </w:r>
      <w:r w:rsidR="006F5ACB" w:rsidRPr="008D5867">
        <w:rPr>
          <w:color w:val="00B050"/>
        </w:rPr>
        <w:t>一样</w:t>
      </w:r>
      <w:r w:rsidR="006F5ACB" w:rsidRPr="00EA285D">
        <w:t>）的最小窗口</w:t>
      </w:r>
    </w:p>
    <w:p w14:paraId="15CB8BBC" w14:textId="13E1A6B0" w:rsidR="006F5ACB" w:rsidRPr="00D82DD4" w:rsidRDefault="006F5ACB" w:rsidP="00D82DD4">
      <w:pPr>
        <w:rPr>
          <w:b/>
        </w:rPr>
      </w:pPr>
      <w:r w:rsidRPr="00D82DD4">
        <w:rPr>
          <w:b/>
        </w:rPr>
        <w:t xml:space="preserve">String minWindow(String s, String t) </w:t>
      </w:r>
    </w:p>
    <w:p w14:paraId="52C46097" w14:textId="3F303B2E" w:rsidR="006F5ACB" w:rsidRDefault="006F5ACB" w:rsidP="006F5ACB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1 </w:t>
      </w:r>
      <w:r>
        <w:rPr>
          <w:rFonts w:ascii="Calibri" w:hAnsi="Calibri" w:cs="Calibri" w:hint="eastAsia"/>
        </w:rPr>
        <w:t>sLen</w:t>
      </w:r>
      <w:r>
        <w:rPr>
          <w:rFonts w:ascii="Calibri" w:hAnsi="Calibri" w:cs="Calibri"/>
        </w:rPr>
        <w:t>=s.length</w:t>
      </w:r>
    </w:p>
    <w:p w14:paraId="7E348070" w14:textId="1A5469E7" w:rsidR="006F5ACB" w:rsidRDefault="006F5ACB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tLen=t.length</w:t>
      </w:r>
    </w:p>
    <w:p w14:paraId="385B1C2B" w14:textId="7352F33E" w:rsidR="006F5ACB" w:rsidRDefault="006F5ACB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3 begin=1,end=1//</w:t>
      </w:r>
      <w:r>
        <w:rPr>
          <w:rFonts w:ascii="Calibri" w:hAnsi="Calibri" w:cs="Calibri"/>
        </w:rPr>
        <w:t xml:space="preserve">terminal </w:t>
      </w:r>
      <w:r>
        <w:rPr>
          <w:rFonts w:ascii="Calibri" w:hAnsi="Calibri" w:cs="Calibri" w:hint="eastAsia"/>
        </w:rPr>
        <w:t>of</w:t>
      </w:r>
      <w:r>
        <w:rPr>
          <w:rFonts w:ascii="Calibri" w:hAnsi="Calibri" w:cs="Calibri"/>
        </w:rPr>
        <w:t xml:space="preserve"> current field</w:t>
      </w:r>
    </w:p>
    <w:p w14:paraId="79840AA8" w14:textId="56AE8AF0" w:rsidR="006F5ACB" w:rsidRDefault="006F5ACB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4 head=1</w:t>
      </w:r>
      <w:r>
        <w:rPr>
          <w:rFonts w:ascii="Calibri" w:hAnsi="Calibri" w:cs="Calibri"/>
        </w:rPr>
        <w:t>//begin terminal of final output substring</w:t>
      </w:r>
    </w:p>
    <w:p w14:paraId="5999C92A" w14:textId="1A6BD459" w:rsidR="006F5ACB" w:rsidRDefault="006F5ACB" w:rsidP="006F5ACB">
      <w:r>
        <w:rPr>
          <w:rFonts w:ascii="Calibri" w:hAnsi="Calibri" w:cs="Calibri" w:hint="eastAsia"/>
        </w:rPr>
        <w:t>5</w:t>
      </w:r>
      <w:r>
        <w:rPr>
          <w:rFonts w:ascii="Calibri" w:hAnsi="Calibri" w:cs="Calibri"/>
        </w:rPr>
        <w:t xml:space="preserve"> len=+</w:t>
      </w:r>
      <w:r w:rsidRPr="0094457E">
        <w:t>∞</w:t>
      </w:r>
      <w:r>
        <w:t>//the length of final output substring</w:t>
      </w:r>
    </w:p>
    <w:p w14:paraId="73C8FFE1" w14:textId="3A537AF6" w:rsidR="006F5ACB" w:rsidRDefault="006F5ACB" w:rsidP="006F5ACB">
      <w:r>
        <w:rPr>
          <w:rFonts w:hint="eastAsia"/>
        </w:rPr>
        <w:t>6 count=tLen//</w:t>
      </w:r>
      <w:r w:rsidR="00360191">
        <w:t>counting elements to be matched</w:t>
      </w:r>
    </w:p>
    <w:p w14:paraId="0E6F20CD" w14:textId="71CE6DD4" w:rsidR="006F5ACB" w:rsidRDefault="006F5ACB" w:rsidP="006F5ACB">
      <w:r>
        <w:rPr>
          <w:rFonts w:hint="eastAsia"/>
        </w:rPr>
        <w:t>7 let map be a new Map&lt;char,int&gt;//</w:t>
      </w:r>
      <w:r w:rsidR="00360191">
        <w:t xml:space="preserve">initialized to zero,stored the times of occured element </w:t>
      </w:r>
    </w:p>
    <w:p w14:paraId="28BF41D2" w14:textId="3C765C74" w:rsidR="006F5ACB" w:rsidRDefault="006F5ACB" w:rsidP="006F5ACB">
      <w:r>
        <w:t xml:space="preserve">8 </w:t>
      </w:r>
      <w:r w:rsidRPr="00815791">
        <w:rPr>
          <w:b/>
        </w:rPr>
        <w:t>for</w:t>
      </w:r>
      <w:r>
        <w:t xml:space="preserve"> i=1 </w:t>
      </w:r>
      <w:r w:rsidRPr="00815791">
        <w:rPr>
          <w:b/>
        </w:rPr>
        <w:t>to</w:t>
      </w:r>
      <w:r>
        <w:t xml:space="preserve"> tLen</w:t>
      </w:r>
    </w:p>
    <w:p w14:paraId="4C4CE191" w14:textId="23C5B3BF" w:rsidR="006F5ACB" w:rsidRDefault="006F5ACB" w:rsidP="006F5ACB">
      <w:r>
        <w:t>9     map[t[i]]++;</w:t>
      </w:r>
    </w:p>
    <w:p w14:paraId="4F254B3B" w14:textId="7B5FF4D4" w:rsidR="006F5ACB" w:rsidRDefault="00815791" w:rsidP="006F5ACB">
      <w:r>
        <w:rPr>
          <w:rFonts w:hint="eastAsia"/>
        </w:rPr>
        <w:t>10</w:t>
      </w:r>
      <w:r w:rsidR="006F5ACB">
        <w:rPr>
          <w:rFonts w:hint="eastAsia"/>
        </w:rPr>
        <w:t xml:space="preserve"> </w:t>
      </w:r>
      <w:r w:rsidR="006F5ACB" w:rsidRPr="00815791">
        <w:rPr>
          <w:rFonts w:hint="eastAsia"/>
          <w:b/>
        </w:rPr>
        <w:t>while</w:t>
      </w:r>
      <w:r w:rsidR="006F5ACB">
        <w:rPr>
          <w:rFonts w:hint="eastAsia"/>
        </w:rPr>
        <w:t xml:space="preserve"> end&lt;sLen</w:t>
      </w:r>
    </w:p>
    <w:p w14:paraId="0B90F288" w14:textId="2B06736E" w:rsidR="0098007E" w:rsidRDefault="00815791" w:rsidP="006F5ACB">
      <w:pPr>
        <w:rPr>
          <w:color w:val="FF0000"/>
        </w:rPr>
      </w:pPr>
      <w:r w:rsidRPr="00815791">
        <w:rPr>
          <w:rFonts w:hint="eastAsia"/>
          <w:color w:val="FF0000"/>
        </w:rPr>
        <w:t xml:space="preserve">11  </w:t>
      </w:r>
      <w:r w:rsidR="006F5ACB" w:rsidRPr="00815791">
        <w:rPr>
          <w:rFonts w:hint="eastAsia"/>
          <w:color w:val="FF0000"/>
        </w:rPr>
        <w:t xml:space="preserve">  </w:t>
      </w:r>
      <w:r w:rsidR="006F5ACB" w:rsidRPr="00815791">
        <w:rPr>
          <w:rFonts w:hint="eastAsia"/>
          <w:b/>
          <w:color w:val="FF0000"/>
        </w:rPr>
        <w:t>if</w:t>
      </w:r>
      <w:r w:rsidR="006F5ACB" w:rsidRPr="00815791">
        <w:rPr>
          <w:color w:val="FF0000"/>
        </w:rPr>
        <w:t xml:space="preserve"> </w:t>
      </w:r>
      <w:r w:rsidR="0098007E">
        <w:rPr>
          <w:color w:val="FF0000"/>
        </w:rPr>
        <w:t xml:space="preserve">map.contain(s[end]) </w:t>
      </w:r>
      <w:r w:rsidR="0098007E" w:rsidRPr="0098007E">
        <w:rPr>
          <w:b/>
          <w:color w:val="FF0000"/>
        </w:rPr>
        <w:t>and</w:t>
      </w:r>
      <w:r w:rsidR="0098007E">
        <w:rPr>
          <w:color w:val="FF0000"/>
        </w:rPr>
        <w:t xml:space="preserve"> </w:t>
      </w:r>
      <w:r w:rsidR="008131E0">
        <w:rPr>
          <w:color w:val="FF0000"/>
        </w:rPr>
        <w:t>map</w:t>
      </w:r>
      <w:r w:rsidR="0098007E">
        <w:rPr>
          <w:color w:val="FF0000"/>
        </w:rPr>
        <w:t>[s[end]]</w:t>
      </w:r>
      <w:r w:rsidR="008131E0">
        <w:rPr>
          <w:color w:val="FF0000"/>
        </w:rPr>
        <w:t xml:space="preserve">&gt;0 </w:t>
      </w:r>
    </w:p>
    <w:p w14:paraId="4EAF1621" w14:textId="056C2CB9" w:rsidR="0098007E" w:rsidRDefault="0098007E" w:rsidP="006F5ACB">
      <w:pPr>
        <w:rPr>
          <w:color w:val="FF0000"/>
        </w:rPr>
      </w:pPr>
      <w:r>
        <w:rPr>
          <w:rFonts w:hint="eastAsia"/>
          <w:color w:val="FF0000"/>
        </w:rPr>
        <w:t xml:space="preserve">12        </w:t>
      </w:r>
      <w:r w:rsidR="006F5ACB" w:rsidRPr="00815791">
        <w:rPr>
          <w:color w:val="FF0000"/>
        </w:rPr>
        <w:t>count--</w:t>
      </w:r>
    </w:p>
    <w:p w14:paraId="31871F0D" w14:textId="27BEF244" w:rsidR="0098007E" w:rsidRDefault="0098007E" w:rsidP="006F5ACB">
      <w:pPr>
        <w:rPr>
          <w:color w:val="FF0000"/>
        </w:rPr>
      </w:pPr>
      <w:r>
        <w:rPr>
          <w:rFonts w:hint="eastAsia"/>
          <w:color w:val="FF0000"/>
        </w:rPr>
        <w:t>13        map[s[end]]--</w:t>
      </w:r>
    </w:p>
    <w:p w14:paraId="273754DA" w14:textId="183959B1" w:rsidR="0098007E" w:rsidRDefault="0098007E" w:rsidP="006F5ACB">
      <w:pPr>
        <w:rPr>
          <w:color w:val="FF0000"/>
        </w:rPr>
      </w:pPr>
      <w:r>
        <w:rPr>
          <w:rFonts w:hint="eastAsia"/>
          <w:color w:val="FF0000"/>
        </w:rPr>
        <w:t>14    end++</w:t>
      </w:r>
    </w:p>
    <w:p w14:paraId="511C7EAA" w14:textId="2DF0CCD3" w:rsidR="009565FD" w:rsidRPr="0098007E" w:rsidRDefault="009565FD" w:rsidP="006F5ACB">
      <w:pPr>
        <w:rPr>
          <w:rStyle w:val="a9"/>
        </w:rPr>
      </w:pPr>
      <w:r w:rsidRPr="0098007E">
        <w:rPr>
          <w:rStyle w:val="a9"/>
        </w:rPr>
        <w:t>//</w:t>
      </w:r>
      <w:r w:rsidRPr="0098007E">
        <w:rPr>
          <w:rStyle w:val="a9"/>
        </w:rPr>
        <w:t>若</w:t>
      </w:r>
      <w:r w:rsidRPr="0098007E">
        <w:rPr>
          <w:rStyle w:val="a9"/>
        </w:rPr>
        <w:t>s[end]</w:t>
      </w:r>
      <w:r w:rsidRPr="0098007E">
        <w:rPr>
          <w:rStyle w:val="a9"/>
          <w:rFonts w:hint="eastAsia"/>
        </w:rPr>
        <w:t>对应</w:t>
      </w:r>
      <w:r w:rsidRPr="0098007E">
        <w:rPr>
          <w:rStyle w:val="a9"/>
        </w:rPr>
        <w:t>的计数值已经为</w:t>
      </w:r>
      <w:r w:rsidRPr="0098007E">
        <w:rPr>
          <w:rStyle w:val="a9"/>
        </w:rPr>
        <w:t>0</w:t>
      </w:r>
      <w:r w:rsidRPr="0098007E">
        <w:rPr>
          <w:rStyle w:val="a9"/>
        </w:rPr>
        <w:t>，</w:t>
      </w:r>
      <w:r w:rsidRPr="0098007E">
        <w:rPr>
          <w:rStyle w:val="a9"/>
          <w:rFonts w:hint="eastAsia"/>
        </w:rPr>
        <w:t>说明</w:t>
      </w:r>
      <w:r w:rsidRPr="0098007E">
        <w:rPr>
          <w:rStyle w:val="a9"/>
        </w:rPr>
        <w:t>，</w:t>
      </w:r>
      <w:r w:rsidRPr="0098007E">
        <w:rPr>
          <w:rStyle w:val="a9"/>
          <w:rFonts w:hint="eastAsia"/>
        </w:rPr>
        <w:t>该元素</w:t>
      </w:r>
      <w:r w:rsidRPr="0098007E">
        <w:rPr>
          <w:rStyle w:val="a9"/>
        </w:rPr>
        <w:t>过剩了</w:t>
      </w:r>
    </w:p>
    <w:p w14:paraId="53513CAB" w14:textId="0CEA01FD" w:rsidR="006F5ACB" w:rsidRDefault="0098007E" w:rsidP="006F5ACB">
      <w:pPr>
        <w:rPr>
          <w:rFonts w:ascii="Calibri" w:hAnsi="Calibri" w:cs="Calibri"/>
        </w:rPr>
      </w:pPr>
      <w:r>
        <w:rPr>
          <w:rFonts w:ascii="Calibri" w:hAnsi="Calibri" w:cs="Calibri"/>
        </w:rPr>
        <w:t>15</w:t>
      </w:r>
      <w:r w:rsidR="00815791">
        <w:rPr>
          <w:rFonts w:ascii="Calibri" w:hAnsi="Calibri" w:cs="Calibri"/>
        </w:rPr>
        <w:t xml:space="preserve">    </w:t>
      </w:r>
      <w:r w:rsidR="00815791" w:rsidRPr="00815791">
        <w:rPr>
          <w:rFonts w:ascii="Calibri" w:hAnsi="Calibri" w:cs="Calibri"/>
          <w:b/>
        </w:rPr>
        <w:t>while</w:t>
      </w:r>
      <w:r w:rsidR="00815791">
        <w:rPr>
          <w:rFonts w:ascii="Calibri" w:hAnsi="Calibri" w:cs="Calibri"/>
        </w:rPr>
        <w:t xml:space="preserve"> count==0</w:t>
      </w:r>
    </w:p>
    <w:p w14:paraId="2A7C17FA" w14:textId="233F10EB" w:rsidR="00815791" w:rsidRDefault="0098007E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6</w:t>
      </w:r>
      <w:r w:rsidR="00815791">
        <w:rPr>
          <w:rFonts w:ascii="Calibri" w:hAnsi="Calibri" w:cs="Calibri" w:hint="eastAsia"/>
        </w:rPr>
        <w:t xml:space="preserve">        </w:t>
      </w:r>
      <w:r w:rsidR="00815791" w:rsidRPr="00815791">
        <w:rPr>
          <w:rFonts w:ascii="Calibri" w:hAnsi="Calibri" w:cs="Calibri"/>
          <w:b/>
        </w:rPr>
        <w:t>if</w:t>
      </w:r>
      <w:r w:rsidR="00815791">
        <w:rPr>
          <w:rFonts w:ascii="Calibri" w:hAnsi="Calibri" w:cs="Calibri"/>
        </w:rPr>
        <w:t xml:space="preserve"> end-begin&lt;d </w:t>
      </w:r>
    </w:p>
    <w:p w14:paraId="0686279A" w14:textId="45821309" w:rsidR="00815791" w:rsidRDefault="0098007E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7</w:t>
      </w:r>
      <w:r w:rsidR="00815791">
        <w:rPr>
          <w:rFonts w:ascii="Calibri" w:hAnsi="Calibri" w:cs="Calibri" w:hint="eastAsia"/>
        </w:rPr>
        <w:t xml:space="preserve">            head=begin</w:t>
      </w:r>
    </w:p>
    <w:p w14:paraId="07112A14" w14:textId="53D96B7F" w:rsidR="00815791" w:rsidRDefault="0098007E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8</w:t>
      </w:r>
      <w:r w:rsidR="00815791">
        <w:rPr>
          <w:rFonts w:ascii="Calibri" w:hAnsi="Calibri" w:cs="Calibri" w:hint="eastAsia"/>
        </w:rPr>
        <w:t xml:space="preserve">            len=end-begin</w:t>
      </w:r>
    </w:p>
    <w:p w14:paraId="60C7342C" w14:textId="6225AE5E" w:rsidR="0098007E" w:rsidRDefault="0098007E" w:rsidP="006F5ACB">
      <w:pPr>
        <w:rPr>
          <w:rFonts w:ascii="Calibri" w:hAnsi="Calibri" w:cs="Calibri"/>
          <w:color w:val="FF0000"/>
        </w:rPr>
      </w:pPr>
      <w:r>
        <w:rPr>
          <w:rFonts w:ascii="Calibri" w:hAnsi="Calibri" w:cs="Calibri" w:hint="eastAsia"/>
          <w:color w:val="FF0000"/>
        </w:rPr>
        <w:t xml:space="preserve">19      </w:t>
      </w:r>
      <w:r>
        <w:rPr>
          <w:rFonts w:ascii="Calibri" w:hAnsi="Calibri" w:cs="Calibri"/>
          <w:color w:val="FF0000"/>
        </w:rPr>
        <w:t xml:space="preserve">  </w:t>
      </w:r>
      <w:r w:rsidR="00815791" w:rsidRPr="00815791">
        <w:rPr>
          <w:rFonts w:ascii="Calibri" w:hAnsi="Calibri" w:cs="Calibri" w:hint="eastAsia"/>
          <w:b/>
          <w:color w:val="FF0000"/>
        </w:rPr>
        <w:t>if</w:t>
      </w:r>
      <w:r w:rsidR="00815791" w:rsidRPr="00815791">
        <w:rPr>
          <w:rFonts w:ascii="Calibri" w:hAnsi="Calibri" w:cs="Calibri" w:hint="eastAsia"/>
          <w:color w:val="FF0000"/>
        </w:rPr>
        <w:t xml:space="preserve"> </w:t>
      </w:r>
      <w:r>
        <w:rPr>
          <w:rFonts w:ascii="Calibri" w:hAnsi="Calibri" w:cs="Calibri"/>
          <w:color w:val="FF0000"/>
        </w:rPr>
        <w:t>map.contain(s[begin]) and map[s[begin</w:t>
      </w:r>
      <w:r w:rsidR="00815791" w:rsidRPr="00815791">
        <w:rPr>
          <w:rFonts w:ascii="Calibri" w:hAnsi="Calibri" w:cs="Calibri"/>
          <w:color w:val="FF0000"/>
        </w:rPr>
        <w:t xml:space="preserve">]]++==0 </w:t>
      </w:r>
    </w:p>
    <w:p w14:paraId="707DB2CE" w14:textId="282A9972" w:rsidR="0098007E" w:rsidRDefault="0098007E" w:rsidP="006F5ACB">
      <w:pPr>
        <w:rPr>
          <w:rFonts w:ascii="Calibri" w:hAnsi="Calibri" w:cs="Calibri"/>
          <w:color w:val="FF0000"/>
        </w:rPr>
      </w:pPr>
      <w:r>
        <w:rPr>
          <w:rFonts w:ascii="Calibri" w:hAnsi="Calibri" w:cs="Calibri" w:hint="eastAsia"/>
          <w:color w:val="FF0000"/>
        </w:rPr>
        <w:t xml:space="preserve">20            </w:t>
      </w:r>
      <w:r w:rsidR="00815791" w:rsidRPr="00815791">
        <w:rPr>
          <w:rFonts w:ascii="Calibri" w:hAnsi="Calibri" w:cs="Calibri"/>
          <w:color w:val="FF0000"/>
        </w:rPr>
        <w:t>count++</w:t>
      </w:r>
    </w:p>
    <w:p w14:paraId="6FA79FDB" w14:textId="0CAC9A62" w:rsidR="0098007E" w:rsidRDefault="0098007E" w:rsidP="006F5ACB">
      <w:pPr>
        <w:rPr>
          <w:rFonts w:ascii="Calibri" w:hAnsi="Calibri" w:cs="Calibri"/>
          <w:color w:val="FF0000"/>
        </w:rPr>
      </w:pPr>
      <w:r>
        <w:rPr>
          <w:rFonts w:ascii="Calibri" w:hAnsi="Calibri" w:cs="Calibri" w:hint="eastAsia"/>
          <w:color w:val="FF0000"/>
        </w:rPr>
        <w:t>21            map[s[begin]]++</w:t>
      </w:r>
    </w:p>
    <w:p w14:paraId="5A4C058F" w14:textId="4E4D1685" w:rsidR="0098007E" w:rsidRDefault="0098007E" w:rsidP="006F5ACB">
      <w:pPr>
        <w:rPr>
          <w:rFonts w:ascii="Calibri" w:hAnsi="Calibri" w:cs="Calibri"/>
          <w:color w:val="FF0000"/>
        </w:rPr>
      </w:pPr>
      <w:r>
        <w:rPr>
          <w:rFonts w:ascii="Calibri" w:hAnsi="Calibri" w:cs="Calibri" w:hint="eastAsia"/>
          <w:color w:val="FF0000"/>
        </w:rPr>
        <w:t>22        begin++</w:t>
      </w:r>
    </w:p>
    <w:p w14:paraId="520FD6D8" w14:textId="21418CC9" w:rsidR="00815791" w:rsidRPr="0098007E" w:rsidRDefault="009565FD" w:rsidP="006F5ACB">
      <w:pPr>
        <w:rPr>
          <w:rStyle w:val="a9"/>
        </w:rPr>
      </w:pPr>
      <w:r w:rsidRPr="0098007E">
        <w:rPr>
          <w:rStyle w:val="a9"/>
        </w:rPr>
        <w:t>//</w:t>
      </w:r>
      <w:r w:rsidRPr="0098007E">
        <w:rPr>
          <w:rStyle w:val="a9"/>
          <w:rFonts w:hint="eastAsia"/>
        </w:rPr>
        <w:t>去掉当前</w:t>
      </w:r>
      <w:r w:rsidRPr="0098007E">
        <w:rPr>
          <w:rStyle w:val="a9"/>
        </w:rPr>
        <w:t>区域</w:t>
      </w:r>
      <w:r w:rsidRPr="0098007E">
        <w:rPr>
          <w:rStyle w:val="a9"/>
        </w:rPr>
        <w:t>[being,end)</w:t>
      </w:r>
      <w:r w:rsidRPr="0098007E">
        <w:rPr>
          <w:rStyle w:val="a9"/>
        </w:rPr>
        <w:t>中第一个匹配</w:t>
      </w:r>
      <w:r w:rsidRPr="0098007E">
        <w:rPr>
          <w:rStyle w:val="a9"/>
        </w:rPr>
        <w:t>t</w:t>
      </w:r>
      <w:r w:rsidRPr="0098007E">
        <w:rPr>
          <w:rStyle w:val="a9"/>
        </w:rPr>
        <w:t>重元素的字符，</w:t>
      </w:r>
      <w:r w:rsidRPr="0098007E">
        <w:rPr>
          <w:rStyle w:val="a9"/>
          <w:rFonts w:hint="eastAsia"/>
        </w:rPr>
        <w:t>当</w:t>
      </w:r>
      <w:r w:rsidRPr="0098007E">
        <w:rPr>
          <w:rStyle w:val="a9"/>
        </w:rPr>
        <w:t>该元素再次出现的时候，</w:t>
      </w:r>
      <w:r w:rsidRPr="0098007E">
        <w:rPr>
          <w:rStyle w:val="a9"/>
          <w:rFonts w:hint="eastAsia"/>
        </w:rPr>
        <w:t>又</w:t>
      </w:r>
      <w:r w:rsidRPr="0098007E">
        <w:rPr>
          <w:rStyle w:val="a9"/>
        </w:rPr>
        <w:t>生成了一个新区域</w:t>
      </w:r>
    </w:p>
    <w:p w14:paraId="50EE99CC" w14:textId="22ABEFFB" w:rsidR="00815791" w:rsidRDefault="0098007E" w:rsidP="008131E0">
      <w:pPr>
        <w:rPr>
          <w:color w:val="FF0000"/>
        </w:rPr>
      </w:pPr>
      <w:r>
        <w:rPr>
          <w:rFonts w:ascii="Calibri" w:hAnsi="Calibri" w:cs="Calibri"/>
        </w:rPr>
        <w:t>23</w:t>
      </w:r>
      <w:r w:rsidR="00815791">
        <w:rPr>
          <w:rFonts w:ascii="Calibri" w:hAnsi="Calibri" w:cs="Calibri"/>
        </w:rPr>
        <w:t xml:space="preserve"> return d==+</w:t>
      </w:r>
      <w:r w:rsidR="00815791" w:rsidRPr="0094457E">
        <w:t>∞</w:t>
      </w:r>
      <w:r w:rsidR="002E3B7D">
        <w:t>? "":s.substring</w:t>
      </w:r>
      <w:r w:rsidR="002E3B7D" w:rsidRPr="002E3B7D">
        <w:rPr>
          <w:color w:val="FF0000"/>
        </w:rPr>
        <w:t>[</w:t>
      </w:r>
      <w:r w:rsidR="00815791">
        <w:t>head,head+len</w:t>
      </w:r>
      <w:r w:rsidR="00815791" w:rsidRPr="002E3B7D">
        <w:rPr>
          <w:color w:val="FF0000"/>
        </w:rPr>
        <w:t>)</w:t>
      </w:r>
    </w:p>
    <w:p w14:paraId="2D508925" w14:textId="77777777" w:rsidR="008131E0" w:rsidRDefault="008131E0" w:rsidP="008131E0">
      <w:pPr>
        <w:rPr>
          <w:color w:val="FF0000"/>
        </w:rPr>
      </w:pPr>
    </w:p>
    <w:p w14:paraId="05AA0AE4" w14:textId="4EA1F420" w:rsidR="0098007E" w:rsidRDefault="0098007E" w:rsidP="008131E0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14:paraId="361F4E7C" w14:textId="0A8B2842" w:rsidR="008131E0" w:rsidRPr="00EA285D" w:rsidRDefault="0098007E" w:rsidP="00771318">
      <w:pPr>
        <w:pStyle w:val="1"/>
      </w:pPr>
      <w:r w:rsidRPr="00EA285D">
        <w:lastRenderedPageBreak/>
        <w:t>77</w:t>
      </w:r>
      <w:r w:rsidRPr="00EA285D">
        <w:t>、</w:t>
      </w:r>
      <w:r w:rsidR="009E5E2E" w:rsidRPr="00EA285D">
        <w:t>求</w:t>
      </w:r>
      <w:r w:rsidR="009E5E2E" w:rsidRPr="00EA285D">
        <w:t>1...n</w:t>
      </w:r>
      <w:r w:rsidR="009E5E2E" w:rsidRPr="00EA285D">
        <w:t>中</w:t>
      </w:r>
      <w:r w:rsidR="00962994" w:rsidRPr="00EA285D">
        <w:t>包含</w:t>
      </w:r>
      <w:r w:rsidR="009E5E2E" w:rsidRPr="00EA285D">
        <w:t>k</w:t>
      </w:r>
      <w:r w:rsidR="009E5E2E" w:rsidRPr="00EA285D">
        <w:t>个元素</w:t>
      </w:r>
      <w:r w:rsidR="009E5E2E" w:rsidRPr="00EA285D">
        <w:rPr>
          <w:rFonts w:hint="eastAsia"/>
        </w:rPr>
        <w:t>的</w:t>
      </w:r>
      <w:r w:rsidR="00962994" w:rsidRPr="00EA285D">
        <w:rPr>
          <w:rFonts w:hint="eastAsia"/>
        </w:rPr>
        <w:t>所有</w:t>
      </w:r>
      <w:r w:rsidR="00962994" w:rsidRPr="00EA285D">
        <w:t>子集</w:t>
      </w:r>
      <w:r w:rsidR="009E5E2E" w:rsidRPr="00EA285D">
        <w:t>，</w:t>
      </w:r>
      <w:r w:rsidR="009E5E2E" w:rsidRPr="00EA285D">
        <w:rPr>
          <w:rFonts w:hint="eastAsia"/>
        </w:rPr>
        <w:t>回溯法</w:t>
      </w:r>
    </w:p>
    <w:p w14:paraId="68378088" w14:textId="219E11F6" w:rsidR="009E5E2E" w:rsidRPr="00786656" w:rsidRDefault="009E5E2E" w:rsidP="00786656">
      <w:pPr>
        <w:rPr>
          <w:b/>
        </w:rPr>
      </w:pPr>
      <w:r w:rsidRPr="00786656">
        <w:rPr>
          <w:b/>
        </w:rPr>
        <w:t>List&lt;List&lt;Integer&gt;&gt; combine(int n, int k)</w:t>
      </w:r>
    </w:p>
    <w:p w14:paraId="4823E1A9" w14:textId="33067D5B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/>
        </w:rPr>
        <w:t>1 if n==0 or k==0 or n&lt;k return null</w:t>
      </w:r>
    </w:p>
    <w:p w14:paraId="434B18E2" w14:textId="7B926886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let Res be a new List&lt;List&lt;Integer&gt;&gt;</w:t>
      </w:r>
    </w:p>
    <w:p w14:paraId="1B03CB13" w14:textId="10B64095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3 let Pre be a new List&lt;Integer&gt;</w:t>
      </w:r>
    </w:p>
    <w:p w14:paraId="3AC0C79A" w14:textId="1CE9082C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4 com</w:t>
      </w:r>
      <w:r>
        <w:rPr>
          <w:rFonts w:ascii="Calibri" w:hAnsi="Calibri" w:cs="Calibri"/>
        </w:rPr>
        <w:t>bineAux(n,k,1,1,Pre,Res)</w:t>
      </w:r>
    </w:p>
    <w:p w14:paraId="16C4F49E" w14:textId="089CF3F1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5 return Res</w:t>
      </w:r>
    </w:p>
    <w:p w14:paraId="32EB515C" w14:textId="77777777" w:rsidR="009E5E2E" w:rsidRDefault="009E5E2E" w:rsidP="008131E0">
      <w:pPr>
        <w:rPr>
          <w:rFonts w:ascii="Calibri" w:hAnsi="Calibri" w:cs="Calibri"/>
        </w:rPr>
      </w:pPr>
    </w:p>
    <w:p w14:paraId="08471CE7" w14:textId="407D1E1F" w:rsidR="009E5E2E" w:rsidRPr="009E5E2E" w:rsidRDefault="009E5E2E" w:rsidP="008131E0">
      <w:pPr>
        <w:rPr>
          <w:rFonts w:ascii="Calibri" w:hAnsi="Calibri" w:cs="Calibri"/>
          <w:b/>
        </w:rPr>
      </w:pPr>
      <w:r w:rsidRPr="009E5E2E">
        <w:rPr>
          <w:rFonts w:ascii="Calibri" w:hAnsi="Calibri" w:cs="Calibri"/>
          <w:b/>
        </w:rPr>
        <w:t>combineAux(int n,int k,int dex,int start,List&lt;Integer&gt; Pre,List&lt;List&lt;Integer&gt;&gt; Res)</w:t>
      </w:r>
    </w:p>
    <w:p w14:paraId="1AF9513F" w14:textId="71E0107D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</w:t>
      </w:r>
      <w:r w:rsidR="00F8117F">
        <w:rPr>
          <w:rFonts w:ascii="Calibri" w:hAnsi="Calibri" w:cs="Calibri"/>
        </w:rPr>
        <w:t xml:space="preserve"> if dex==k+1</w:t>
      </w:r>
    </w:p>
    <w:p w14:paraId="67A5371E" w14:textId="79C1EFFA" w:rsidR="00F8117F" w:rsidRDefault="00F8117F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    let Cur be a new List equals to Pre</w:t>
      </w:r>
    </w:p>
    <w:p w14:paraId="693D8FC9" w14:textId="107CE8AC" w:rsidR="00F8117F" w:rsidRDefault="00F8117F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3     Res.add(Cur)</w:t>
      </w:r>
    </w:p>
    <w:p w14:paraId="2020417C" w14:textId="22F6D1EC" w:rsidR="00F8117F" w:rsidRDefault="00F8117F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4     return</w:t>
      </w:r>
    </w:p>
    <w:p w14:paraId="782B8B4C" w14:textId="3CC13A60" w:rsidR="00F8117F" w:rsidRPr="00F8117F" w:rsidRDefault="00F8117F" w:rsidP="008131E0">
      <w:pPr>
        <w:rPr>
          <w:rStyle w:val="a9"/>
        </w:rPr>
      </w:pPr>
      <w:r>
        <w:rPr>
          <w:rFonts w:ascii="Calibri" w:hAnsi="Calibri" w:cs="Calibri" w:hint="eastAsia"/>
        </w:rPr>
        <w:t>5 for i=start to n-(k-dex)</w:t>
      </w:r>
      <w:r w:rsidRPr="00F8117F">
        <w:rPr>
          <w:rStyle w:val="a9"/>
        </w:rPr>
        <w:t>//start represents the minimum number can be chosen during this loop,and dex represents the index of the k numbers</w:t>
      </w:r>
    </w:p>
    <w:p w14:paraId="70C7F0BE" w14:textId="398BCDAF" w:rsidR="00F8117F" w:rsidRDefault="00F8117F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6     Pre.add(i)</w:t>
      </w:r>
    </w:p>
    <w:p w14:paraId="5714ACC0" w14:textId="3418A94B" w:rsidR="00F8117F" w:rsidRDefault="00F8117F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7     combineAux(n,k,dex+1,i+1,Pre,Res)</w:t>
      </w:r>
    </w:p>
    <w:p w14:paraId="1CE263BA" w14:textId="4F3DFF6F" w:rsidR="00F8117F" w:rsidRPr="00962994" w:rsidRDefault="00F8117F" w:rsidP="008131E0">
      <w:pPr>
        <w:rPr>
          <w:rStyle w:val="a9"/>
        </w:rPr>
      </w:pPr>
      <w:r>
        <w:rPr>
          <w:rFonts w:ascii="Calibri" w:hAnsi="Calibri" w:cs="Calibri" w:hint="eastAsia"/>
        </w:rPr>
        <w:t>8     Pre.remove(Pre.size())</w:t>
      </w:r>
      <w:r w:rsidR="001E0B08" w:rsidRPr="00962994">
        <w:rPr>
          <w:rStyle w:val="a9"/>
        </w:rPr>
        <w:t xml:space="preserve">//state </w:t>
      </w:r>
      <w:r w:rsidR="00962994" w:rsidRPr="00962994">
        <w:rPr>
          <w:rStyle w:val="a9"/>
        </w:rPr>
        <w:t>restore/recover</w:t>
      </w:r>
    </w:p>
    <w:p w14:paraId="33BCA053" w14:textId="665F6FFC" w:rsidR="00962994" w:rsidRDefault="00962994" w:rsidP="008131E0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14:paraId="47BC8F2B" w14:textId="544EB114" w:rsidR="00962994" w:rsidRPr="00A3187F" w:rsidRDefault="00962994" w:rsidP="00A923D3">
      <w:pPr>
        <w:pStyle w:val="1"/>
      </w:pPr>
      <w:r w:rsidRPr="00A3187F">
        <w:rPr>
          <w:rFonts w:hint="eastAsia"/>
        </w:rPr>
        <w:lastRenderedPageBreak/>
        <w:t>78</w:t>
      </w:r>
      <w:r w:rsidRPr="00A3187F">
        <w:rPr>
          <w:rFonts w:hint="eastAsia"/>
        </w:rPr>
        <w:t>、</w:t>
      </w:r>
      <w:r w:rsidRPr="00A3187F">
        <w:t>不重复数组的所有子集，</w:t>
      </w:r>
      <w:r w:rsidRPr="00A3187F">
        <w:rPr>
          <w:rFonts w:hint="eastAsia"/>
        </w:rPr>
        <w:t>与</w:t>
      </w:r>
      <w:r w:rsidRPr="00A3187F">
        <w:t>77</w:t>
      </w:r>
      <w:r w:rsidRPr="00A3187F">
        <w:t>题类似，</w:t>
      </w:r>
      <w:r w:rsidRPr="00A3187F">
        <w:rPr>
          <w:rFonts w:hint="eastAsia"/>
        </w:rPr>
        <w:t>但有</w:t>
      </w:r>
      <w:r w:rsidRPr="00A3187F">
        <w:t>另一种回溯思路</w:t>
      </w:r>
    </w:p>
    <w:p w14:paraId="0793ABF8" w14:textId="10E58F09" w:rsidR="00962994" w:rsidRPr="00124CB4" w:rsidRDefault="00962994" w:rsidP="00124CB4">
      <w:pPr>
        <w:rPr>
          <w:b/>
        </w:rPr>
      </w:pPr>
      <w:r w:rsidRPr="00124CB4">
        <w:rPr>
          <w:b/>
        </w:rPr>
        <w:t>List&lt;List&lt;Integer&gt;&gt; subsets(int[] nums)</w:t>
      </w:r>
    </w:p>
    <w:p w14:paraId="19F4E59C" w14:textId="52CD68F8" w:rsidR="00962994" w:rsidRDefault="00B134B4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 let r</w:t>
      </w:r>
      <w:r w:rsidR="00962994">
        <w:rPr>
          <w:rFonts w:ascii="Calibri" w:hAnsi="Calibri" w:cs="Calibri" w:hint="eastAsia"/>
        </w:rPr>
        <w:t>es be a new List&lt;List&lt;Integer&gt;&gt;</w:t>
      </w:r>
    </w:p>
    <w:p w14:paraId="5D9AFC29" w14:textId="2CEA3E52" w:rsidR="00962994" w:rsidRDefault="00B134B4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let p</w:t>
      </w:r>
      <w:r w:rsidR="00962994">
        <w:rPr>
          <w:rFonts w:ascii="Calibri" w:hAnsi="Calibri" w:cs="Calibri" w:hint="eastAsia"/>
        </w:rPr>
        <w:t>re be a new List&lt;Integer&gt;</w:t>
      </w:r>
    </w:p>
    <w:p w14:paraId="360E2B77" w14:textId="7B86B153" w:rsidR="00962994" w:rsidRDefault="00B134B4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3 </w:t>
      </w:r>
      <w:r>
        <w:rPr>
          <w:rFonts w:ascii="Calibri" w:hAnsi="Calibri" w:cs="Calibri"/>
        </w:rPr>
        <w:t>helper</w:t>
      </w:r>
      <w:r>
        <w:rPr>
          <w:rFonts w:ascii="Calibri" w:hAnsi="Calibri" w:cs="Calibri" w:hint="eastAsia"/>
        </w:rPr>
        <w:t>(nums,1,pre,r</w:t>
      </w:r>
      <w:r w:rsidR="00962994">
        <w:rPr>
          <w:rFonts w:ascii="Calibri" w:hAnsi="Calibri" w:cs="Calibri" w:hint="eastAsia"/>
        </w:rPr>
        <w:t>es)</w:t>
      </w:r>
    </w:p>
    <w:p w14:paraId="7B760398" w14:textId="7DD48030" w:rsidR="00962994" w:rsidRDefault="00B134B4" w:rsidP="008131E0">
      <w:pPr>
        <w:rPr>
          <w:rFonts w:ascii="Calibri" w:hAnsi="Calibri" w:cs="Calibri"/>
        </w:rPr>
      </w:pPr>
      <w:r>
        <w:rPr>
          <w:rFonts w:ascii="Calibri" w:hAnsi="Calibri" w:cs="Calibri"/>
        </w:rPr>
        <w:t>4</w:t>
      </w:r>
      <w:r w:rsidR="00A3187F">
        <w:rPr>
          <w:rFonts w:ascii="Calibri" w:hAnsi="Calibri" w:cs="Calibri"/>
        </w:rPr>
        <w:t xml:space="preserve"> </w:t>
      </w:r>
      <w:r w:rsidR="00A3187F" w:rsidRPr="00A3187F">
        <w:rPr>
          <w:rFonts w:ascii="Calibri" w:hAnsi="Calibri" w:cs="Calibri" w:hint="eastAsia"/>
          <w:b/>
        </w:rPr>
        <w:t>return</w:t>
      </w:r>
      <w:r>
        <w:rPr>
          <w:rFonts w:ascii="Calibri" w:hAnsi="Calibri" w:cs="Calibri"/>
        </w:rPr>
        <w:t xml:space="preserve"> r</w:t>
      </w:r>
      <w:r w:rsidR="00A3187F">
        <w:rPr>
          <w:rFonts w:ascii="Calibri" w:hAnsi="Calibri" w:cs="Calibri" w:hint="eastAsia"/>
        </w:rPr>
        <w:t>es</w:t>
      </w:r>
    </w:p>
    <w:p w14:paraId="0A037242" w14:textId="77777777" w:rsidR="00A3187F" w:rsidRDefault="00A3187F" w:rsidP="008131E0">
      <w:pPr>
        <w:rPr>
          <w:rFonts w:ascii="Calibri" w:hAnsi="Calibri" w:cs="Calibri"/>
        </w:rPr>
      </w:pPr>
    </w:p>
    <w:p w14:paraId="16CE97F5" w14:textId="784FC3B3" w:rsidR="007B7402" w:rsidRPr="007B7402" w:rsidRDefault="007B7402" w:rsidP="008131E0">
      <w:pPr>
        <w:rPr>
          <w:rFonts w:ascii="Calibri" w:hAnsi="Calibri" w:cs="Calibri"/>
          <w:b/>
          <w:color w:val="00B0F0"/>
        </w:rPr>
      </w:pPr>
      <w:r w:rsidRPr="007B7402">
        <w:rPr>
          <w:rFonts w:ascii="Calibri" w:hAnsi="Calibri" w:cs="Calibri" w:hint="eastAsia"/>
          <w:b/>
          <w:color w:val="00B0F0"/>
        </w:rPr>
        <w:t>该</w:t>
      </w:r>
      <w:r w:rsidRPr="007B7402">
        <w:rPr>
          <w:rFonts w:ascii="Calibri" w:hAnsi="Calibri" w:cs="Calibri"/>
          <w:b/>
          <w:color w:val="00B0F0"/>
        </w:rPr>
        <w:t>回溯思路是沿着</w:t>
      </w:r>
      <w:r w:rsidRPr="007B7402">
        <w:rPr>
          <w:rFonts w:ascii="Calibri" w:hAnsi="Calibri" w:cs="Calibri"/>
          <w:b/>
          <w:color w:val="00B0F0"/>
        </w:rPr>
        <w:t>nums</w:t>
      </w:r>
      <w:r w:rsidRPr="007B7402">
        <w:rPr>
          <w:rFonts w:ascii="Calibri" w:hAnsi="Calibri" w:cs="Calibri"/>
          <w:b/>
          <w:color w:val="00B0F0"/>
        </w:rPr>
        <w:t>进行的，</w:t>
      </w:r>
      <w:r w:rsidRPr="007B7402">
        <w:rPr>
          <w:rFonts w:ascii="Calibri" w:hAnsi="Calibri" w:cs="Calibri" w:hint="eastAsia"/>
          <w:b/>
          <w:color w:val="00B0F0"/>
        </w:rPr>
        <w:t>对于</w:t>
      </w:r>
      <w:r w:rsidRPr="007B7402">
        <w:rPr>
          <w:rFonts w:ascii="Calibri" w:hAnsi="Calibri" w:cs="Calibri"/>
          <w:b/>
          <w:color w:val="00B0F0"/>
        </w:rPr>
        <w:t>nums[i]</w:t>
      </w:r>
      <w:r w:rsidRPr="007B7402">
        <w:rPr>
          <w:rFonts w:ascii="Calibri" w:hAnsi="Calibri" w:cs="Calibri" w:hint="eastAsia"/>
          <w:b/>
          <w:color w:val="00B0F0"/>
        </w:rPr>
        <w:t>选择</w:t>
      </w:r>
      <w:r w:rsidRPr="007B7402">
        <w:rPr>
          <w:rFonts w:ascii="Calibri" w:hAnsi="Calibri" w:cs="Calibri"/>
          <w:b/>
          <w:color w:val="00B0F0"/>
        </w:rPr>
        <w:t>取</w:t>
      </w:r>
      <w:r w:rsidRPr="007B7402">
        <w:rPr>
          <w:rFonts w:ascii="Calibri" w:hAnsi="Calibri" w:cs="Calibri" w:hint="eastAsia"/>
          <w:b/>
          <w:color w:val="00B0F0"/>
        </w:rPr>
        <w:t>或</w:t>
      </w:r>
      <w:r w:rsidRPr="007B7402">
        <w:rPr>
          <w:rFonts w:ascii="Calibri" w:hAnsi="Calibri" w:cs="Calibri"/>
          <w:b/>
          <w:color w:val="00B0F0"/>
        </w:rPr>
        <w:t>不取</w:t>
      </w:r>
    </w:p>
    <w:p w14:paraId="6F150B36" w14:textId="77777777" w:rsidR="00B134B4" w:rsidRDefault="00B134B4" w:rsidP="00962994">
      <w:pPr>
        <w:rPr>
          <w:rFonts w:ascii="Calibri" w:hAnsi="Calibri" w:cs="Calibri"/>
          <w:b/>
        </w:rPr>
      </w:pPr>
      <w:r w:rsidRPr="00B134B4">
        <w:rPr>
          <w:rFonts w:ascii="Calibri" w:hAnsi="Calibri" w:cs="Calibri"/>
          <w:b/>
        </w:rPr>
        <w:t>private void helper(int[] nums,int dex,List&lt;Integer&gt; pre,List&lt;List&lt;Integer&gt;&gt; res)</w:t>
      </w:r>
    </w:p>
    <w:p w14:paraId="7F45F0E0" w14:textId="794DBFC0" w:rsidR="00962994" w:rsidRDefault="00962994" w:rsidP="0096299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1 </w:t>
      </w:r>
      <w:r w:rsidRPr="00962994">
        <w:rPr>
          <w:rFonts w:ascii="Calibri" w:hAnsi="Calibri" w:cs="Calibri"/>
          <w:b/>
        </w:rPr>
        <w:t>if</w:t>
      </w:r>
      <w:r w:rsidR="00B134B4">
        <w:rPr>
          <w:rFonts w:ascii="Calibri" w:hAnsi="Calibri" w:cs="Calibri"/>
        </w:rPr>
        <w:t xml:space="preserve"> dex==nums.length+1</w:t>
      </w:r>
    </w:p>
    <w:p w14:paraId="0FDC9125" w14:textId="5C322485" w:rsidR="00962994" w:rsidRDefault="00B134B4" w:rsidP="0096299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    let cur be a new List equals to p</w:t>
      </w:r>
      <w:r w:rsidR="00962994">
        <w:rPr>
          <w:rFonts w:ascii="Calibri" w:hAnsi="Calibri" w:cs="Calibri" w:hint="eastAsia"/>
        </w:rPr>
        <w:t>re</w:t>
      </w:r>
    </w:p>
    <w:p w14:paraId="1BB8F343" w14:textId="5DE64C03" w:rsidR="00962994" w:rsidRDefault="00B134B4" w:rsidP="0096299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3     res.add(c</w:t>
      </w:r>
      <w:r w:rsidR="00962994">
        <w:rPr>
          <w:rFonts w:ascii="Calibri" w:hAnsi="Calibri" w:cs="Calibri" w:hint="eastAsia"/>
        </w:rPr>
        <w:t>ur)</w:t>
      </w:r>
    </w:p>
    <w:p w14:paraId="727BD0AB" w14:textId="10B44E24" w:rsidR="00962994" w:rsidRDefault="00962994" w:rsidP="0096299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4     </w:t>
      </w:r>
      <w:r w:rsidRPr="00962994">
        <w:rPr>
          <w:rFonts w:ascii="Calibri" w:hAnsi="Calibri" w:cs="Calibri" w:hint="eastAsia"/>
          <w:b/>
        </w:rPr>
        <w:t>return</w:t>
      </w:r>
    </w:p>
    <w:p w14:paraId="2DAAE8DE" w14:textId="4BE75E94" w:rsidR="00962994" w:rsidRPr="007B7402" w:rsidRDefault="00962994" w:rsidP="00962994">
      <w:pPr>
        <w:rPr>
          <w:rStyle w:val="a9"/>
        </w:rPr>
      </w:pPr>
      <w:r>
        <w:rPr>
          <w:rFonts w:ascii="Calibri" w:hAnsi="Calibri" w:cs="Calibri" w:hint="eastAsia"/>
        </w:rPr>
        <w:t>5</w:t>
      </w:r>
      <w:r w:rsidR="003D4AF9">
        <w:rPr>
          <w:rFonts w:ascii="Calibri" w:hAnsi="Calibri" w:cs="Calibri" w:hint="eastAsia"/>
        </w:rPr>
        <w:t xml:space="preserve"> </w:t>
      </w:r>
      <w:r w:rsidR="00B134B4" w:rsidRPr="00B134B4">
        <w:rPr>
          <w:rFonts w:ascii="Calibri" w:hAnsi="Calibri" w:cs="Calibri"/>
        </w:rPr>
        <w:t>helper(nums,dex+1,pre,res)</w:t>
      </w:r>
      <w:r w:rsidRPr="007B7402">
        <w:rPr>
          <w:rStyle w:val="a9"/>
        </w:rPr>
        <w:t xml:space="preserve">//not contain </w:t>
      </w:r>
      <w:r w:rsidR="007B7402" w:rsidRPr="007B7402">
        <w:rPr>
          <w:rStyle w:val="a9"/>
        </w:rPr>
        <w:t>nums[start]</w:t>
      </w:r>
    </w:p>
    <w:p w14:paraId="7026651C" w14:textId="34300DE8" w:rsidR="00962994" w:rsidRDefault="003D4AF9" w:rsidP="0096299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6 </w:t>
      </w:r>
      <w:r w:rsidR="00B134B4">
        <w:rPr>
          <w:rFonts w:ascii="Calibri" w:hAnsi="Calibri" w:cs="Calibri" w:hint="eastAsia"/>
        </w:rPr>
        <w:t>p</w:t>
      </w:r>
      <w:r>
        <w:rPr>
          <w:rFonts w:ascii="Calibri" w:hAnsi="Calibri" w:cs="Calibri" w:hint="eastAsia"/>
        </w:rPr>
        <w:t>re.add(nums[dex</w:t>
      </w:r>
      <w:r w:rsidR="00962994">
        <w:rPr>
          <w:rFonts w:ascii="Calibri" w:hAnsi="Calibri" w:cs="Calibri" w:hint="eastAsia"/>
        </w:rPr>
        <w:t>])</w:t>
      </w:r>
    </w:p>
    <w:p w14:paraId="3EEA1225" w14:textId="1D1A3EA7" w:rsidR="00962994" w:rsidRPr="007B7402" w:rsidRDefault="00962994" w:rsidP="00962994">
      <w:pPr>
        <w:rPr>
          <w:rStyle w:val="a9"/>
        </w:rPr>
      </w:pPr>
      <w:r>
        <w:rPr>
          <w:rFonts w:ascii="Calibri" w:hAnsi="Calibri" w:cs="Calibri" w:hint="eastAsia"/>
        </w:rPr>
        <w:t xml:space="preserve">7 </w:t>
      </w:r>
      <w:r w:rsidR="00B134B4">
        <w:rPr>
          <w:rFonts w:ascii="Calibri" w:hAnsi="Calibri" w:cs="Calibri"/>
        </w:rPr>
        <w:t>helper</w:t>
      </w:r>
      <w:r>
        <w:rPr>
          <w:rFonts w:ascii="Calibri" w:hAnsi="Calibri" w:cs="Calibri"/>
        </w:rPr>
        <w:t>(num</w:t>
      </w:r>
      <w:r w:rsidR="00B134B4">
        <w:rPr>
          <w:rFonts w:ascii="Calibri" w:hAnsi="Calibri" w:cs="Calibri"/>
        </w:rPr>
        <w:t>s,</w:t>
      </w:r>
      <w:r w:rsidR="003D4AF9">
        <w:rPr>
          <w:rFonts w:ascii="Calibri" w:hAnsi="Calibri" w:cs="Calibri"/>
        </w:rPr>
        <w:t>dex+1,</w:t>
      </w:r>
      <w:r w:rsidR="00B134B4">
        <w:rPr>
          <w:rFonts w:ascii="Calibri" w:hAnsi="Calibri" w:cs="Calibri"/>
        </w:rPr>
        <w:t>pre,r</w:t>
      </w:r>
      <w:r>
        <w:rPr>
          <w:rFonts w:ascii="Calibri" w:hAnsi="Calibri" w:cs="Calibri"/>
        </w:rPr>
        <w:t>es)</w:t>
      </w:r>
      <w:r w:rsidR="007B7402" w:rsidRPr="007B7402">
        <w:rPr>
          <w:rStyle w:val="a9"/>
        </w:rPr>
        <w:t>//contain nums[start]</w:t>
      </w:r>
    </w:p>
    <w:p w14:paraId="7A4FA840" w14:textId="1E7556A1" w:rsidR="00962994" w:rsidRDefault="00B134B4" w:rsidP="00962994">
      <w:pPr>
        <w:rPr>
          <w:rStyle w:val="a9"/>
        </w:rPr>
      </w:pPr>
      <w:r>
        <w:rPr>
          <w:rFonts w:ascii="Calibri" w:hAnsi="Calibri" w:cs="Calibri" w:hint="eastAsia"/>
        </w:rPr>
        <w:t>8 pr</w:t>
      </w:r>
      <w:r w:rsidR="00962994">
        <w:rPr>
          <w:rFonts w:ascii="Calibri" w:hAnsi="Calibri" w:cs="Calibri" w:hint="eastAsia"/>
        </w:rPr>
        <w:t>e.remove</w:t>
      </w:r>
      <w:r>
        <w:rPr>
          <w:rFonts w:ascii="Calibri" w:hAnsi="Calibri" w:cs="Calibri" w:hint="eastAsia"/>
        </w:rPr>
        <w:t>Last()</w:t>
      </w:r>
      <w:r w:rsidR="00962994" w:rsidRPr="00962994">
        <w:rPr>
          <w:rStyle w:val="a9"/>
          <w:rFonts w:hint="eastAsia"/>
        </w:rPr>
        <w:t>//state recover</w:t>
      </w:r>
    </w:p>
    <w:p w14:paraId="422F92F6" w14:textId="77777777" w:rsidR="007B7402" w:rsidRDefault="007B7402" w:rsidP="00962994">
      <w:pPr>
        <w:rPr>
          <w:rStyle w:val="a9"/>
        </w:rPr>
      </w:pPr>
    </w:p>
    <w:p w14:paraId="3D7634BC" w14:textId="77777777" w:rsidR="001B4F52" w:rsidRDefault="001B4F52" w:rsidP="00962994">
      <w:pPr>
        <w:rPr>
          <w:rStyle w:val="a9"/>
        </w:rPr>
      </w:pPr>
    </w:p>
    <w:p w14:paraId="7AD1D24E" w14:textId="4DF18206" w:rsidR="001B4F52" w:rsidRPr="001B4F52" w:rsidRDefault="001B4F52" w:rsidP="00962994">
      <w:pPr>
        <w:rPr>
          <w:rStyle w:val="a9"/>
          <w:rFonts w:ascii="MS Mincho" w:eastAsia="MS Mincho" w:hAnsi="MS Mincho" w:cs="MS Mincho"/>
          <w:iCs w:val="0"/>
          <w:color w:val="FF0000"/>
        </w:rPr>
      </w:pPr>
      <w:r>
        <w:rPr>
          <w:rFonts w:ascii="Calibri" w:hAnsi="Calibri" w:cs="Calibri" w:hint="eastAsia"/>
          <w:b/>
          <w:color w:val="00B0F0"/>
        </w:rPr>
        <w:t>该</w:t>
      </w:r>
      <w:r w:rsidRPr="007B7402">
        <w:rPr>
          <w:rFonts w:ascii="Calibri" w:hAnsi="Calibri" w:cs="Calibri"/>
          <w:b/>
          <w:color w:val="00B0F0"/>
        </w:rPr>
        <w:t>回溯思路是</w:t>
      </w:r>
      <w:r>
        <w:rPr>
          <w:rFonts w:ascii="Calibri" w:hAnsi="Calibri" w:cs="Calibri"/>
          <w:b/>
          <w:color w:val="00B0F0"/>
        </w:rPr>
        <w:t>在剩余可选范围内，</w:t>
      </w:r>
      <w:r>
        <w:rPr>
          <w:rFonts w:ascii="Calibri" w:hAnsi="Calibri" w:cs="Calibri" w:hint="eastAsia"/>
          <w:b/>
          <w:color w:val="00B0F0"/>
        </w:rPr>
        <w:t>依次</w:t>
      </w:r>
      <w:r>
        <w:rPr>
          <w:rFonts w:ascii="Calibri" w:hAnsi="Calibri" w:cs="Calibri"/>
          <w:b/>
          <w:color w:val="00B0F0"/>
        </w:rPr>
        <w:t>选择每个元素，</w:t>
      </w:r>
      <w:r>
        <w:rPr>
          <w:rFonts w:ascii="Calibri" w:hAnsi="Calibri" w:cs="Calibri" w:hint="eastAsia"/>
          <w:b/>
          <w:color w:val="00B0F0"/>
        </w:rPr>
        <w:t>放置到</w:t>
      </w:r>
      <w:r>
        <w:rPr>
          <w:rFonts w:ascii="Calibri" w:hAnsi="Calibri" w:cs="Calibri"/>
          <w:b/>
          <w:color w:val="00B0F0"/>
        </w:rPr>
        <w:t>子集的</w:t>
      </w:r>
      <w:r w:rsidR="00BD52BA">
        <w:rPr>
          <w:rFonts w:ascii="Calibri" w:hAnsi="Calibri" w:cs="Calibri"/>
          <w:b/>
          <w:color w:val="00B0F0"/>
        </w:rPr>
        <w:t>下一个</w:t>
      </w:r>
      <w:r>
        <w:rPr>
          <w:rFonts w:ascii="Calibri" w:hAnsi="Calibri" w:cs="Calibri"/>
          <w:b/>
          <w:color w:val="00B0F0"/>
        </w:rPr>
        <w:t>位置上</w:t>
      </w:r>
      <w:r w:rsidRPr="001B4F52">
        <w:rPr>
          <w:rFonts w:ascii="Calibri" w:hAnsi="Calibri" w:cs="Calibri"/>
          <w:b/>
          <w:color w:val="FF0000"/>
        </w:rPr>
        <w:t>，</w:t>
      </w:r>
      <w:r w:rsidR="00B134B4">
        <w:rPr>
          <w:rFonts w:ascii="Calibri" w:hAnsi="Calibri" w:cs="Calibri" w:hint="eastAsia"/>
          <w:b/>
          <w:color w:val="FF0000"/>
        </w:rPr>
        <w:t>每个</w:t>
      </w:r>
      <w:r w:rsidRPr="001B4F52">
        <w:rPr>
          <w:rFonts w:ascii="Calibri" w:hAnsi="Calibri" w:cs="Calibri"/>
          <w:b/>
          <w:color w:val="FF0000"/>
        </w:rPr>
        <w:t>循环中，</w:t>
      </w:r>
      <w:r w:rsidRPr="001B4F52">
        <w:rPr>
          <w:rFonts w:ascii="Calibri" w:hAnsi="Calibri" w:cs="Calibri" w:hint="eastAsia"/>
          <w:b/>
          <w:color w:val="FF0000"/>
        </w:rPr>
        <w:t>添加</w:t>
      </w:r>
      <w:r w:rsidRPr="001B4F52">
        <w:rPr>
          <w:rFonts w:ascii="Calibri" w:hAnsi="Calibri" w:cs="Calibri"/>
          <w:b/>
          <w:color w:val="FF0000"/>
        </w:rPr>
        <w:t>的元素都</w:t>
      </w:r>
      <w:r w:rsidRPr="001B4F52">
        <w:rPr>
          <w:rFonts w:ascii="Calibri" w:hAnsi="Calibri" w:cs="Calibri" w:hint="eastAsia"/>
          <w:b/>
          <w:color w:val="FF0000"/>
        </w:rPr>
        <w:t>位于</w:t>
      </w:r>
      <w:r w:rsidRPr="001B4F52">
        <w:rPr>
          <w:rFonts w:ascii="Calibri" w:hAnsi="Calibri" w:cs="Calibri"/>
          <w:b/>
          <w:color w:val="FF0000"/>
        </w:rPr>
        <w:t>子集的相同位置</w:t>
      </w:r>
    </w:p>
    <w:p w14:paraId="0C8673AF" w14:textId="085126E7" w:rsidR="007C61A9" w:rsidRPr="00A3187F" w:rsidRDefault="00B134B4" w:rsidP="00962994">
      <w:pPr>
        <w:rPr>
          <w:rFonts w:ascii="Calibri" w:hAnsi="Calibri" w:cs="Calibri"/>
          <w:b/>
        </w:rPr>
      </w:pPr>
      <w:r w:rsidRPr="00B134B4">
        <w:rPr>
          <w:rFonts w:ascii="Calibri" w:hAnsi="Calibri" w:cs="Calibri"/>
          <w:b/>
        </w:rPr>
        <w:t>private void helper(int[] nums,int begin,List&lt;Integer&gt; pre,List&lt;List&lt;Integer&gt;&gt; res)</w:t>
      </w:r>
    </w:p>
    <w:p w14:paraId="31204CA8" w14:textId="635AC07C" w:rsidR="00893602" w:rsidRPr="00893602" w:rsidRDefault="00893602" w:rsidP="00B4313F">
      <w:pPr>
        <w:rPr>
          <w:rFonts w:ascii="Calibri" w:hAnsi="Calibri" w:cs="Calibri"/>
          <w:b/>
          <w:i/>
          <w:color w:val="00B0F0"/>
          <w:u w:val="single"/>
        </w:rPr>
      </w:pPr>
      <w:r w:rsidRPr="00893602">
        <w:rPr>
          <w:rFonts w:ascii="Calibri" w:hAnsi="Calibri" w:cs="Calibri"/>
          <w:b/>
          <w:i/>
          <w:color w:val="00B0F0"/>
          <w:u w:val="single"/>
        </w:rPr>
        <w:t>//</w:t>
      </w:r>
      <w:r w:rsidRPr="00893602">
        <w:rPr>
          <w:rFonts w:ascii="Calibri" w:hAnsi="Calibri" w:cs="Calibri" w:hint="eastAsia"/>
          <w:b/>
          <w:i/>
          <w:color w:val="00B0F0"/>
          <w:u w:val="single"/>
        </w:rPr>
        <w:t>每一种</w:t>
      </w:r>
      <w:r w:rsidRPr="00893602">
        <w:rPr>
          <w:rFonts w:ascii="Calibri" w:hAnsi="Calibri" w:cs="Calibri"/>
          <w:b/>
          <w:i/>
          <w:color w:val="00B0F0"/>
          <w:u w:val="single"/>
        </w:rPr>
        <w:t>临时状态都是一种</w:t>
      </w:r>
      <w:r w:rsidRPr="00893602">
        <w:rPr>
          <w:rFonts w:ascii="Calibri" w:hAnsi="Calibri" w:cs="Calibri" w:hint="eastAsia"/>
          <w:b/>
          <w:i/>
          <w:color w:val="00B0F0"/>
          <w:u w:val="single"/>
        </w:rPr>
        <w:t>可行</w:t>
      </w:r>
      <w:r w:rsidRPr="00893602">
        <w:rPr>
          <w:rFonts w:ascii="Calibri" w:hAnsi="Calibri" w:cs="Calibri"/>
          <w:b/>
          <w:i/>
          <w:color w:val="00B0F0"/>
          <w:u w:val="single"/>
        </w:rPr>
        <w:t>解</w:t>
      </w:r>
    </w:p>
    <w:p w14:paraId="7C2AA5C1" w14:textId="3FD1B8FA" w:rsidR="00B4313F" w:rsidRPr="00893602" w:rsidRDefault="00B134B4" w:rsidP="00B4313F">
      <w:pPr>
        <w:rPr>
          <w:rFonts w:ascii="Calibri" w:hAnsi="Calibri" w:cs="Calibri"/>
          <w:b/>
          <w:color w:val="FF0000"/>
        </w:rPr>
      </w:pPr>
      <w:r w:rsidRPr="00893602">
        <w:rPr>
          <w:rFonts w:ascii="Calibri" w:hAnsi="Calibri" w:cs="Calibri" w:hint="eastAsia"/>
          <w:b/>
          <w:color w:val="FF0000"/>
        </w:rPr>
        <w:t>1</w:t>
      </w:r>
      <w:r w:rsidR="00893602" w:rsidRPr="00893602">
        <w:rPr>
          <w:rFonts w:ascii="Calibri" w:hAnsi="Calibri" w:cs="Calibri" w:hint="eastAsia"/>
          <w:b/>
          <w:color w:val="FF0000"/>
        </w:rPr>
        <w:t xml:space="preserve"> </w:t>
      </w:r>
      <w:r w:rsidRPr="00893602">
        <w:rPr>
          <w:rFonts w:ascii="Calibri" w:hAnsi="Calibri" w:cs="Calibri" w:hint="eastAsia"/>
          <w:b/>
          <w:color w:val="FF0000"/>
        </w:rPr>
        <w:t>let cur be a new List equals to p</w:t>
      </w:r>
      <w:r w:rsidR="00B4313F" w:rsidRPr="00893602">
        <w:rPr>
          <w:rFonts w:ascii="Calibri" w:hAnsi="Calibri" w:cs="Calibri" w:hint="eastAsia"/>
          <w:b/>
          <w:color w:val="FF0000"/>
        </w:rPr>
        <w:t>re</w:t>
      </w:r>
    </w:p>
    <w:p w14:paraId="0B25D620" w14:textId="2DD7212B" w:rsidR="00B4313F" w:rsidRPr="00893602" w:rsidRDefault="00B134B4" w:rsidP="00B4313F">
      <w:pPr>
        <w:rPr>
          <w:rFonts w:ascii="Calibri" w:hAnsi="Calibri" w:cs="Calibri"/>
          <w:b/>
          <w:color w:val="FF0000"/>
        </w:rPr>
      </w:pPr>
      <w:r w:rsidRPr="00893602">
        <w:rPr>
          <w:rFonts w:ascii="Calibri" w:hAnsi="Calibri" w:cs="Calibri" w:hint="eastAsia"/>
          <w:b/>
          <w:color w:val="FF0000"/>
        </w:rPr>
        <w:t>2</w:t>
      </w:r>
      <w:r w:rsidR="00893602" w:rsidRPr="00893602">
        <w:rPr>
          <w:rFonts w:ascii="Calibri" w:hAnsi="Calibri" w:cs="Calibri" w:hint="eastAsia"/>
          <w:b/>
          <w:color w:val="FF0000"/>
        </w:rPr>
        <w:t xml:space="preserve"> </w:t>
      </w:r>
      <w:r w:rsidRPr="00893602">
        <w:rPr>
          <w:rFonts w:ascii="Calibri" w:hAnsi="Calibri" w:cs="Calibri" w:hint="eastAsia"/>
          <w:b/>
          <w:color w:val="FF0000"/>
        </w:rPr>
        <w:t>res.add(c</w:t>
      </w:r>
      <w:r w:rsidR="00B4313F" w:rsidRPr="00893602">
        <w:rPr>
          <w:rFonts w:ascii="Calibri" w:hAnsi="Calibri" w:cs="Calibri" w:hint="eastAsia"/>
          <w:b/>
          <w:color w:val="FF0000"/>
        </w:rPr>
        <w:t>ur)</w:t>
      </w:r>
    </w:p>
    <w:p w14:paraId="64FE48D6" w14:textId="00B09BAC" w:rsidR="00B4313F" w:rsidRDefault="00B134B4" w:rsidP="007B7402">
      <w:pPr>
        <w:rPr>
          <w:rFonts w:ascii="Calibri" w:hAnsi="Calibri" w:cs="Calibri"/>
          <w:iCs/>
        </w:rPr>
      </w:pPr>
      <w:r>
        <w:rPr>
          <w:rFonts w:ascii="Calibri" w:hAnsi="Calibri" w:cs="Calibri"/>
          <w:iCs/>
        </w:rPr>
        <w:t>3</w:t>
      </w:r>
      <w:r w:rsidR="00B4313F">
        <w:rPr>
          <w:rFonts w:ascii="Calibri" w:hAnsi="Calibri" w:cs="Calibri"/>
          <w:iCs/>
        </w:rPr>
        <w:t xml:space="preserve"> for </w:t>
      </w:r>
      <w:r>
        <w:rPr>
          <w:rFonts w:ascii="Calibri" w:hAnsi="Calibri" w:cs="Calibri"/>
          <w:iCs/>
        </w:rPr>
        <w:t>i</w:t>
      </w:r>
      <w:r w:rsidR="00B4313F">
        <w:rPr>
          <w:rFonts w:ascii="Calibri" w:hAnsi="Calibri" w:cs="Calibri"/>
          <w:iCs/>
        </w:rPr>
        <w:t>=</w:t>
      </w:r>
      <w:r>
        <w:rPr>
          <w:rFonts w:ascii="Calibri" w:hAnsi="Calibri" w:cs="Calibri"/>
          <w:iCs/>
        </w:rPr>
        <w:t>begin to nums.length</w:t>
      </w:r>
    </w:p>
    <w:p w14:paraId="1FF15FF3" w14:textId="3FF27A46" w:rsidR="00B4313F" w:rsidRDefault="00B134B4" w:rsidP="007B7402">
      <w:pPr>
        <w:rPr>
          <w:rFonts w:ascii="Calibri" w:hAnsi="Calibri" w:cs="Calibri"/>
          <w:iCs/>
        </w:rPr>
      </w:pPr>
      <w:r>
        <w:rPr>
          <w:rFonts w:ascii="Calibri" w:hAnsi="Calibri" w:cs="Calibri" w:hint="eastAsia"/>
          <w:iCs/>
        </w:rPr>
        <w:t>4     Pre.add(nums[i</w:t>
      </w:r>
      <w:r w:rsidR="00B4313F">
        <w:rPr>
          <w:rFonts w:ascii="Calibri" w:hAnsi="Calibri" w:cs="Calibri" w:hint="eastAsia"/>
          <w:iCs/>
        </w:rPr>
        <w:t>])</w:t>
      </w:r>
    </w:p>
    <w:p w14:paraId="6E7D2337" w14:textId="7908380C" w:rsidR="00B4313F" w:rsidRDefault="00B134B4" w:rsidP="007B7402">
      <w:pPr>
        <w:rPr>
          <w:rFonts w:ascii="Calibri" w:hAnsi="Calibri" w:cs="Calibri"/>
          <w:iCs/>
        </w:rPr>
      </w:pPr>
      <w:r>
        <w:rPr>
          <w:rFonts w:ascii="Calibri" w:hAnsi="Calibri" w:cs="Calibri" w:hint="eastAsia"/>
          <w:iCs/>
        </w:rPr>
        <w:t xml:space="preserve">5     </w:t>
      </w:r>
      <w:r>
        <w:rPr>
          <w:rFonts w:ascii="Calibri" w:hAnsi="Calibri" w:cs="Calibri"/>
          <w:iCs/>
        </w:rPr>
        <w:t>helper</w:t>
      </w:r>
      <w:r>
        <w:rPr>
          <w:rFonts w:ascii="Calibri" w:hAnsi="Calibri" w:cs="Calibri" w:hint="eastAsia"/>
          <w:iCs/>
        </w:rPr>
        <w:t>(nums</w:t>
      </w:r>
      <w:r w:rsidR="00A3187F">
        <w:rPr>
          <w:rFonts w:ascii="Calibri" w:hAnsi="Calibri" w:cs="Calibri" w:hint="eastAsia"/>
          <w:iCs/>
        </w:rPr>
        <w:t>,</w:t>
      </w:r>
      <w:r>
        <w:rPr>
          <w:rFonts w:ascii="Calibri" w:hAnsi="Calibri" w:cs="Calibri"/>
          <w:iCs/>
        </w:rPr>
        <w:t>i</w:t>
      </w:r>
      <w:r>
        <w:rPr>
          <w:rFonts w:ascii="Calibri" w:hAnsi="Calibri" w:cs="Calibri" w:hint="eastAsia"/>
          <w:iCs/>
        </w:rPr>
        <w:t>+1,pre,r</w:t>
      </w:r>
      <w:r w:rsidR="00B4313F">
        <w:rPr>
          <w:rFonts w:ascii="Calibri" w:hAnsi="Calibri" w:cs="Calibri" w:hint="eastAsia"/>
          <w:iCs/>
        </w:rPr>
        <w:t>es)</w:t>
      </w:r>
    </w:p>
    <w:p w14:paraId="5636FEED" w14:textId="01CD431E" w:rsidR="00B4313F" w:rsidRDefault="00B134B4" w:rsidP="007B7402">
      <w:pPr>
        <w:rPr>
          <w:rFonts w:ascii="Calibri" w:hAnsi="Calibri" w:cs="Calibri"/>
          <w:iCs/>
        </w:rPr>
      </w:pPr>
      <w:r>
        <w:rPr>
          <w:rFonts w:ascii="Calibri" w:hAnsi="Calibri" w:cs="Calibri" w:hint="eastAsia"/>
          <w:iCs/>
        </w:rPr>
        <w:t>6</w:t>
      </w:r>
      <w:r w:rsidR="00B4313F">
        <w:rPr>
          <w:rFonts w:ascii="Calibri" w:hAnsi="Calibri" w:cs="Calibri" w:hint="eastAsia"/>
          <w:iCs/>
        </w:rPr>
        <w:t xml:space="preserve">     Pre.remove</w:t>
      </w:r>
      <w:r>
        <w:rPr>
          <w:rFonts w:ascii="Calibri" w:hAnsi="Calibri" w:cs="Calibri"/>
          <w:iCs/>
        </w:rPr>
        <w:t>Last()</w:t>
      </w:r>
    </w:p>
    <w:p w14:paraId="0F153284" w14:textId="6EEE8B79" w:rsidR="004231C3" w:rsidRDefault="004231C3" w:rsidP="007B7402">
      <w:pPr>
        <w:rPr>
          <w:rFonts w:ascii="Calibri" w:hAnsi="Calibri" w:cs="Calibri"/>
          <w:iCs/>
        </w:rPr>
      </w:pPr>
    </w:p>
    <w:p w14:paraId="6F23839A" w14:textId="77777777" w:rsidR="00780AC4" w:rsidRPr="00780AC4" w:rsidRDefault="00780AC4" w:rsidP="007B7402">
      <w:pPr>
        <w:rPr>
          <w:rFonts w:ascii="Calibri" w:hAnsi="Calibri" w:cs="Calibri"/>
          <w:b/>
        </w:rPr>
      </w:pPr>
    </w:p>
    <w:p w14:paraId="407CAE5F" w14:textId="77777777" w:rsidR="00780AC4" w:rsidRPr="00780AC4" w:rsidRDefault="00780AC4" w:rsidP="007B7402">
      <w:pPr>
        <w:rPr>
          <w:rFonts w:ascii="Calibri" w:hAnsi="Calibri" w:cs="Calibri"/>
          <w:b/>
        </w:rPr>
      </w:pPr>
    </w:p>
    <w:p w14:paraId="2C0A2C54" w14:textId="2414B4DF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br w:type="page"/>
      </w:r>
    </w:p>
    <w:p w14:paraId="496B92D2" w14:textId="5EC28868" w:rsidR="009043F3" w:rsidRPr="00367EA3" w:rsidRDefault="009043F3" w:rsidP="00A923D3">
      <w:pPr>
        <w:pStyle w:val="1"/>
        <w:rPr>
          <w:rStyle w:val="a9"/>
          <w:color w:val="000000" w:themeColor="text1"/>
        </w:rPr>
      </w:pPr>
      <w:r w:rsidRPr="00367EA3">
        <w:rPr>
          <w:rStyle w:val="a9"/>
          <w:color w:val="000000" w:themeColor="text1"/>
        </w:rPr>
        <w:lastRenderedPageBreak/>
        <w:t>79</w:t>
      </w:r>
      <w:r w:rsidRPr="00367EA3">
        <w:rPr>
          <w:rStyle w:val="a9"/>
          <w:color w:val="000000" w:themeColor="text1"/>
        </w:rPr>
        <w:t>、</w:t>
      </w:r>
      <w:r w:rsidRPr="00367EA3">
        <w:rPr>
          <w:rStyle w:val="a9"/>
          <w:rFonts w:hint="eastAsia"/>
          <w:color w:val="000000" w:themeColor="text1"/>
        </w:rPr>
        <w:t>搜索</w:t>
      </w:r>
      <w:r w:rsidRPr="00367EA3">
        <w:rPr>
          <w:rStyle w:val="a9"/>
          <w:color w:val="000000" w:themeColor="text1"/>
        </w:rPr>
        <w:t>单词，</w:t>
      </w:r>
      <w:r w:rsidRPr="00367EA3">
        <w:rPr>
          <w:rStyle w:val="a9"/>
          <w:rFonts w:hint="eastAsia"/>
          <w:color w:val="000000" w:themeColor="text1"/>
        </w:rPr>
        <w:t>回溯法</w:t>
      </w:r>
    </w:p>
    <w:p w14:paraId="67F7D7FE" w14:textId="11F75FA9" w:rsidR="009043F3" w:rsidRPr="009043F3" w:rsidRDefault="009043F3" w:rsidP="007B7402">
      <w:pPr>
        <w:rPr>
          <w:rStyle w:val="a9"/>
          <w:color w:val="000000" w:themeColor="text1"/>
        </w:rPr>
      </w:pPr>
      <w:r w:rsidRPr="009043F3">
        <w:rPr>
          <w:rStyle w:val="a9"/>
          <w:color w:val="000000" w:themeColor="text1"/>
        </w:rPr>
        <w:t xml:space="preserve">boolean exist(char[][] board, String word) </w:t>
      </w:r>
    </w:p>
    <w:p w14:paraId="3CF8057D" w14:textId="41C5E83F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 </w:t>
      </w:r>
      <w:r w:rsidRPr="009043F3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board=</w:t>
      </w:r>
      <w:r>
        <w:rPr>
          <w:rStyle w:val="a9"/>
          <w:rFonts w:hint="eastAsia"/>
          <w:b w:val="0"/>
          <w:color w:val="000000" w:themeColor="text1"/>
        </w:rPr>
        <w:t>null</w:t>
      </w:r>
      <w:r>
        <w:rPr>
          <w:rStyle w:val="a9"/>
          <w:b w:val="0"/>
          <w:color w:val="000000" w:themeColor="text1"/>
        </w:rPr>
        <w:t xml:space="preserve"> </w:t>
      </w:r>
      <w:r w:rsidRPr="009043F3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board.length==0 </w:t>
      </w:r>
      <w:r w:rsidRPr="009043F3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word==null </w:t>
      </w:r>
      <w:r w:rsidRPr="009043F3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word.length==0 </w:t>
      </w:r>
      <w:r w:rsidRPr="009043F3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false</w:t>
      </w:r>
    </w:p>
    <w:p w14:paraId="3E6B9F2A" w14:textId="1AC61149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2 m=board.length</w:t>
      </w:r>
    </w:p>
    <w:p w14:paraId="606B987E" w14:textId="682A88D8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3 n=board[0].length</w:t>
      </w:r>
    </w:p>
    <w:p w14:paraId="3B91EC7F" w14:textId="5BE182FF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4 </w:t>
      </w:r>
      <w:r w:rsidRPr="009043F3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n==0 </w:t>
      </w:r>
      <w:r w:rsidRPr="009043F3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false;</w:t>
      </w:r>
    </w:p>
    <w:p w14:paraId="42D0B5F6" w14:textId="2FC19FBE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5 let Used[1...m][1...n] be a new array stored boolean initialized to zero</w:t>
      </w:r>
    </w:p>
    <w:p w14:paraId="756B484D" w14:textId="2E60C9FA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6 len=word.length</w:t>
      </w:r>
    </w:p>
    <w:p w14:paraId="321A19E9" w14:textId="45043BDE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7 </w:t>
      </w:r>
      <w:r w:rsidRPr="009043F3">
        <w:rPr>
          <w:rStyle w:val="a9"/>
          <w:rFonts w:hint="eastAsia"/>
          <w:color w:val="000000" w:themeColor="text1"/>
        </w:rPr>
        <w:t>for</w:t>
      </w:r>
      <w:r>
        <w:rPr>
          <w:rStyle w:val="a9"/>
          <w:rFonts w:hint="eastAsia"/>
          <w:b w:val="0"/>
          <w:color w:val="000000" w:themeColor="text1"/>
        </w:rPr>
        <w:t xml:space="preserve"> row=1 </w:t>
      </w:r>
      <w:r w:rsidRPr="009043F3">
        <w:rPr>
          <w:rStyle w:val="a9"/>
          <w:rFonts w:hint="eastAsia"/>
          <w:color w:val="000000" w:themeColor="text1"/>
        </w:rPr>
        <w:t>to</w:t>
      </w:r>
      <w:r>
        <w:rPr>
          <w:rStyle w:val="a9"/>
          <w:rFonts w:hint="eastAsia"/>
          <w:b w:val="0"/>
          <w:color w:val="000000" w:themeColor="text1"/>
        </w:rPr>
        <w:t xml:space="preserve"> m</w:t>
      </w:r>
    </w:p>
    <w:p w14:paraId="5231367D" w14:textId="26589B8D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8     </w:t>
      </w:r>
      <w:r w:rsidRPr="009043F3">
        <w:rPr>
          <w:rStyle w:val="a9"/>
          <w:rFonts w:hint="eastAsia"/>
          <w:color w:val="000000" w:themeColor="text1"/>
        </w:rPr>
        <w:t>for</w:t>
      </w:r>
      <w:r>
        <w:rPr>
          <w:rStyle w:val="a9"/>
          <w:rFonts w:hint="eastAsia"/>
          <w:b w:val="0"/>
          <w:color w:val="000000" w:themeColor="text1"/>
        </w:rPr>
        <w:t xml:space="preserve"> col=1 </w:t>
      </w:r>
      <w:r w:rsidRPr="009043F3">
        <w:rPr>
          <w:rStyle w:val="a9"/>
          <w:rFonts w:hint="eastAsia"/>
          <w:color w:val="000000" w:themeColor="text1"/>
        </w:rPr>
        <w:t>to</w:t>
      </w:r>
      <w:r>
        <w:rPr>
          <w:rStyle w:val="a9"/>
          <w:rFonts w:hint="eastAsia"/>
          <w:b w:val="0"/>
          <w:color w:val="000000" w:themeColor="text1"/>
        </w:rPr>
        <w:t xml:space="preserve"> n</w:t>
      </w:r>
    </w:p>
    <w:p w14:paraId="4E79810C" w14:textId="5DA75C0E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9         </w:t>
      </w:r>
      <w:r w:rsidRPr="009043F3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existAux(board,m,n,</w:t>
      </w:r>
      <w:r>
        <w:rPr>
          <w:rStyle w:val="a9"/>
          <w:b w:val="0"/>
          <w:color w:val="000000" w:themeColor="text1"/>
        </w:rPr>
        <w:t>row,col,Used,word,1,len)</w:t>
      </w:r>
    </w:p>
    <w:p w14:paraId="2BA1A562" w14:textId="6723CFD0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0            </w:t>
      </w:r>
      <w:r w:rsidRPr="009043F3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true</w:t>
      </w:r>
    </w:p>
    <w:p w14:paraId="3D725B42" w14:textId="63E83A6C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1 </w:t>
      </w:r>
      <w:r w:rsidRPr="009043F3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false</w:t>
      </w:r>
    </w:p>
    <w:p w14:paraId="5F163599" w14:textId="77777777" w:rsidR="009043F3" w:rsidRDefault="009043F3" w:rsidP="007B7402">
      <w:pPr>
        <w:rPr>
          <w:rStyle w:val="a9"/>
          <w:b w:val="0"/>
          <w:color w:val="000000" w:themeColor="text1"/>
        </w:rPr>
      </w:pPr>
    </w:p>
    <w:p w14:paraId="72130BCA" w14:textId="00135568" w:rsidR="009043F3" w:rsidRPr="009043F3" w:rsidRDefault="009043F3" w:rsidP="007B7402">
      <w:pPr>
        <w:rPr>
          <w:rStyle w:val="a9"/>
          <w:color w:val="000000" w:themeColor="text1"/>
        </w:rPr>
      </w:pPr>
      <w:r w:rsidRPr="009043F3">
        <w:rPr>
          <w:rStyle w:val="a9"/>
          <w:color w:val="000000" w:themeColor="text1"/>
        </w:rPr>
        <w:t>existAux(char[][] board,int m,int n,int row,int col,boolean[][] Used,String word,int dex,int len){</w:t>
      </w:r>
    </w:p>
    <w:p w14:paraId="00C02FBB" w14:textId="1511066E" w:rsidR="009043F3" w:rsidRDefault="009043F3" w:rsidP="007B7402">
      <w:r>
        <w:rPr>
          <w:rStyle w:val="a9"/>
          <w:rFonts w:hint="eastAsia"/>
          <w:b w:val="0"/>
          <w:color w:val="000000" w:themeColor="text1"/>
        </w:rPr>
        <w:t xml:space="preserve">1 </w:t>
      </w:r>
      <w:r w:rsidRPr="009043F3">
        <w:rPr>
          <w:rStyle w:val="a9"/>
          <w:color w:val="000000" w:themeColor="text1"/>
        </w:rPr>
        <w:t xml:space="preserve">if </w:t>
      </w:r>
      <w:r>
        <w:rPr>
          <w:rStyle w:val="a9"/>
          <w:b w:val="0"/>
          <w:color w:val="000000" w:themeColor="text1"/>
        </w:rPr>
        <w:t>board[row][col]</w:t>
      </w:r>
      <w:r w:rsidRPr="0094457E">
        <w:t>≠</w:t>
      </w:r>
      <w:r>
        <w:t xml:space="preserve">word[dex] </w:t>
      </w:r>
      <w:r w:rsidRPr="009043F3">
        <w:rPr>
          <w:b/>
        </w:rPr>
        <w:t xml:space="preserve">return </w:t>
      </w:r>
      <w:r>
        <w:t>false//check whether current position matches word[dex]</w:t>
      </w:r>
    </w:p>
    <w:p w14:paraId="49305F03" w14:textId="74204983" w:rsidR="009043F3" w:rsidRDefault="009043F3" w:rsidP="007B7402">
      <w:r>
        <w:rPr>
          <w:rFonts w:hint="eastAsia"/>
        </w:rPr>
        <w:t xml:space="preserve">2 </w:t>
      </w:r>
      <w:r w:rsidRPr="009043F3">
        <w:rPr>
          <w:rFonts w:hint="eastAsia"/>
          <w:b/>
        </w:rPr>
        <w:t xml:space="preserve">if </w:t>
      </w:r>
      <w:r>
        <w:rPr>
          <w:rFonts w:hint="eastAsia"/>
        </w:rPr>
        <w:t xml:space="preserve">dex==len </w:t>
      </w:r>
      <w:r w:rsidRPr="009043F3">
        <w:rPr>
          <w:rFonts w:hint="eastAsia"/>
          <w:b/>
        </w:rPr>
        <w:t xml:space="preserve">return </w:t>
      </w:r>
      <w:r>
        <w:rPr>
          <w:rFonts w:hint="eastAsia"/>
        </w:rPr>
        <w:t>true</w:t>
      </w:r>
    </w:p>
    <w:p w14:paraId="5FB9C0A4" w14:textId="479A51F6" w:rsidR="009043F3" w:rsidRDefault="009043F3" w:rsidP="007B7402">
      <w:r>
        <w:rPr>
          <w:rFonts w:hint="eastAsia"/>
        </w:rPr>
        <w:t>3 Used[row][col]=true</w:t>
      </w:r>
    </w:p>
    <w:p w14:paraId="15B1230C" w14:textId="6FA15551" w:rsidR="009043F3" w:rsidRPr="000E00E9" w:rsidRDefault="009043F3" w:rsidP="007B7402">
      <w:pPr>
        <w:rPr>
          <w:rStyle w:val="a9"/>
        </w:rPr>
      </w:pPr>
      <w:r>
        <w:rPr>
          <w:rFonts w:hint="eastAsia"/>
        </w:rPr>
        <w:t xml:space="preserve">4 </w:t>
      </w:r>
      <w:r w:rsidRPr="009043F3">
        <w:rPr>
          <w:rFonts w:hint="eastAsia"/>
          <w:b/>
        </w:rPr>
        <w:t xml:space="preserve">if </w:t>
      </w:r>
      <w:r>
        <w:rPr>
          <w:rFonts w:hint="eastAsia"/>
        </w:rPr>
        <w:t xml:space="preserve">col&gt;1 </w:t>
      </w:r>
      <w:r w:rsidRPr="009043F3">
        <w:rPr>
          <w:rFonts w:hint="eastAsia"/>
          <w:b/>
        </w:rPr>
        <w:t xml:space="preserve">and </w:t>
      </w:r>
      <w:r>
        <w:rPr>
          <w:rFonts w:hint="eastAsia"/>
        </w:rPr>
        <w:t xml:space="preserve">!Used[row][col-1] </w:t>
      </w:r>
      <w:r w:rsidRPr="000E00E9">
        <w:rPr>
          <w:rStyle w:val="a9"/>
          <w:rFonts w:hint="eastAsia"/>
        </w:rPr>
        <w:t>//left</w:t>
      </w:r>
    </w:p>
    <w:p w14:paraId="0647129A" w14:textId="2C45DD88" w:rsidR="009043F3" w:rsidRDefault="009043F3" w:rsidP="007B7402">
      <w:r>
        <w:rPr>
          <w:rFonts w:hint="eastAsia"/>
        </w:rPr>
        <w:t xml:space="preserve">5     </w:t>
      </w:r>
      <w:r w:rsidRPr="009043F3">
        <w:rPr>
          <w:rFonts w:hint="eastAsia"/>
          <w:b/>
        </w:rPr>
        <w:t xml:space="preserve">if </w:t>
      </w:r>
      <w:r>
        <w:rPr>
          <w:rFonts w:hint="eastAsia"/>
        </w:rPr>
        <w:t>existAux(board,m,n,row,col-1,Used,</w:t>
      </w:r>
      <w:r>
        <w:t xml:space="preserve">word,dex+1,len) </w:t>
      </w:r>
      <w:r w:rsidRPr="009043F3">
        <w:rPr>
          <w:b/>
        </w:rPr>
        <w:t xml:space="preserve">return </w:t>
      </w:r>
      <w:r>
        <w:t>true</w:t>
      </w:r>
    </w:p>
    <w:p w14:paraId="567BB922" w14:textId="66B0577B" w:rsidR="009043F3" w:rsidRPr="000E00E9" w:rsidRDefault="009043F3" w:rsidP="00AD13B3">
      <w:pPr>
        <w:rPr>
          <w:rStyle w:val="a9"/>
        </w:rPr>
      </w:pPr>
      <w:r>
        <w:rPr>
          <w:rStyle w:val="a9"/>
          <w:b w:val="0"/>
          <w:color w:val="000000" w:themeColor="text1"/>
        </w:rPr>
        <w:t xml:space="preserve">6 </w:t>
      </w:r>
      <w:r w:rsidRPr="009043F3">
        <w:rPr>
          <w:rStyle w:val="a9"/>
          <w:color w:val="000000" w:themeColor="text1"/>
        </w:rPr>
        <w:t xml:space="preserve">if </w:t>
      </w:r>
      <w:r>
        <w:rPr>
          <w:rStyle w:val="a9"/>
          <w:b w:val="0"/>
          <w:color w:val="000000" w:themeColor="text1"/>
        </w:rPr>
        <w:t xml:space="preserve">row&gt;1 </w:t>
      </w:r>
      <w:r w:rsidRPr="009043F3">
        <w:rPr>
          <w:rStyle w:val="a9"/>
          <w:color w:val="000000" w:themeColor="text1"/>
        </w:rPr>
        <w:t xml:space="preserve">and </w:t>
      </w:r>
      <w:r>
        <w:rPr>
          <w:rStyle w:val="a9"/>
          <w:b w:val="0"/>
          <w:color w:val="000000" w:themeColor="text1"/>
        </w:rPr>
        <w:t>!Used[row-1]col]</w:t>
      </w:r>
      <w:r w:rsidRPr="000E00E9">
        <w:rPr>
          <w:rStyle w:val="a9"/>
        </w:rPr>
        <w:t>//top</w:t>
      </w:r>
    </w:p>
    <w:p w14:paraId="0F507291" w14:textId="73A418FA" w:rsidR="009043F3" w:rsidRDefault="009043F3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7     </w:t>
      </w:r>
      <w:r w:rsidRPr="009043F3">
        <w:rPr>
          <w:rStyle w:val="a9"/>
          <w:rFonts w:hint="eastAsia"/>
          <w:color w:val="000000" w:themeColor="text1"/>
        </w:rPr>
        <w:t xml:space="preserve">if </w:t>
      </w:r>
      <w:r>
        <w:rPr>
          <w:rStyle w:val="a9"/>
          <w:rFonts w:hint="eastAsia"/>
          <w:b w:val="0"/>
          <w:color w:val="000000" w:themeColor="text1"/>
        </w:rPr>
        <w:t xml:space="preserve">existAux(board,m,n,row-1,col,Used,word,dex+1,len) </w:t>
      </w:r>
      <w:r w:rsidRPr="009043F3">
        <w:rPr>
          <w:rStyle w:val="a9"/>
          <w:rFonts w:hint="eastAsia"/>
          <w:color w:val="000000" w:themeColor="text1"/>
        </w:rPr>
        <w:t xml:space="preserve">return </w:t>
      </w:r>
      <w:r>
        <w:rPr>
          <w:rStyle w:val="a9"/>
          <w:rFonts w:hint="eastAsia"/>
          <w:b w:val="0"/>
          <w:color w:val="000000" w:themeColor="text1"/>
        </w:rPr>
        <w:t>true</w:t>
      </w:r>
    </w:p>
    <w:p w14:paraId="0AC64725" w14:textId="07BFDDE5" w:rsidR="009043F3" w:rsidRDefault="009043F3" w:rsidP="00AD13B3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8 </w:t>
      </w:r>
      <w:r w:rsidRPr="009043F3">
        <w:rPr>
          <w:rStyle w:val="a9"/>
          <w:color w:val="000000" w:themeColor="text1"/>
        </w:rPr>
        <w:t xml:space="preserve">if </w:t>
      </w:r>
      <w:r>
        <w:rPr>
          <w:rStyle w:val="a9"/>
          <w:b w:val="0"/>
          <w:color w:val="000000" w:themeColor="text1"/>
        </w:rPr>
        <w:t xml:space="preserve">col&lt;n </w:t>
      </w:r>
      <w:r w:rsidRPr="009043F3">
        <w:rPr>
          <w:rStyle w:val="a9"/>
          <w:color w:val="000000" w:themeColor="text1"/>
        </w:rPr>
        <w:t xml:space="preserve">and </w:t>
      </w:r>
      <w:r>
        <w:rPr>
          <w:rStyle w:val="a9"/>
          <w:b w:val="0"/>
          <w:color w:val="000000" w:themeColor="text1"/>
        </w:rPr>
        <w:t>!Used[row][col+1]</w:t>
      </w:r>
      <w:r w:rsidRPr="000E00E9">
        <w:rPr>
          <w:rStyle w:val="a9"/>
        </w:rPr>
        <w:t>//right</w:t>
      </w:r>
    </w:p>
    <w:p w14:paraId="4C4A6281" w14:textId="0B9AE22F" w:rsidR="009043F3" w:rsidRDefault="009043F3" w:rsidP="009043F3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9     </w:t>
      </w:r>
      <w:r w:rsidRPr="009043F3">
        <w:rPr>
          <w:rStyle w:val="a9"/>
          <w:rFonts w:hint="eastAsia"/>
          <w:color w:val="000000" w:themeColor="text1"/>
        </w:rPr>
        <w:t xml:space="preserve">if </w:t>
      </w:r>
      <w:r>
        <w:rPr>
          <w:rStyle w:val="a9"/>
          <w:rFonts w:hint="eastAsia"/>
          <w:b w:val="0"/>
          <w:color w:val="000000" w:themeColor="text1"/>
        </w:rPr>
        <w:t>existAux(board,m,n,row,col</w:t>
      </w:r>
      <w:r>
        <w:rPr>
          <w:rStyle w:val="a9"/>
          <w:b w:val="0"/>
          <w:color w:val="000000" w:themeColor="text1"/>
        </w:rPr>
        <w:t>+1</w:t>
      </w:r>
      <w:r>
        <w:rPr>
          <w:rStyle w:val="a9"/>
          <w:rFonts w:hint="eastAsia"/>
          <w:b w:val="0"/>
          <w:color w:val="000000" w:themeColor="text1"/>
        </w:rPr>
        <w:t xml:space="preserve">,Used,word,dex+1,len) </w:t>
      </w:r>
      <w:r w:rsidRPr="009043F3">
        <w:rPr>
          <w:rStyle w:val="a9"/>
          <w:rFonts w:hint="eastAsia"/>
          <w:color w:val="000000" w:themeColor="text1"/>
        </w:rPr>
        <w:t xml:space="preserve">return </w:t>
      </w:r>
      <w:r>
        <w:rPr>
          <w:rStyle w:val="a9"/>
          <w:rFonts w:hint="eastAsia"/>
          <w:b w:val="0"/>
          <w:color w:val="000000" w:themeColor="text1"/>
        </w:rPr>
        <w:t>true</w:t>
      </w:r>
    </w:p>
    <w:p w14:paraId="4FE3CE5C" w14:textId="058F0317" w:rsidR="009043F3" w:rsidRPr="000E00E9" w:rsidRDefault="009043F3" w:rsidP="00AD13B3">
      <w:pPr>
        <w:rPr>
          <w:rStyle w:val="a9"/>
        </w:rPr>
      </w:pPr>
      <w:r>
        <w:rPr>
          <w:rStyle w:val="a9"/>
          <w:rFonts w:hint="eastAsia"/>
          <w:b w:val="0"/>
          <w:color w:val="000000" w:themeColor="text1"/>
        </w:rPr>
        <w:t xml:space="preserve">10 </w:t>
      </w:r>
      <w:r w:rsidRPr="009043F3">
        <w:rPr>
          <w:rStyle w:val="a9"/>
          <w:rFonts w:hint="eastAsia"/>
          <w:color w:val="000000" w:themeColor="text1"/>
        </w:rPr>
        <w:t xml:space="preserve">if </w:t>
      </w:r>
      <w:r>
        <w:rPr>
          <w:rStyle w:val="a9"/>
          <w:rFonts w:hint="eastAsia"/>
          <w:b w:val="0"/>
          <w:color w:val="000000" w:themeColor="text1"/>
        </w:rPr>
        <w:t xml:space="preserve">row&lt;m </w:t>
      </w:r>
      <w:r w:rsidRPr="009043F3">
        <w:rPr>
          <w:rStyle w:val="a9"/>
          <w:rFonts w:hint="eastAsia"/>
          <w:color w:val="000000" w:themeColor="text1"/>
        </w:rPr>
        <w:t xml:space="preserve">and </w:t>
      </w:r>
      <w:r>
        <w:rPr>
          <w:rStyle w:val="a9"/>
          <w:rFonts w:hint="eastAsia"/>
          <w:b w:val="0"/>
          <w:color w:val="000000" w:themeColor="text1"/>
        </w:rPr>
        <w:t>!Used[row+1][col]</w:t>
      </w:r>
      <w:r w:rsidR="000E00E9" w:rsidRPr="000E00E9">
        <w:rPr>
          <w:rStyle w:val="a9"/>
        </w:rPr>
        <w:t>//bottom</w:t>
      </w:r>
    </w:p>
    <w:p w14:paraId="10294A80" w14:textId="39416DCD" w:rsidR="009043F3" w:rsidRDefault="009043F3" w:rsidP="009043F3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1    </w:t>
      </w:r>
      <w:r w:rsidRPr="009043F3">
        <w:rPr>
          <w:rStyle w:val="a9"/>
          <w:color w:val="000000" w:themeColor="text1"/>
        </w:rPr>
        <w:t xml:space="preserve">if </w:t>
      </w:r>
      <w:r>
        <w:rPr>
          <w:rStyle w:val="a9"/>
          <w:rFonts w:hint="eastAsia"/>
          <w:b w:val="0"/>
          <w:color w:val="000000" w:themeColor="text1"/>
        </w:rPr>
        <w:t xml:space="preserve">existAux(board,m,n,row+1,col,Used,word,dex+1,len) </w:t>
      </w:r>
      <w:r w:rsidRPr="009043F3">
        <w:rPr>
          <w:rStyle w:val="a9"/>
          <w:rFonts w:hint="eastAsia"/>
          <w:color w:val="000000" w:themeColor="text1"/>
        </w:rPr>
        <w:t xml:space="preserve">return </w:t>
      </w:r>
      <w:r>
        <w:rPr>
          <w:rStyle w:val="a9"/>
          <w:rFonts w:hint="eastAsia"/>
          <w:b w:val="0"/>
          <w:color w:val="000000" w:themeColor="text1"/>
        </w:rPr>
        <w:t>true</w:t>
      </w:r>
    </w:p>
    <w:p w14:paraId="71707C7B" w14:textId="27BC8034" w:rsidR="009043F3" w:rsidRPr="000E00E9" w:rsidRDefault="009043F3" w:rsidP="009043F3">
      <w:pPr>
        <w:rPr>
          <w:rStyle w:val="a9"/>
        </w:rPr>
      </w:pPr>
      <w:r>
        <w:rPr>
          <w:rStyle w:val="a9"/>
          <w:b w:val="0"/>
          <w:color w:val="000000" w:themeColor="text1"/>
        </w:rPr>
        <w:t>12 Used[row][col]=false</w:t>
      </w:r>
      <w:r w:rsidR="000E00E9">
        <w:rPr>
          <w:rStyle w:val="a9"/>
          <w:b w:val="0"/>
          <w:color w:val="000000" w:themeColor="text1"/>
        </w:rPr>
        <w:t xml:space="preserve"> </w:t>
      </w:r>
      <w:r w:rsidR="000E00E9" w:rsidRPr="000E00E9">
        <w:rPr>
          <w:rStyle w:val="a9"/>
        </w:rPr>
        <w:t>//state recover</w:t>
      </w:r>
    </w:p>
    <w:p w14:paraId="1618F9DB" w14:textId="294F3EE4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3 </w:t>
      </w:r>
      <w:r w:rsidRPr="009043F3">
        <w:rPr>
          <w:rStyle w:val="a9"/>
          <w:rFonts w:hint="eastAsia"/>
          <w:color w:val="000000" w:themeColor="text1"/>
        </w:rPr>
        <w:t xml:space="preserve">return </w:t>
      </w:r>
      <w:r>
        <w:rPr>
          <w:rStyle w:val="a9"/>
          <w:rFonts w:hint="eastAsia"/>
          <w:b w:val="0"/>
          <w:color w:val="000000" w:themeColor="text1"/>
        </w:rPr>
        <w:t>false</w:t>
      </w:r>
    </w:p>
    <w:p w14:paraId="602C8A24" w14:textId="77777777" w:rsidR="000E00E9" w:rsidRDefault="000E00E9" w:rsidP="007B7402">
      <w:pPr>
        <w:rPr>
          <w:rStyle w:val="a9"/>
          <w:b w:val="0"/>
          <w:color w:val="000000" w:themeColor="text1"/>
        </w:rPr>
      </w:pPr>
    </w:p>
    <w:p w14:paraId="0ADDA0A5" w14:textId="77777777" w:rsidR="00BE003B" w:rsidRDefault="00BE003B" w:rsidP="007B7402">
      <w:pPr>
        <w:rPr>
          <w:rStyle w:val="a9"/>
          <w:b w:val="0"/>
          <w:color w:val="000000" w:themeColor="text1"/>
        </w:rPr>
      </w:pPr>
    </w:p>
    <w:p w14:paraId="736897D5" w14:textId="1F8B9EEC" w:rsidR="00BE003B" w:rsidRDefault="00BE003B" w:rsidP="007B740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br w:type="page"/>
      </w:r>
    </w:p>
    <w:p w14:paraId="4A5C8C90" w14:textId="77D3CAA8" w:rsidR="00BE003B" w:rsidRPr="00A923D3" w:rsidRDefault="00BE003B" w:rsidP="00A923D3">
      <w:pPr>
        <w:pStyle w:val="1"/>
        <w:rPr>
          <w:rStyle w:val="a9"/>
          <w:b/>
          <w:color w:val="000000" w:themeColor="text1"/>
        </w:rPr>
      </w:pPr>
      <w:r w:rsidRPr="00A923D3">
        <w:rPr>
          <w:rStyle w:val="a9"/>
          <w:b/>
          <w:color w:val="000000" w:themeColor="text1"/>
        </w:rPr>
        <w:lastRenderedPageBreak/>
        <w:t>80</w:t>
      </w:r>
      <w:r w:rsidRPr="00A923D3">
        <w:rPr>
          <w:rStyle w:val="a9"/>
          <w:b/>
          <w:color w:val="000000" w:themeColor="text1"/>
        </w:rPr>
        <w:t>、</w:t>
      </w:r>
      <w:r w:rsidRPr="00A923D3">
        <w:rPr>
          <w:rStyle w:val="a9"/>
          <w:rFonts w:hint="eastAsia"/>
          <w:b/>
          <w:color w:val="000000" w:themeColor="text1"/>
        </w:rPr>
        <w:t>求</w:t>
      </w:r>
      <w:r w:rsidRPr="00A923D3">
        <w:rPr>
          <w:rStyle w:val="a9"/>
          <w:b/>
          <w:color w:val="000000" w:themeColor="text1"/>
        </w:rPr>
        <w:t>有序</w:t>
      </w:r>
      <w:r w:rsidRPr="00A923D3">
        <w:rPr>
          <w:rStyle w:val="a9"/>
          <w:rFonts w:hint="eastAsia"/>
          <w:b/>
          <w:color w:val="000000" w:themeColor="text1"/>
        </w:rPr>
        <w:t>数组</w:t>
      </w:r>
      <w:r w:rsidRPr="00A923D3">
        <w:rPr>
          <w:rStyle w:val="a9"/>
          <w:b/>
          <w:color w:val="000000" w:themeColor="text1"/>
        </w:rPr>
        <w:t>中元素个数</w:t>
      </w:r>
      <w:r w:rsidRPr="00A923D3">
        <w:rPr>
          <w:rStyle w:val="a9"/>
          <w:b/>
          <w:color w:val="000000" w:themeColor="text1"/>
        </w:rPr>
        <w:t>N</w:t>
      </w:r>
      <w:r w:rsidRPr="00A923D3">
        <w:rPr>
          <w:rStyle w:val="a9"/>
          <w:b/>
          <w:color w:val="000000" w:themeColor="text1"/>
        </w:rPr>
        <w:t>（</w:t>
      </w:r>
      <w:r w:rsidRPr="00A923D3">
        <w:rPr>
          <w:rStyle w:val="a9"/>
          <w:rFonts w:hint="eastAsia"/>
          <w:b/>
          <w:color w:val="000000" w:themeColor="text1"/>
        </w:rPr>
        <w:t>多于</w:t>
      </w:r>
      <w:r w:rsidRPr="00A923D3">
        <w:rPr>
          <w:rStyle w:val="a9"/>
          <w:b/>
          <w:color w:val="000000" w:themeColor="text1"/>
        </w:rPr>
        <w:t>两个的相同元素按</w:t>
      </w:r>
      <w:r w:rsidRPr="00A923D3">
        <w:rPr>
          <w:rStyle w:val="a9"/>
          <w:b/>
          <w:color w:val="000000" w:themeColor="text1"/>
        </w:rPr>
        <w:t>2</w:t>
      </w:r>
      <w:r w:rsidRPr="00A923D3">
        <w:rPr>
          <w:rStyle w:val="a9"/>
          <w:rFonts w:hint="eastAsia"/>
          <w:b/>
          <w:color w:val="000000" w:themeColor="text1"/>
        </w:rPr>
        <w:t>个</w:t>
      </w:r>
      <w:r w:rsidRPr="00A923D3">
        <w:rPr>
          <w:rStyle w:val="a9"/>
          <w:b/>
          <w:color w:val="000000" w:themeColor="text1"/>
        </w:rPr>
        <w:t>计</w:t>
      </w:r>
      <w:r w:rsidRPr="00A923D3">
        <w:rPr>
          <w:rStyle w:val="a9"/>
          <w:rFonts w:hint="eastAsia"/>
          <w:b/>
          <w:color w:val="000000" w:themeColor="text1"/>
        </w:rPr>
        <w:t>算</w:t>
      </w:r>
      <w:r w:rsidRPr="00A923D3">
        <w:rPr>
          <w:rStyle w:val="a9"/>
          <w:b/>
          <w:color w:val="000000" w:themeColor="text1"/>
        </w:rPr>
        <w:t>），</w:t>
      </w:r>
      <w:r w:rsidRPr="00A923D3">
        <w:rPr>
          <w:rStyle w:val="a9"/>
          <w:rFonts w:hint="eastAsia"/>
          <w:b/>
          <w:color w:val="000000" w:themeColor="text1"/>
        </w:rPr>
        <w:t>且</w:t>
      </w:r>
      <w:r w:rsidRPr="00A923D3">
        <w:rPr>
          <w:rStyle w:val="a9"/>
          <w:b/>
          <w:color w:val="000000" w:themeColor="text1"/>
        </w:rPr>
        <w:t>位于数组前</w:t>
      </w:r>
      <w:r w:rsidRPr="00A923D3">
        <w:rPr>
          <w:rStyle w:val="a9"/>
          <w:b/>
          <w:color w:val="000000" w:themeColor="text1"/>
        </w:rPr>
        <w:t>N</w:t>
      </w:r>
      <w:r w:rsidRPr="00A923D3">
        <w:rPr>
          <w:rStyle w:val="a9"/>
          <w:rFonts w:hint="eastAsia"/>
          <w:b/>
          <w:color w:val="000000" w:themeColor="text1"/>
        </w:rPr>
        <w:t>个位置</w:t>
      </w:r>
    </w:p>
    <w:p w14:paraId="13128964" w14:textId="72E5427D" w:rsidR="00BE003B" w:rsidRDefault="00BE003B" w:rsidP="0013475F">
      <w:pPr>
        <w:rPr>
          <w:rStyle w:val="a9"/>
          <w:color w:val="000000" w:themeColor="text1"/>
        </w:rPr>
      </w:pPr>
      <w:r w:rsidRPr="00BE003B">
        <w:rPr>
          <w:rStyle w:val="a9"/>
          <w:color w:val="000000" w:themeColor="text1"/>
        </w:rPr>
        <w:t>int removeDuplicates(int[] nums)</w:t>
      </w:r>
    </w:p>
    <w:p w14:paraId="6034AF9E" w14:textId="0B97C18F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 </w:t>
      </w:r>
      <w:r w:rsidRPr="00BE003B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nums=null </w:t>
      </w:r>
      <w:r w:rsidRPr="00BE003B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nums.length==0 </w:t>
      </w:r>
      <w:r w:rsidRPr="00BE003B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0</w:t>
      </w:r>
    </w:p>
    <w:p w14:paraId="57EBC956" w14:textId="2D038B21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2 let tem be a new array whose size equals to nums</w:t>
      </w:r>
    </w:p>
    <w:p w14:paraId="57E95234" w14:textId="3D0A5143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3 </w:t>
      </w:r>
      <w:r w:rsidRPr="00BE003B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nums.length==1 </w:t>
      </w:r>
      <w:r w:rsidRPr="00BE003B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1</w:t>
      </w:r>
    </w:p>
    <w:p w14:paraId="7BFD3C96" w14:textId="4EADCB37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4 begin=1,end=2</w:t>
      </w:r>
    </w:p>
    <w:p w14:paraId="4FDC3A1A" w14:textId="0380966B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5 dex=1</w:t>
      </w:r>
    </w:p>
    <w:p w14:paraId="7C59D9AA" w14:textId="582C6568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6 </w:t>
      </w:r>
      <w:r w:rsidRPr="00BE003B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end&lt;nums.length</w:t>
      </w:r>
    </w:p>
    <w:p w14:paraId="0B18F99B" w14:textId="0A33FBDE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7     </w:t>
      </w:r>
      <w:r w:rsidRPr="00BE003B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end&lt;nums.length </w:t>
      </w:r>
      <w:r w:rsidRPr="00BE003B">
        <w:rPr>
          <w:rStyle w:val="a9"/>
          <w:rFonts w:hint="eastAsia"/>
          <w:color w:val="000000" w:themeColor="text1"/>
        </w:rPr>
        <w:t>and</w:t>
      </w:r>
      <w:r>
        <w:rPr>
          <w:rStyle w:val="a9"/>
          <w:rFonts w:hint="eastAsia"/>
          <w:b w:val="0"/>
          <w:color w:val="000000" w:themeColor="text1"/>
        </w:rPr>
        <w:t xml:space="preserve"> nums[end]==nums[end-1] end++</w:t>
      </w:r>
    </w:p>
    <w:p w14:paraId="3A3B262A" w14:textId="75ED45B5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8     len=end-begin</w:t>
      </w:r>
    </w:p>
    <w:p w14:paraId="075228A0" w14:textId="2AAF435B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9     </w:t>
      </w:r>
      <w:r w:rsidRPr="00BE003B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len&gt;2 len=2</w:t>
      </w:r>
    </w:p>
    <w:p w14:paraId="2A982AD0" w14:textId="472951A6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0    </w:t>
      </w:r>
      <w:r w:rsidRPr="00BE003B">
        <w:rPr>
          <w:rStyle w:val="a9"/>
          <w:rFonts w:hint="eastAsia"/>
          <w:color w:val="000000" w:themeColor="text1"/>
        </w:rPr>
        <w:t>for</w:t>
      </w:r>
      <w:r>
        <w:rPr>
          <w:rStyle w:val="a9"/>
          <w:rFonts w:hint="eastAsia"/>
          <w:b w:val="0"/>
          <w:color w:val="000000" w:themeColor="text1"/>
        </w:rPr>
        <w:t xml:space="preserve"> i=1 </w:t>
      </w:r>
      <w:r w:rsidRPr="00BE003B">
        <w:rPr>
          <w:rStyle w:val="a9"/>
          <w:rFonts w:hint="eastAsia"/>
          <w:color w:val="000000" w:themeColor="text1"/>
        </w:rPr>
        <w:t>to</w:t>
      </w:r>
      <w:r>
        <w:rPr>
          <w:rStyle w:val="a9"/>
          <w:rFonts w:hint="eastAsia"/>
          <w:b w:val="0"/>
          <w:color w:val="000000" w:themeColor="text1"/>
        </w:rPr>
        <w:t xml:space="preserve"> len</w:t>
      </w:r>
    </w:p>
    <w:p w14:paraId="20B7D313" w14:textId="4E8B5802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11        tem[dex</w:t>
      </w:r>
      <w:r>
        <w:rPr>
          <w:rStyle w:val="a9"/>
          <w:b w:val="0"/>
          <w:color w:val="000000" w:themeColor="text1"/>
        </w:rPr>
        <w:t>++]=nums[begin]</w:t>
      </w:r>
    </w:p>
    <w:p w14:paraId="771728F6" w14:textId="156EF80A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12    begin=end++</w:t>
      </w:r>
    </w:p>
    <w:p w14:paraId="52BC1B45" w14:textId="4BDB0221" w:rsidR="00BE003B" w:rsidRPr="008539F3" w:rsidRDefault="00BE003B" w:rsidP="0013475F">
      <w:pPr>
        <w:rPr>
          <w:rStyle w:val="a9"/>
        </w:rPr>
      </w:pPr>
      <w:r w:rsidRPr="00BE003B">
        <w:rPr>
          <w:rStyle w:val="a9"/>
          <w:rFonts w:hint="eastAsia"/>
          <w:b w:val="0"/>
          <w:color w:val="FF0000"/>
        </w:rPr>
        <w:t xml:space="preserve">13    </w:t>
      </w:r>
      <w:r w:rsidRPr="00BE003B">
        <w:rPr>
          <w:rStyle w:val="a9"/>
          <w:rFonts w:hint="eastAsia"/>
          <w:color w:val="FF0000"/>
        </w:rPr>
        <w:t>if</w:t>
      </w:r>
      <w:r w:rsidRPr="00BE003B">
        <w:rPr>
          <w:rStyle w:val="a9"/>
          <w:rFonts w:hint="eastAsia"/>
          <w:b w:val="0"/>
          <w:color w:val="FF0000"/>
        </w:rPr>
        <w:t xml:space="preserve"> begin==nums.length-1 tem[dex++]=nums[begin]</w:t>
      </w:r>
      <w:r w:rsidR="0013475F" w:rsidRPr="008539F3">
        <w:rPr>
          <w:rStyle w:val="a9"/>
        </w:rPr>
        <w:t>//boundary condition</w:t>
      </w:r>
    </w:p>
    <w:p w14:paraId="5D2E6688" w14:textId="41F13D5C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4 nums=tem</w:t>
      </w:r>
    </w:p>
    <w:p w14:paraId="6B3095D7" w14:textId="5ECBCDC2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5 </w:t>
      </w:r>
      <w:r w:rsidRPr="00BE003B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dex-1</w:t>
      </w:r>
    </w:p>
    <w:p w14:paraId="50D6748C" w14:textId="77777777" w:rsidR="00637749" w:rsidRDefault="00637749" w:rsidP="0013475F">
      <w:pPr>
        <w:rPr>
          <w:rStyle w:val="a9"/>
          <w:b w:val="0"/>
          <w:color w:val="000000" w:themeColor="text1"/>
        </w:rPr>
      </w:pPr>
    </w:p>
    <w:p w14:paraId="4E4201EA" w14:textId="77777777" w:rsidR="00637749" w:rsidRDefault="00637749" w:rsidP="0013475F">
      <w:pPr>
        <w:rPr>
          <w:rStyle w:val="a9"/>
          <w:b w:val="0"/>
          <w:color w:val="000000" w:themeColor="text1"/>
        </w:rPr>
      </w:pPr>
    </w:p>
    <w:p w14:paraId="55504CCB" w14:textId="77777777" w:rsidR="00637749" w:rsidRDefault="00637749" w:rsidP="0013475F">
      <w:pPr>
        <w:rPr>
          <w:rStyle w:val="a9"/>
          <w:b w:val="0"/>
          <w:color w:val="000000" w:themeColor="text1"/>
        </w:rPr>
      </w:pPr>
    </w:p>
    <w:p w14:paraId="049ED8F9" w14:textId="77777777" w:rsidR="00637749" w:rsidRDefault="00637749" w:rsidP="0013475F">
      <w:pPr>
        <w:rPr>
          <w:rStyle w:val="a9"/>
          <w:b w:val="0"/>
          <w:color w:val="000000" w:themeColor="text1"/>
        </w:rPr>
      </w:pPr>
    </w:p>
    <w:p w14:paraId="5CF67809" w14:textId="08DECC37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br w:type="page"/>
      </w:r>
    </w:p>
    <w:p w14:paraId="664D14CC" w14:textId="78F8B06D" w:rsidR="00637749" w:rsidRPr="00A923D3" w:rsidRDefault="00637749" w:rsidP="00A923D3">
      <w:pPr>
        <w:pStyle w:val="1"/>
        <w:rPr>
          <w:rStyle w:val="a9"/>
          <w:b/>
          <w:color w:val="000000" w:themeColor="text1"/>
        </w:rPr>
      </w:pPr>
      <w:r w:rsidRPr="00A923D3">
        <w:rPr>
          <w:rStyle w:val="a9"/>
          <w:b/>
          <w:color w:val="000000" w:themeColor="text1"/>
        </w:rPr>
        <w:lastRenderedPageBreak/>
        <w:t>81</w:t>
      </w:r>
      <w:r w:rsidRPr="00A923D3">
        <w:rPr>
          <w:rStyle w:val="a9"/>
          <w:b/>
          <w:color w:val="000000" w:themeColor="text1"/>
        </w:rPr>
        <w:t>、在</w:t>
      </w:r>
      <w:r w:rsidRPr="00A923D3">
        <w:rPr>
          <w:rStyle w:val="a9"/>
          <w:rFonts w:hint="eastAsia"/>
          <w:b/>
          <w:color w:val="000000" w:themeColor="text1"/>
        </w:rPr>
        <w:t>已排序</w:t>
      </w:r>
      <w:r w:rsidRPr="00A923D3">
        <w:rPr>
          <w:rStyle w:val="a9"/>
          <w:b/>
          <w:color w:val="000000" w:themeColor="text1"/>
        </w:rPr>
        <w:t>的循环数组中</w:t>
      </w:r>
      <w:r w:rsidRPr="00A923D3">
        <w:rPr>
          <w:rStyle w:val="a9"/>
          <w:rFonts w:hint="eastAsia"/>
          <w:b/>
          <w:color w:val="000000" w:themeColor="text1"/>
        </w:rPr>
        <w:t>搜索</w:t>
      </w:r>
      <w:r w:rsidRPr="00A923D3">
        <w:rPr>
          <w:rStyle w:val="a9"/>
          <w:b/>
          <w:color w:val="000000" w:themeColor="text1"/>
        </w:rPr>
        <w:t>指定元素</w:t>
      </w:r>
    </w:p>
    <w:p w14:paraId="77952CC5" w14:textId="069312E3" w:rsidR="00637749" w:rsidRDefault="00637749" w:rsidP="0013475F">
      <w:pPr>
        <w:rPr>
          <w:rStyle w:val="a9"/>
          <w:color w:val="000000" w:themeColor="text1"/>
        </w:rPr>
      </w:pPr>
      <w:r w:rsidRPr="00637749">
        <w:rPr>
          <w:rStyle w:val="a9"/>
          <w:color w:val="000000" w:themeColor="text1"/>
        </w:rPr>
        <w:t>boolean search(int[] nums, int target)</w:t>
      </w:r>
    </w:p>
    <w:p w14:paraId="17DF97AA" w14:textId="02026B1E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 </w:t>
      </w:r>
      <w:r w:rsidRPr="00637749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nums==null or nums.length==0 return false</w:t>
      </w:r>
    </w:p>
    <w:p w14:paraId="1D5FDF33" w14:textId="1C601E40" w:rsidR="00637749" w:rsidRDefault="00637749" w:rsidP="00B554AD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2 minimum=nums[1] //minimum must be the first element of the array</w:t>
      </w:r>
    </w:p>
    <w:p w14:paraId="31D40B3B" w14:textId="64C3743C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3 </w:t>
      </w:r>
      <w:r>
        <w:rPr>
          <w:rStyle w:val="a9"/>
          <w:b w:val="0"/>
          <w:color w:val="000000" w:themeColor="text1"/>
        </w:rPr>
        <w:t>i=1</w:t>
      </w:r>
    </w:p>
    <w:p w14:paraId="2E754ACD" w14:textId="3B13F5FB" w:rsidR="00637749" w:rsidRDefault="00637749" w:rsidP="0013475F">
      <w:r>
        <w:rPr>
          <w:rStyle w:val="a9"/>
          <w:rFonts w:hint="eastAsia"/>
          <w:b w:val="0"/>
          <w:color w:val="000000" w:themeColor="text1"/>
        </w:rPr>
        <w:t xml:space="preserve">4 </w:t>
      </w:r>
      <w:r w:rsidRPr="00637749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i</w:t>
      </w:r>
      <w:r w:rsidRPr="0094457E">
        <w:t>≤</w:t>
      </w:r>
      <w:r>
        <w:t>nums.length</w:t>
      </w:r>
    </w:p>
    <w:p w14:paraId="0613A7AB" w14:textId="6303D693" w:rsidR="00637749" w:rsidRDefault="00637749" w:rsidP="0013475F">
      <w:r>
        <w:rPr>
          <w:rFonts w:hint="eastAsia"/>
        </w:rPr>
        <w:t xml:space="preserve">5     </w:t>
      </w:r>
      <w:r w:rsidRPr="00637749">
        <w:rPr>
          <w:rFonts w:hint="eastAsia"/>
          <w:b/>
        </w:rPr>
        <w:t>if</w:t>
      </w:r>
      <w:r>
        <w:rPr>
          <w:rFonts w:hint="eastAsia"/>
        </w:rPr>
        <w:t xml:space="preserve"> target==nums[i] </w:t>
      </w:r>
      <w:r w:rsidRPr="00637749">
        <w:rPr>
          <w:rFonts w:hint="eastAsia"/>
          <w:b/>
        </w:rPr>
        <w:t>return</w:t>
      </w:r>
      <w:r>
        <w:rPr>
          <w:rFonts w:hint="eastAsia"/>
        </w:rPr>
        <w:t xml:space="preserve"> true</w:t>
      </w:r>
    </w:p>
    <w:p w14:paraId="07D07421" w14:textId="16CDE36D" w:rsidR="00637749" w:rsidRDefault="00637749" w:rsidP="0013475F">
      <w:r>
        <w:rPr>
          <w:rFonts w:hint="eastAsia"/>
        </w:rPr>
        <w:t xml:space="preserve">6     </w:t>
      </w:r>
      <w:r w:rsidRPr="00637749">
        <w:rPr>
          <w:rFonts w:hint="eastAsia"/>
          <w:b/>
        </w:rPr>
        <w:t>if</w:t>
      </w:r>
      <w:r>
        <w:rPr>
          <w:rFonts w:hint="eastAsia"/>
        </w:rPr>
        <w:t xml:space="preserve"> i&gt;1 </w:t>
      </w:r>
      <w:r w:rsidRPr="00637749">
        <w:rPr>
          <w:rFonts w:hint="eastAsia"/>
          <w:b/>
        </w:rPr>
        <w:t>and</w:t>
      </w:r>
      <w:r>
        <w:rPr>
          <w:rFonts w:hint="eastAsia"/>
        </w:rPr>
        <w:t xml:space="preserve"> nums[i]&lt;nums[i-1]</w:t>
      </w:r>
      <w:r>
        <w:t xml:space="preserve"> </w:t>
      </w:r>
      <w:r w:rsidRPr="00637749">
        <w:rPr>
          <w:b/>
        </w:rPr>
        <w:t>and</w:t>
      </w:r>
      <w:r>
        <w:t xml:space="preserve"> nums[i]==minimum </w:t>
      </w:r>
      <w:r w:rsidRPr="00637749">
        <w:rPr>
          <w:b/>
        </w:rPr>
        <w:t>return</w:t>
      </w:r>
      <w:r>
        <w:t xml:space="preserve"> false</w:t>
      </w:r>
    </w:p>
    <w:p w14:paraId="1CE4F669" w14:textId="739A98CC" w:rsidR="00637749" w:rsidRDefault="00637749" w:rsidP="0013475F">
      <w:r>
        <w:rPr>
          <w:rFonts w:hint="eastAsia"/>
        </w:rPr>
        <w:t xml:space="preserve">7 </w:t>
      </w:r>
      <w:r w:rsidRPr="00637749">
        <w:rPr>
          <w:rFonts w:hint="eastAsia"/>
          <w:b/>
        </w:rPr>
        <w:t>return</w:t>
      </w:r>
      <w:r>
        <w:rPr>
          <w:rFonts w:hint="eastAsia"/>
        </w:rPr>
        <w:t xml:space="preserve"> false</w:t>
      </w:r>
    </w:p>
    <w:p w14:paraId="0CE4BFE6" w14:textId="77777777" w:rsidR="00637749" w:rsidRDefault="00637749" w:rsidP="0013475F"/>
    <w:p w14:paraId="3EA2A2B6" w14:textId="6947DA6B" w:rsidR="00637749" w:rsidRPr="00367EA3" w:rsidRDefault="00637749" w:rsidP="006A586C">
      <w:pPr>
        <w:pStyle w:val="1"/>
      </w:pPr>
      <w:r w:rsidRPr="00367EA3">
        <w:t>82</w:t>
      </w:r>
      <w:r w:rsidRPr="00367EA3">
        <w:t>、</w:t>
      </w:r>
      <w:r w:rsidRPr="00367EA3">
        <w:t xml:space="preserve">83 </w:t>
      </w:r>
      <w:r w:rsidRPr="00367EA3">
        <w:rPr>
          <w:rFonts w:hint="eastAsia"/>
        </w:rPr>
        <w:t>有序</w:t>
      </w:r>
      <w:r w:rsidRPr="00367EA3">
        <w:t>链表中</w:t>
      </w:r>
      <w:r w:rsidRPr="00367EA3">
        <w:rPr>
          <w:rFonts w:hint="eastAsia"/>
        </w:rPr>
        <w:t>除去</w:t>
      </w:r>
      <w:r w:rsidRPr="00367EA3">
        <w:t>重复的元素（</w:t>
      </w:r>
      <w:r w:rsidRPr="00367EA3">
        <w:rPr>
          <w:rFonts w:hint="eastAsia"/>
        </w:rPr>
        <w:t>一个</w:t>
      </w:r>
      <w:r w:rsidRPr="00367EA3">
        <w:t>不留</w:t>
      </w:r>
      <w:r w:rsidRPr="00367EA3">
        <w:rPr>
          <w:rFonts w:hint="eastAsia"/>
        </w:rPr>
        <w:t>和</w:t>
      </w:r>
      <w:r w:rsidRPr="00367EA3">
        <w:t>留下一个两种情况）</w:t>
      </w:r>
    </w:p>
    <w:p w14:paraId="45E47ACD" w14:textId="4CCE5D6C" w:rsidR="00637749" w:rsidRPr="00FB78DC" w:rsidRDefault="00637749" w:rsidP="00FB78DC">
      <w:pPr>
        <w:rPr>
          <w:b/>
        </w:rPr>
      </w:pPr>
      <w:r w:rsidRPr="00FB78DC">
        <w:rPr>
          <w:b/>
        </w:rPr>
        <w:t>ListNode deleteDuplicates(ListNode head)</w:t>
      </w:r>
    </w:p>
    <w:p w14:paraId="0048F6E3" w14:textId="2CE774D5" w:rsidR="00637749" w:rsidRDefault="00637749" w:rsidP="00FB78DC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 ListNode begin=null,end=head//begin point at the last noneduplicate element</w:t>
      </w:r>
    </w:p>
    <w:p w14:paraId="23E2E110" w14:textId="3AFB8F72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2 </w:t>
      </w:r>
      <w:r w:rsidRPr="00637749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end</w:t>
      </w:r>
      <w:r w:rsidRPr="0094457E">
        <w:t>≠</w:t>
      </w:r>
      <w:r>
        <w:rPr>
          <w:rStyle w:val="a9"/>
          <w:b w:val="0"/>
          <w:color w:val="000000" w:themeColor="text1"/>
        </w:rPr>
        <w:t>null</w:t>
      </w:r>
    </w:p>
    <w:p w14:paraId="5B01D686" w14:textId="0E9BA483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3 </w:t>
      </w:r>
      <w:r>
        <w:rPr>
          <w:rStyle w:val="a9"/>
          <w:b w:val="0"/>
          <w:color w:val="000000" w:themeColor="text1"/>
        </w:rPr>
        <w:t xml:space="preserve">    Pre=end</w:t>
      </w:r>
    </w:p>
    <w:p w14:paraId="5FBACC99" w14:textId="0F46B78F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4     </w:t>
      </w:r>
      <w:r w:rsidRPr="00637749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end.next</w:t>
      </w:r>
      <w:r w:rsidRPr="0094457E">
        <w:t>≠</w:t>
      </w:r>
      <w:r>
        <w:rPr>
          <w:rStyle w:val="a9"/>
          <w:b w:val="0"/>
          <w:color w:val="000000" w:themeColor="text1"/>
        </w:rPr>
        <w:t xml:space="preserve">null </w:t>
      </w:r>
      <w:r w:rsidRPr="00637749">
        <w:rPr>
          <w:rStyle w:val="a9"/>
          <w:color w:val="000000" w:themeColor="text1"/>
        </w:rPr>
        <w:t>and</w:t>
      </w:r>
      <w:r>
        <w:rPr>
          <w:rStyle w:val="a9"/>
          <w:b w:val="0"/>
          <w:color w:val="000000" w:themeColor="text1"/>
        </w:rPr>
        <w:t xml:space="preserve"> end.next.val==end.val</w:t>
      </w:r>
    </w:p>
    <w:p w14:paraId="0402E446" w14:textId="4D6AE139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5     </w:t>
      </w:r>
      <w:r>
        <w:rPr>
          <w:rStyle w:val="a9"/>
          <w:b w:val="0"/>
          <w:color w:val="000000" w:themeColor="text1"/>
        </w:rPr>
        <w:t xml:space="preserve">    end=end.next</w:t>
      </w:r>
    </w:p>
    <w:p w14:paraId="4679E59F" w14:textId="42496772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6     </w:t>
      </w:r>
      <w:r w:rsidRPr="00637749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Pre</w:t>
      </w:r>
      <w:r w:rsidRPr="0094457E">
        <w:t>≠</w:t>
      </w:r>
      <w:r>
        <w:rPr>
          <w:rStyle w:val="a9"/>
          <w:rFonts w:hint="eastAsia"/>
          <w:b w:val="0"/>
          <w:color w:val="000000" w:themeColor="text1"/>
        </w:rPr>
        <w:t>end</w:t>
      </w:r>
    </w:p>
    <w:p w14:paraId="184F2718" w14:textId="4C617257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7         </w:t>
      </w:r>
      <w:r w:rsidRPr="00637749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begin==null head=end.next</w:t>
      </w:r>
    </w:p>
    <w:p w14:paraId="7B88DBB4" w14:textId="41FDEA6F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8         </w:t>
      </w:r>
      <w:r w:rsidRPr="00637749">
        <w:rPr>
          <w:rStyle w:val="a9"/>
          <w:rFonts w:hint="eastAsia"/>
          <w:color w:val="000000" w:themeColor="text1"/>
        </w:rPr>
        <w:t>else</w:t>
      </w:r>
      <w:r>
        <w:rPr>
          <w:rStyle w:val="a9"/>
          <w:rFonts w:hint="eastAsia"/>
          <w:b w:val="0"/>
          <w:color w:val="000000" w:themeColor="text1"/>
        </w:rPr>
        <w:t xml:space="preserve"> begin.next=end.next</w:t>
      </w:r>
    </w:p>
    <w:p w14:paraId="516C4773" w14:textId="2EE8BE9B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9     </w:t>
      </w:r>
      <w:r w:rsidRPr="00637749">
        <w:rPr>
          <w:rStyle w:val="a9"/>
          <w:rFonts w:hint="eastAsia"/>
          <w:color w:val="000000" w:themeColor="text1"/>
        </w:rPr>
        <w:t>else</w:t>
      </w:r>
      <w:r>
        <w:rPr>
          <w:rStyle w:val="a9"/>
          <w:rFonts w:hint="eastAsia"/>
          <w:b w:val="0"/>
          <w:color w:val="000000" w:themeColor="text1"/>
        </w:rPr>
        <w:t xml:space="preserve"> </w:t>
      </w:r>
    </w:p>
    <w:p w14:paraId="45176E21" w14:textId="3D067707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10        begin=end</w:t>
      </w:r>
    </w:p>
    <w:p w14:paraId="31E51940" w14:textId="79D2ABE8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11    end=end.next</w:t>
      </w:r>
    </w:p>
    <w:p w14:paraId="3C112C06" w14:textId="54B1EF62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2 </w:t>
      </w:r>
      <w:r w:rsidRPr="00637749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head</w:t>
      </w:r>
    </w:p>
    <w:p w14:paraId="2219D94C" w14:textId="77777777" w:rsidR="00637749" w:rsidRDefault="00637749" w:rsidP="0013475F">
      <w:pPr>
        <w:rPr>
          <w:rStyle w:val="a9"/>
          <w:b w:val="0"/>
          <w:color w:val="000000" w:themeColor="text1"/>
        </w:rPr>
      </w:pPr>
    </w:p>
    <w:p w14:paraId="493953F9" w14:textId="60AB3A3A" w:rsidR="00637749" w:rsidRPr="00FB78DC" w:rsidRDefault="00637749" w:rsidP="00FB78DC">
      <w:pPr>
        <w:rPr>
          <w:rStyle w:val="a9"/>
          <w:color w:val="000000" w:themeColor="text1"/>
        </w:rPr>
      </w:pPr>
      <w:r w:rsidRPr="00FB78DC">
        <w:rPr>
          <w:rStyle w:val="a9"/>
          <w:color w:val="000000" w:themeColor="text1"/>
        </w:rPr>
        <w:t>ListNode deleteDuplicates(ListNode head)</w:t>
      </w:r>
    </w:p>
    <w:p w14:paraId="0EBB2638" w14:textId="4CEF1C7F" w:rsidR="00637749" w:rsidRDefault="00637749" w:rsidP="00554ACB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 ListNode begin=head,end=head</w:t>
      </w:r>
    </w:p>
    <w:p w14:paraId="2B1E855D" w14:textId="7901A3CA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2 </w:t>
      </w:r>
      <w:r w:rsidRPr="00E001E8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</w:t>
      </w:r>
      <w:r>
        <w:rPr>
          <w:rStyle w:val="a9"/>
          <w:b w:val="0"/>
          <w:color w:val="000000" w:themeColor="text1"/>
        </w:rPr>
        <w:t>end</w:t>
      </w:r>
      <w:r w:rsidRPr="0094457E">
        <w:t>≠</w:t>
      </w:r>
      <w:r>
        <w:rPr>
          <w:rStyle w:val="a9"/>
          <w:b w:val="0"/>
          <w:color w:val="000000" w:themeColor="text1"/>
        </w:rPr>
        <w:t>null</w:t>
      </w:r>
    </w:p>
    <w:p w14:paraId="4EF565CE" w14:textId="76C83226" w:rsidR="00637749" w:rsidRDefault="00637749" w:rsidP="0013475F">
      <w:r>
        <w:rPr>
          <w:rStyle w:val="a9"/>
          <w:rFonts w:hint="eastAsia"/>
          <w:b w:val="0"/>
          <w:color w:val="000000" w:themeColor="text1"/>
        </w:rPr>
        <w:t xml:space="preserve">3 </w:t>
      </w:r>
      <w:r w:rsidR="00E001E8">
        <w:rPr>
          <w:rStyle w:val="a9"/>
          <w:b w:val="0"/>
          <w:color w:val="000000" w:themeColor="text1"/>
        </w:rPr>
        <w:t xml:space="preserve">    </w:t>
      </w:r>
      <w:r w:rsidRPr="00E001E8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end.next</w:t>
      </w:r>
      <w:r w:rsidRPr="0094457E">
        <w:t>≠</w:t>
      </w:r>
      <w:r>
        <w:t xml:space="preserve">null </w:t>
      </w:r>
      <w:r w:rsidRPr="00E001E8">
        <w:rPr>
          <w:b/>
        </w:rPr>
        <w:t>and</w:t>
      </w:r>
      <w:r>
        <w:t xml:space="preserve"> end.next.val==end.val</w:t>
      </w:r>
    </w:p>
    <w:p w14:paraId="099CA120" w14:textId="7938C899" w:rsidR="00637749" w:rsidRDefault="00637749" w:rsidP="0013475F">
      <w:r>
        <w:rPr>
          <w:rFonts w:hint="eastAsia"/>
        </w:rPr>
        <w:t xml:space="preserve">4  </w:t>
      </w:r>
      <w:r w:rsidR="00E001E8">
        <w:t xml:space="preserve">    </w:t>
      </w:r>
      <w:r>
        <w:rPr>
          <w:rFonts w:hint="eastAsia"/>
        </w:rPr>
        <w:t xml:space="preserve">   end=end.next</w:t>
      </w:r>
    </w:p>
    <w:p w14:paraId="5995A6AA" w14:textId="12748BE6" w:rsidR="00637749" w:rsidRDefault="00637749" w:rsidP="0013475F">
      <w:r>
        <w:rPr>
          <w:rFonts w:hint="eastAsia"/>
        </w:rPr>
        <w:t xml:space="preserve">5 </w:t>
      </w:r>
      <w:r w:rsidR="00E001E8">
        <w:t xml:space="preserve">    </w:t>
      </w:r>
      <w:r>
        <w:rPr>
          <w:rFonts w:hint="eastAsia"/>
        </w:rPr>
        <w:t>begin.next=end.next</w:t>
      </w:r>
    </w:p>
    <w:p w14:paraId="567A64B7" w14:textId="1C27A2D7" w:rsidR="00637749" w:rsidRDefault="00637749" w:rsidP="0013475F">
      <w:r>
        <w:rPr>
          <w:rFonts w:hint="eastAsia"/>
        </w:rPr>
        <w:t xml:space="preserve">6 </w:t>
      </w:r>
      <w:r w:rsidR="00E001E8">
        <w:t xml:space="preserve">    </w:t>
      </w:r>
      <w:r>
        <w:rPr>
          <w:rFonts w:hint="eastAsia"/>
        </w:rPr>
        <w:t>end=end.next</w:t>
      </w:r>
    </w:p>
    <w:p w14:paraId="538EF07E" w14:textId="379ED2FF" w:rsidR="00637749" w:rsidRDefault="00637749" w:rsidP="0013475F">
      <w:r>
        <w:rPr>
          <w:rFonts w:hint="eastAsia"/>
        </w:rPr>
        <w:t xml:space="preserve">7 </w:t>
      </w:r>
      <w:r w:rsidR="00E001E8">
        <w:t xml:space="preserve">    </w:t>
      </w:r>
      <w:r>
        <w:rPr>
          <w:rFonts w:hint="eastAsia"/>
        </w:rPr>
        <w:t>begin=end</w:t>
      </w:r>
    </w:p>
    <w:p w14:paraId="4DF979F3" w14:textId="63113FA6" w:rsidR="00E001E8" w:rsidRDefault="00E001E8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8 </w:t>
      </w:r>
      <w:r w:rsidRPr="00E001E8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head</w:t>
      </w:r>
    </w:p>
    <w:p w14:paraId="28F49E86" w14:textId="77777777" w:rsidR="00014D0D" w:rsidRDefault="00014D0D" w:rsidP="0013475F">
      <w:pPr>
        <w:rPr>
          <w:rStyle w:val="a9"/>
          <w:b w:val="0"/>
          <w:color w:val="000000" w:themeColor="text1"/>
        </w:rPr>
      </w:pPr>
    </w:p>
    <w:p w14:paraId="4B7255CB" w14:textId="77777777" w:rsidR="00014D0D" w:rsidRDefault="00014D0D" w:rsidP="0013475F">
      <w:pPr>
        <w:rPr>
          <w:rStyle w:val="a9"/>
          <w:b w:val="0"/>
          <w:color w:val="000000" w:themeColor="text1"/>
        </w:rPr>
      </w:pPr>
    </w:p>
    <w:p w14:paraId="7C5221C9" w14:textId="77777777" w:rsidR="00014D0D" w:rsidRDefault="00014D0D" w:rsidP="0013475F">
      <w:pPr>
        <w:rPr>
          <w:rStyle w:val="a9"/>
          <w:b w:val="0"/>
          <w:color w:val="000000" w:themeColor="text1"/>
        </w:rPr>
      </w:pPr>
    </w:p>
    <w:p w14:paraId="75E72270" w14:textId="7480DF5E" w:rsidR="00014D0D" w:rsidRDefault="00014D0D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br w:type="page"/>
      </w:r>
    </w:p>
    <w:p w14:paraId="0F060533" w14:textId="2C2899E2" w:rsidR="00014D0D" w:rsidRPr="00FB78DC" w:rsidRDefault="00014D0D" w:rsidP="00FB78DC">
      <w:pPr>
        <w:pStyle w:val="1"/>
        <w:rPr>
          <w:rStyle w:val="a9"/>
          <w:b/>
          <w:color w:val="000000" w:themeColor="text1"/>
        </w:rPr>
      </w:pPr>
      <w:r w:rsidRPr="00FB78DC">
        <w:rPr>
          <w:rStyle w:val="a9"/>
          <w:b/>
          <w:color w:val="000000" w:themeColor="text1"/>
        </w:rPr>
        <w:lastRenderedPageBreak/>
        <w:t>84</w:t>
      </w:r>
      <w:r w:rsidRPr="00FB78DC">
        <w:rPr>
          <w:rStyle w:val="a9"/>
          <w:b/>
          <w:color w:val="000000" w:themeColor="text1"/>
        </w:rPr>
        <w:t>、面积</w:t>
      </w:r>
      <w:r w:rsidRPr="00FB78DC">
        <w:rPr>
          <w:rStyle w:val="a9"/>
          <w:rFonts w:hint="eastAsia"/>
          <w:b/>
          <w:color w:val="000000" w:themeColor="text1"/>
        </w:rPr>
        <w:t>最大</w:t>
      </w:r>
      <w:r w:rsidRPr="00FB78DC">
        <w:rPr>
          <w:rStyle w:val="a9"/>
          <w:b/>
          <w:color w:val="000000" w:themeColor="text1"/>
        </w:rPr>
        <w:t>的长方形</w:t>
      </w:r>
    </w:p>
    <w:p w14:paraId="576F47C2" w14:textId="06B1FDFB" w:rsidR="008A44D8" w:rsidRDefault="008A44D8" w:rsidP="0013475F">
      <w:pPr>
        <w:rPr>
          <w:rStyle w:val="a9"/>
          <w:color w:val="000000" w:themeColor="text1"/>
        </w:rPr>
      </w:pPr>
      <w:r w:rsidRPr="008A44D8">
        <w:rPr>
          <w:rStyle w:val="a9"/>
          <w:color w:val="000000" w:themeColor="text1"/>
        </w:rPr>
        <w:t>public int large</w:t>
      </w:r>
      <w:r>
        <w:rPr>
          <w:rStyle w:val="a9"/>
          <w:color w:val="000000" w:themeColor="text1"/>
        </w:rPr>
        <w:t xml:space="preserve">stRectangleArea(int[] heights) </w:t>
      </w:r>
    </w:p>
    <w:p w14:paraId="029C14AC" w14:textId="5EBF321F" w:rsidR="00014D0D" w:rsidRDefault="00014D0D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1</w:t>
      </w:r>
      <w:r>
        <w:rPr>
          <w:rStyle w:val="a9"/>
          <w:b w:val="0"/>
          <w:color w:val="000000" w:themeColor="text1"/>
        </w:rPr>
        <w:t xml:space="preserve"> </w:t>
      </w:r>
      <w:r w:rsidR="008A44D8">
        <w:rPr>
          <w:rStyle w:val="a9"/>
          <w:b w:val="0"/>
          <w:color w:val="000000" w:themeColor="text1"/>
        </w:rPr>
        <w:t>let stack be a new Stack</w:t>
      </w:r>
    </w:p>
    <w:p w14:paraId="224884FA" w14:textId="27E38EC4" w:rsidR="00014D0D" w:rsidRDefault="00014D0D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2 </w:t>
      </w:r>
      <w:r w:rsidR="008A44D8">
        <w:rPr>
          <w:rStyle w:val="a9"/>
          <w:rFonts w:hint="eastAsia"/>
          <w:b w:val="0"/>
          <w:color w:val="000000" w:themeColor="text1"/>
        </w:rPr>
        <w:t>maximum=0,left=0,pos=0,</w:t>
      </w:r>
      <w:r w:rsidR="008A44D8">
        <w:rPr>
          <w:rStyle w:val="a9"/>
          <w:b w:val="0"/>
          <w:color w:val="000000" w:themeColor="text1"/>
        </w:rPr>
        <w:t>iter=1</w:t>
      </w:r>
    </w:p>
    <w:p w14:paraId="5EC5FD38" w14:textId="490C43C5" w:rsidR="00014D0D" w:rsidRDefault="00014D0D" w:rsidP="0013475F">
      <w:r>
        <w:rPr>
          <w:rStyle w:val="a9"/>
          <w:rFonts w:hint="eastAsia"/>
          <w:b w:val="0"/>
          <w:color w:val="000000" w:themeColor="text1"/>
        </w:rPr>
        <w:t xml:space="preserve">3 </w:t>
      </w:r>
      <w:r w:rsidRPr="00C73A50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i</w:t>
      </w:r>
      <w:r w:rsidRPr="0094457E">
        <w:t>≤</w:t>
      </w:r>
      <w:r w:rsidR="008A44D8">
        <w:t>heights.length</w:t>
      </w:r>
    </w:p>
    <w:p w14:paraId="4168E006" w14:textId="3A726AE6" w:rsidR="00C73A50" w:rsidRDefault="00014D0D" w:rsidP="008A44D8">
      <w:r>
        <w:rPr>
          <w:rFonts w:hint="eastAsia"/>
        </w:rPr>
        <w:t xml:space="preserve">4     </w:t>
      </w:r>
      <w:r w:rsidR="008A44D8">
        <w:rPr>
          <w:b/>
        </w:rPr>
        <w:t xml:space="preserve">while not </w:t>
      </w:r>
      <w:r w:rsidR="008A44D8">
        <w:t xml:space="preserve">stack.isEmpty() </w:t>
      </w:r>
      <w:r w:rsidR="008A44D8" w:rsidRPr="008A44D8">
        <w:rPr>
          <w:b/>
        </w:rPr>
        <w:t>and</w:t>
      </w:r>
      <w:r w:rsidR="008A44D8">
        <w:t xml:space="preserve"> heights[stack.peek()]&gt;heights[iter]</w:t>
      </w:r>
    </w:p>
    <w:p w14:paraId="527BD497" w14:textId="19E0B66E" w:rsidR="008A44D8" w:rsidRPr="00D84D6B" w:rsidRDefault="008A44D8" w:rsidP="008A44D8">
      <w:pPr>
        <w:rPr>
          <w:b/>
          <w:color w:val="FF0000"/>
        </w:rPr>
      </w:pPr>
      <w:r>
        <w:rPr>
          <w:rFonts w:hint="eastAsia"/>
        </w:rPr>
        <w:t xml:space="preserve">5         </w:t>
      </w:r>
      <w:r w:rsidRPr="00D84D6B">
        <w:rPr>
          <w:rFonts w:hint="eastAsia"/>
          <w:b/>
          <w:color w:val="FF0000"/>
        </w:rPr>
        <w:t>pos=stack.pop()</w:t>
      </w:r>
    </w:p>
    <w:p w14:paraId="7397994B" w14:textId="4F9F4E5B" w:rsidR="008A44D8" w:rsidRPr="00D84D6B" w:rsidRDefault="008A44D8" w:rsidP="008A44D8">
      <w:pPr>
        <w:rPr>
          <w:b/>
          <w:color w:val="FF0000"/>
        </w:rPr>
      </w:pPr>
      <w:r>
        <w:rPr>
          <w:rFonts w:hint="eastAsia"/>
        </w:rPr>
        <w:t xml:space="preserve">6         </w:t>
      </w:r>
      <w:r w:rsidRPr="00D84D6B">
        <w:rPr>
          <w:rFonts w:hint="eastAsia"/>
          <w:b/>
          <w:color w:val="FF0000"/>
        </w:rPr>
        <w:t>left=stack.isEmpty()?1:stack.peek()+1</w:t>
      </w:r>
    </w:p>
    <w:p w14:paraId="5CC347E4" w14:textId="36F17B6E" w:rsidR="008A44D8" w:rsidRDefault="008A44D8" w:rsidP="008A44D8">
      <w:r>
        <w:rPr>
          <w:rFonts w:hint="eastAsia"/>
        </w:rPr>
        <w:t>7         maximum=max(maximum,heights[pos]</w:t>
      </w:r>
      <w:r>
        <w:t>*(iter-1-left+1))</w:t>
      </w:r>
    </w:p>
    <w:p w14:paraId="2D8DE0B0" w14:textId="0121AF68" w:rsidR="008A44D8" w:rsidRDefault="008A44D8" w:rsidP="008A44D8">
      <w:r>
        <w:rPr>
          <w:rFonts w:hint="eastAsia"/>
        </w:rPr>
        <w:t>8     stack.push(iter++)</w:t>
      </w:r>
    </w:p>
    <w:p w14:paraId="69190D57" w14:textId="785D32B8" w:rsidR="008A44D8" w:rsidRDefault="008A44D8" w:rsidP="008A44D8">
      <w:r>
        <w:rPr>
          <w:rFonts w:hint="eastAsia"/>
        </w:rPr>
        <w:t xml:space="preserve">9 </w:t>
      </w:r>
      <w:r w:rsidRPr="008A44D8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8A44D8">
        <w:rPr>
          <w:rFonts w:hint="eastAsia"/>
          <w:b/>
        </w:rPr>
        <w:t>not</w:t>
      </w:r>
      <w:r>
        <w:rPr>
          <w:rFonts w:hint="eastAsia"/>
        </w:rPr>
        <w:t xml:space="preserve"> stack.isEmpty()</w:t>
      </w:r>
    </w:p>
    <w:p w14:paraId="0452D25F" w14:textId="18A4CC62" w:rsidR="008A44D8" w:rsidRDefault="008A44D8" w:rsidP="008A44D8">
      <w:r>
        <w:rPr>
          <w:rFonts w:hint="eastAsia"/>
        </w:rPr>
        <w:t xml:space="preserve">10    </w:t>
      </w:r>
      <w:r w:rsidRPr="00D84D6B">
        <w:rPr>
          <w:rFonts w:hint="eastAsia"/>
          <w:b/>
          <w:color w:val="FF0000"/>
        </w:rPr>
        <w:t>pos=stack.pop()</w:t>
      </w:r>
    </w:p>
    <w:p w14:paraId="2A6FA8A0" w14:textId="3CBD938D" w:rsidR="008A44D8" w:rsidRPr="00D84D6B" w:rsidRDefault="008A44D8" w:rsidP="008A44D8">
      <w:pPr>
        <w:rPr>
          <w:b/>
          <w:color w:val="FF0000"/>
        </w:rPr>
      </w:pPr>
      <w:r>
        <w:rPr>
          <w:rFonts w:hint="eastAsia"/>
        </w:rPr>
        <w:t xml:space="preserve">11    </w:t>
      </w:r>
      <w:r w:rsidRPr="00D84D6B">
        <w:rPr>
          <w:rFonts w:hint="eastAsia"/>
          <w:b/>
          <w:color w:val="FF0000"/>
        </w:rPr>
        <w:t>left=stack.isEmpty()?1:stack.peek()+1</w:t>
      </w:r>
    </w:p>
    <w:p w14:paraId="05417F4E" w14:textId="1DB5CCD1" w:rsidR="008A44D8" w:rsidRDefault="008A44D8" w:rsidP="008A44D8">
      <w:r>
        <w:rPr>
          <w:rFonts w:hint="eastAsia"/>
        </w:rPr>
        <w:t>12    maximum=max(maximum,heights[pos]*(heights.length</w:t>
      </w:r>
      <w:r>
        <w:t>-1-left+1))</w:t>
      </w:r>
    </w:p>
    <w:p w14:paraId="4D1AF1A9" w14:textId="627F4165" w:rsidR="008A44D8" w:rsidRPr="008A44D8" w:rsidRDefault="008A44D8" w:rsidP="008A44D8">
      <w:r>
        <w:rPr>
          <w:rFonts w:hint="eastAsia"/>
        </w:rPr>
        <w:t xml:space="preserve">13 </w:t>
      </w:r>
      <w:r w:rsidRPr="008A44D8">
        <w:rPr>
          <w:rFonts w:hint="eastAsia"/>
          <w:b/>
        </w:rPr>
        <w:t>return</w:t>
      </w:r>
      <w:r>
        <w:rPr>
          <w:rFonts w:hint="eastAsia"/>
        </w:rPr>
        <w:t xml:space="preserve"> maximum</w:t>
      </w:r>
    </w:p>
    <w:p w14:paraId="6F671E11" w14:textId="33997B55" w:rsidR="00C73A50" w:rsidRDefault="00C73A50" w:rsidP="0013475F"/>
    <w:p w14:paraId="61F974D9" w14:textId="2B25EA80" w:rsidR="00C73A50" w:rsidRDefault="00C73A50" w:rsidP="0013475F">
      <w:pPr>
        <w:rPr>
          <w:rStyle w:val="a9"/>
          <w:b w:val="0"/>
          <w:color w:val="000000" w:themeColor="text1"/>
        </w:rPr>
      </w:pPr>
      <w:r w:rsidRPr="00C73A50">
        <w:rPr>
          <w:noProof/>
        </w:rPr>
        <w:drawing>
          <wp:inline distT="0" distB="0" distL="0" distR="0" wp14:anchorId="68A203E5" wp14:editId="1D62B54D">
            <wp:extent cx="1081629" cy="1587063"/>
            <wp:effectExtent l="0" t="0" r="1079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086018" cy="159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AC2E2" w14:textId="1D88DD13" w:rsidR="00C73A50" w:rsidRDefault="00C73A50" w:rsidP="0013475F">
      <w:pPr>
        <w:rPr>
          <w:rStyle w:val="a9"/>
          <w:color w:val="FF0000"/>
        </w:rPr>
      </w:pPr>
      <w:r w:rsidRPr="00C73A50">
        <w:rPr>
          <w:rStyle w:val="a9"/>
          <w:color w:val="FF0000"/>
        </w:rPr>
        <w:t>堆栈中保留的</w:t>
      </w:r>
      <w:r w:rsidRPr="00C73A50">
        <w:rPr>
          <w:rStyle w:val="a9"/>
          <w:rFonts w:hint="eastAsia"/>
          <w:color w:val="FF0000"/>
        </w:rPr>
        <w:t>为</w:t>
      </w:r>
      <w:r w:rsidRPr="00C73A50">
        <w:rPr>
          <w:rStyle w:val="a9"/>
          <w:color w:val="FF0000"/>
        </w:rPr>
        <w:t>索引号，</w:t>
      </w:r>
      <w:r w:rsidRPr="00C73A50">
        <w:rPr>
          <w:rStyle w:val="a9"/>
          <w:rFonts w:hint="eastAsia"/>
          <w:color w:val="FF0000"/>
        </w:rPr>
        <w:t>从</w:t>
      </w:r>
      <w:r w:rsidRPr="00C73A50">
        <w:rPr>
          <w:rStyle w:val="a9"/>
          <w:color w:val="FF0000"/>
        </w:rPr>
        <w:t>栈底到栈顶，</w:t>
      </w:r>
      <w:r w:rsidRPr="00C73A50">
        <w:rPr>
          <w:rStyle w:val="a9"/>
          <w:rFonts w:hint="eastAsia"/>
          <w:color w:val="FF0000"/>
        </w:rPr>
        <w:t>索引号</w:t>
      </w:r>
      <w:r w:rsidRPr="00C73A50">
        <w:rPr>
          <w:rStyle w:val="a9"/>
          <w:color w:val="FF0000"/>
        </w:rPr>
        <w:t>对应的高度依次增高</w:t>
      </w:r>
      <w:r w:rsidR="00B751C7">
        <w:rPr>
          <w:rStyle w:val="a9"/>
          <w:color w:val="FF0000"/>
        </w:rPr>
        <w:t>（</w:t>
      </w:r>
      <w:r w:rsidR="00B751C7">
        <w:rPr>
          <w:rStyle w:val="a9"/>
          <w:rFonts w:hint="eastAsia"/>
          <w:color w:val="FF0000"/>
        </w:rPr>
        <w:t>栈顶索引</w:t>
      </w:r>
      <w:r w:rsidR="00B751C7">
        <w:rPr>
          <w:rStyle w:val="a9"/>
          <w:color w:val="FF0000"/>
        </w:rPr>
        <w:t>对应的高度必定是栈中最高的）</w:t>
      </w:r>
    </w:p>
    <w:p w14:paraId="03CA64F0" w14:textId="3B311C6C" w:rsidR="00F3664A" w:rsidRDefault="00F3664A" w:rsidP="0013475F">
      <w:pPr>
        <w:rPr>
          <w:rStyle w:val="a9"/>
          <w:color w:val="00B0F0"/>
          <w:u w:val="single"/>
        </w:rPr>
      </w:pPr>
      <w:r w:rsidRPr="00F3664A">
        <w:rPr>
          <w:rStyle w:val="a9"/>
          <w:rFonts w:hint="eastAsia"/>
          <w:color w:val="00B0F0"/>
          <w:u w:val="single"/>
        </w:rPr>
        <w:t>每个下标</w:t>
      </w:r>
      <w:r w:rsidRPr="00F3664A">
        <w:rPr>
          <w:rStyle w:val="a9"/>
          <w:color w:val="00B0F0"/>
          <w:u w:val="single"/>
        </w:rPr>
        <w:t>(iter)</w:t>
      </w:r>
      <w:r w:rsidRPr="00F3664A">
        <w:rPr>
          <w:rStyle w:val="a9"/>
          <w:rFonts w:hint="eastAsia"/>
          <w:color w:val="00B0F0"/>
          <w:u w:val="single"/>
        </w:rPr>
        <w:t>都会入栈</w:t>
      </w:r>
      <w:r w:rsidRPr="00F3664A">
        <w:rPr>
          <w:rStyle w:val="a9"/>
          <w:color w:val="00B0F0"/>
          <w:u w:val="single"/>
        </w:rPr>
        <w:t>，</w:t>
      </w:r>
      <w:r w:rsidRPr="00F3664A">
        <w:rPr>
          <w:rStyle w:val="a9"/>
          <w:rFonts w:hint="eastAsia"/>
          <w:color w:val="00B0F0"/>
          <w:u w:val="single"/>
        </w:rPr>
        <w:t>入栈</w:t>
      </w:r>
      <w:r w:rsidRPr="00F3664A">
        <w:rPr>
          <w:rStyle w:val="a9"/>
          <w:color w:val="00B0F0"/>
          <w:u w:val="single"/>
        </w:rPr>
        <w:t>时会保证</w:t>
      </w:r>
      <w:r w:rsidRPr="00F3664A">
        <w:rPr>
          <w:rStyle w:val="a9"/>
          <w:rFonts w:hint="eastAsia"/>
          <w:color w:val="00B0F0"/>
          <w:u w:val="single"/>
        </w:rPr>
        <w:t>该</w:t>
      </w:r>
      <w:r w:rsidRPr="00F3664A">
        <w:rPr>
          <w:rStyle w:val="a9"/>
          <w:color w:val="00B0F0"/>
          <w:u w:val="single"/>
        </w:rPr>
        <w:t>下标所对应的高度</w:t>
      </w:r>
      <w:r>
        <w:rPr>
          <w:rStyle w:val="a9"/>
          <w:color w:val="00B0F0"/>
          <w:u w:val="single"/>
        </w:rPr>
        <w:t>height[iter]</w:t>
      </w:r>
      <w:r w:rsidRPr="00F3664A">
        <w:rPr>
          <w:rStyle w:val="a9"/>
          <w:color w:val="00B0F0"/>
          <w:u w:val="single"/>
        </w:rPr>
        <w:t>是栈中最大值</w:t>
      </w:r>
    </w:p>
    <w:p w14:paraId="661C3B37" w14:textId="35C2AA5D" w:rsidR="00F3664A" w:rsidRPr="00A67A0A" w:rsidRDefault="00F3664A" w:rsidP="00F3664A">
      <w:pPr>
        <w:rPr>
          <w:rStyle w:val="a9"/>
          <w:color w:val="00B0F0"/>
        </w:rPr>
      </w:pPr>
      <w:r w:rsidRPr="00F3664A">
        <w:rPr>
          <w:rStyle w:val="a9"/>
          <w:b w:val="0"/>
          <w:color w:val="000000" w:themeColor="text1"/>
        </w:rPr>
        <w:t>当</w:t>
      </w:r>
      <w:r>
        <w:rPr>
          <w:rStyle w:val="a9"/>
          <w:b w:val="0"/>
          <w:color w:val="000000" w:themeColor="text1"/>
        </w:rPr>
        <w:t>heights[stack.peek()]&gt;heights[iter]</w:t>
      </w:r>
      <w:r>
        <w:rPr>
          <w:rStyle w:val="a9"/>
          <w:rFonts w:hint="eastAsia"/>
          <w:b w:val="0"/>
          <w:color w:val="000000" w:themeColor="text1"/>
        </w:rPr>
        <w:t>时</w:t>
      </w:r>
      <w:r>
        <w:rPr>
          <w:rStyle w:val="a9"/>
          <w:b w:val="0"/>
          <w:color w:val="000000" w:themeColor="text1"/>
        </w:rPr>
        <w:t>：</w:t>
      </w:r>
      <w:r>
        <w:rPr>
          <w:rStyle w:val="a9"/>
          <w:rFonts w:hint="eastAsia"/>
          <w:b w:val="0"/>
          <w:color w:val="000000" w:themeColor="text1"/>
        </w:rPr>
        <w:t>将</w:t>
      </w:r>
      <w:r>
        <w:rPr>
          <w:rStyle w:val="a9"/>
          <w:b w:val="0"/>
          <w:color w:val="000000" w:themeColor="text1"/>
        </w:rPr>
        <w:t>栈顶元素弹出，</w:t>
      </w:r>
      <w:r>
        <w:rPr>
          <w:rStyle w:val="a9"/>
          <w:rFonts w:hint="eastAsia"/>
          <w:b w:val="0"/>
          <w:color w:val="000000" w:themeColor="text1"/>
        </w:rPr>
        <w:t>并</w:t>
      </w:r>
      <w:r>
        <w:rPr>
          <w:rStyle w:val="a9"/>
          <w:b w:val="0"/>
          <w:color w:val="000000" w:themeColor="text1"/>
        </w:rPr>
        <w:t>计算，</w:t>
      </w:r>
      <w:r>
        <w:rPr>
          <w:rStyle w:val="a9"/>
          <w:rFonts w:hint="eastAsia"/>
          <w:b w:val="0"/>
          <w:color w:val="000000" w:themeColor="text1"/>
        </w:rPr>
        <w:t>以</w:t>
      </w:r>
      <w:r>
        <w:rPr>
          <w:rStyle w:val="a9"/>
          <w:rFonts w:hint="eastAsia"/>
          <w:b w:val="0"/>
          <w:color w:val="000000" w:themeColor="text1"/>
        </w:rPr>
        <w:t>height</w:t>
      </w:r>
      <w:r>
        <w:rPr>
          <w:rStyle w:val="a9"/>
          <w:b w:val="0"/>
          <w:color w:val="000000" w:themeColor="text1"/>
        </w:rPr>
        <w:t>[stack.peek()]</w:t>
      </w:r>
      <w:r>
        <w:rPr>
          <w:rStyle w:val="a9"/>
          <w:rFonts w:hint="eastAsia"/>
          <w:b w:val="0"/>
          <w:color w:val="000000" w:themeColor="text1"/>
        </w:rPr>
        <w:t>为</w:t>
      </w:r>
      <w:r>
        <w:rPr>
          <w:rStyle w:val="a9"/>
          <w:b w:val="0"/>
          <w:color w:val="000000" w:themeColor="text1"/>
        </w:rPr>
        <w:t>高的矩形的面积（</w:t>
      </w:r>
      <w:r>
        <w:rPr>
          <w:rStyle w:val="a9"/>
          <w:rFonts w:hint="eastAsia"/>
          <w:b w:val="0"/>
          <w:color w:val="000000" w:themeColor="text1"/>
        </w:rPr>
        <w:t>未必是</w:t>
      </w:r>
      <w:r>
        <w:rPr>
          <w:rStyle w:val="a9"/>
          <w:b w:val="0"/>
          <w:color w:val="000000" w:themeColor="text1"/>
        </w:rPr>
        <w:t>最大的！）</w:t>
      </w:r>
      <w:r w:rsidRPr="00A67A0A">
        <w:rPr>
          <w:rStyle w:val="a9"/>
          <w:rFonts w:hint="eastAsia"/>
          <w:color w:val="FF0000"/>
        </w:rPr>
        <w:t>原因</w:t>
      </w:r>
      <w:r w:rsidRPr="00A67A0A">
        <w:rPr>
          <w:rStyle w:val="a9"/>
          <w:color w:val="FF0000"/>
        </w:rPr>
        <w:t>如下：</w:t>
      </w:r>
      <w:r w:rsidRPr="00A67A0A">
        <w:rPr>
          <w:rStyle w:val="a9"/>
          <w:rFonts w:hint="eastAsia"/>
          <w:color w:val="FF0000"/>
        </w:rPr>
        <w:t>由于</w:t>
      </w:r>
      <w:r w:rsidRPr="00A67A0A">
        <w:rPr>
          <w:rStyle w:val="a9"/>
          <w:color w:val="FF0000"/>
        </w:rPr>
        <w:t>此时，</w:t>
      </w:r>
      <w:r w:rsidRPr="00A67A0A">
        <w:rPr>
          <w:rStyle w:val="a9"/>
          <w:rFonts w:hint="eastAsia"/>
          <w:color w:val="FF0000"/>
        </w:rPr>
        <w:t>height[s</w:t>
      </w:r>
      <w:r w:rsidRPr="00A67A0A">
        <w:rPr>
          <w:rStyle w:val="a9"/>
          <w:color w:val="FF0000"/>
        </w:rPr>
        <w:t>tack</w:t>
      </w:r>
      <w:r w:rsidRPr="00A67A0A">
        <w:rPr>
          <w:rStyle w:val="a9"/>
          <w:rFonts w:hint="eastAsia"/>
          <w:color w:val="FF0000"/>
        </w:rPr>
        <w:t>.peek()]</w:t>
      </w:r>
      <w:r w:rsidRPr="00A67A0A">
        <w:rPr>
          <w:rStyle w:val="a9"/>
          <w:rFonts w:hint="eastAsia"/>
          <w:color w:val="FF0000"/>
        </w:rPr>
        <w:t>是</w:t>
      </w:r>
      <w:r w:rsidRPr="00A67A0A">
        <w:rPr>
          <w:rStyle w:val="a9"/>
          <w:color w:val="FF0000"/>
        </w:rPr>
        <w:t>最大的，</w:t>
      </w:r>
      <w:r w:rsidRPr="00A67A0A">
        <w:rPr>
          <w:rStyle w:val="a9"/>
          <w:rFonts w:hint="eastAsia"/>
          <w:color w:val="FF0000"/>
        </w:rPr>
        <w:t>但</w:t>
      </w:r>
      <w:r w:rsidRPr="00A67A0A">
        <w:rPr>
          <w:rStyle w:val="a9"/>
          <w:color w:val="FF0000"/>
        </w:rPr>
        <w:t>有可能存在这样</w:t>
      </w:r>
      <w:r w:rsidRPr="00A67A0A">
        <w:rPr>
          <w:rStyle w:val="a9"/>
          <w:rFonts w:hint="eastAsia"/>
          <w:color w:val="FF0000"/>
        </w:rPr>
        <w:t>一种</w:t>
      </w:r>
      <w:r w:rsidRPr="00A67A0A">
        <w:rPr>
          <w:rStyle w:val="a9"/>
          <w:color w:val="FF0000"/>
        </w:rPr>
        <w:t>情况：</w:t>
      </w:r>
      <w:r w:rsidRPr="00A67A0A">
        <w:rPr>
          <w:rStyle w:val="a9"/>
          <w:rFonts w:hint="eastAsia"/>
          <w:color w:val="FF0000"/>
        </w:rPr>
        <w:t>height</w:t>
      </w:r>
      <w:r w:rsidRPr="00A67A0A">
        <w:rPr>
          <w:rStyle w:val="a9"/>
          <w:color w:val="FF0000"/>
        </w:rPr>
        <w:t>s[stack.secondpeek()]==heights[stack.peek()]</w:t>
      </w:r>
      <w:r w:rsidRPr="00A67A0A">
        <w:rPr>
          <w:rStyle w:val="a9"/>
          <w:color w:val="FF0000"/>
        </w:rPr>
        <w:t>，</w:t>
      </w:r>
      <w:r w:rsidRPr="00A67A0A">
        <w:rPr>
          <w:rStyle w:val="a9"/>
          <w:rFonts w:hint="eastAsia"/>
          <w:color w:val="FF0000"/>
        </w:rPr>
        <w:t>即</w:t>
      </w:r>
      <w:r w:rsidRPr="00A67A0A">
        <w:rPr>
          <w:rStyle w:val="a9"/>
          <w:color w:val="FF0000"/>
        </w:rPr>
        <w:t>栈顶与次栈顶的下标</w:t>
      </w:r>
      <w:r w:rsidRPr="00A67A0A">
        <w:rPr>
          <w:rStyle w:val="a9"/>
          <w:rFonts w:hint="eastAsia"/>
          <w:color w:val="FF0000"/>
        </w:rPr>
        <w:t>所</w:t>
      </w:r>
      <w:r w:rsidRPr="00A67A0A">
        <w:rPr>
          <w:rStyle w:val="a9"/>
          <w:color w:val="FF0000"/>
        </w:rPr>
        <w:t>对应的高度相同，</w:t>
      </w:r>
      <w:r w:rsidRPr="00A67A0A">
        <w:rPr>
          <w:rStyle w:val="a9"/>
          <w:rFonts w:hint="eastAsia"/>
          <w:color w:val="FF0000"/>
        </w:rPr>
        <w:t>那么</w:t>
      </w:r>
      <w:r w:rsidRPr="00A67A0A">
        <w:rPr>
          <w:rStyle w:val="a9"/>
          <w:color w:val="FF0000"/>
        </w:rPr>
        <w:t>即便本次</w:t>
      </w:r>
      <w:r w:rsidRPr="00A67A0A">
        <w:rPr>
          <w:rStyle w:val="a9"/>
          <w:rFonts w:hint="eastAsia"/>
          <w:color w:val="FF0000"/>
        </w:rPr>
        <w:t>出栈</w:t>
      </w:r>
      <w:r w:rsidRPr="00A67A0A">
        <w:rPr>
          <w:rStyle w:val="a9"/>
          <w:color w:val="FF0000"/>
        </w:rPr>
        <w:t>得到的矩形面积不是最大，</w:t>
      </w:r>
      <w:r w:rsidRPr="00A67A0A">
        <w:rPr>
          <w:rStyle w:val="a9"/>
          <w:rFonts w:hint="eastAsia"/>
          <w:color w:val="FF0000"/>
        </w:rPr>
        <w:t>当</w:t>
      </w:r>
      <w:r w:rsidRPr="00886EDB">
        <w:rPr>
          <w:rStyle w:val="a9"/>
          <w:color w:val="FF0000"/>
          <w:u w:val="single"/>
        </w:rPr>
        <w:t>次栈顶</w:t>
      </w:r>
      <w:r w:rsidR="00886EDB">
        <w:rPr>
          <w:rStyle w:val="a9"/>
          <w:color w:val="FF0000"/>
        </w:rPr>
        <w:t>元素出</w:t>
      </w:r>
      <w:r w:rsidR="00886EDB">
        <w:rPr>
          <w:rStyle w:val="a9"/>
          <w:rFonts w:hint="eastAsia"/>
          <w:color w:val="FF0000"/>
        </w:rPr>
        <w:t>栈</w:t>
      </w:r>
      <w:r w:rsidRPr="00A67A0A">
        <w:rPr>
          <w:rStyle w:val="a9"/>
          <w:color w:val="FF0000"/>
        </w:rPr>
        <w:t>时会进一步扩大矩形面积，</w:t>
      </w:r>
      <w:r w:rsidRPr="00A67A0A">
        <w:rPr>
          <w:rStyle w:val="a9"/>
          <w:rFonts w:hint="eastAsia"/>
          <w:color w:val="FF0000"/>
        </w:rPr>
        <w:t>最终</w:t>
      </w:r>
      <w:r w:rsidRPr="00A67A0A">
        <w:rPr>
          <w:rStyle w:val="a9"/>
          <w:color w:val="FF0000"/>
        </w:rPr>
        <w:t>maximum</w:t>
      </w:r>
      <w:r w:rsidRPr="00A67A0A">
        <w:rPr>
          <w:rStyle w:val="a9"/>
          <w:color w:val="FF0000"/>
        </w:rPr>
        <w:t>会与以</w:t>
      </w:r>
      <w:r w:rsidRPr="00A67A0A">
        <w:rPr>
          <w:rStyle w:val="a9"/>
          <w:rFonts w:hint="eastAsia"/>
          <w:color w:val="FF0000"/>
        </w:rPr>
        <w:t>height[s</w:t>
      </w:r>
      <w:r w:rsidRPr="00A67A0A">
        <w:rPr>
          <w:rStyle w:val="a9"/>
          <w:color w:val="FF0000"/>
        </w:rPr>
        <w:t>tack</w:t>
      </w:r>
      <w:r w:rsidRPr="00A67A0A">
        <w:rPr>
          <w:rStyle w:val="a9"/>
          <w:rFonts w:hint="eastAsia"/>
          <w:color w:val="FF0000"/>
        </w:rPr>
        <w:t>.peek()]</w:t>
      </w:r>
      <w:r w:rsidRPr="00A67A0A">
        <w:rPr>
          <w:rStyle w:val="a9"/>
          <w:color w:val="FF0000"/>
        </w:rPr>
        <w:t>为</w:t>
      </w:r>
      <w:r w:rsidRPr="00A67A0A">
        <w:rPr>
          <w:rStyle w:val="a9"/>
          <w:rFonts w:hint="eastAsia"/>
          <w:color w:val="FF0000"/>
        </w:rPr>
        <w:t>高度</w:t>
      </w:r>
      <w:r w:rsidRPr="00A67A0A">
        <w:rPr>
          <w:rStyle w:val="a9"/>
          <w:color w:val="FF0000"/>
        </w:rPr>
        <w:t>的最大矩形面积相等</w:t>
      </w:r>
      <w:r w:rsidR="00A67A0A">
        <w:rPr>
          <w:rStyle w:val="a9"/>
          <w:color w:val="FF0000"/>
        </w:rPr>
        <w:t>。</w:t>
      </w:r>
      <w:r w:rsidR="00A67A0A">
        <w:rPr>
          <w:rStyle w:val="a9"/>
          <w:color w:val="00B0F0"/>
        </w:rPr>
        <w:t>因此每次迭代只需计算</w:t>
      </w:r>
      <w:r w:rsidR="00E10D80" w:rsidRPr="00E10D80">
        <w:rPr>
          <w:rStyle w:val="a9"/>
          <w:color w:val="00B0F0"/>
          <w:u w:val="single"/>
        </w:rPr>
        <w:t>次顶</w:t>
      </w:r>
      <w:r w:rsidR="00E10D80">
        <w:rPr>
          <w:rStyle w:val="a9"/>
          <w:color w:val="00B0F0"/>
        </w:rPr>
        <w:t>下标的下一个位置（即</w:t>
      </w:r>
      <w:r w:rsidR="00E10D80">
        <w:rPr>
          <w:rStyle w:val="a9"/>
          <w:rFonts w:hint="eastAsia"/>
          <w:color w:val="00B0F0"/>
        </w:rPr>
        <w:t>弹出</w:t>
      </w:r>
      <w:r w:rsidR="00E10D80">
        <w:rPr>
          <w:rStyle w:val="a9"/>
          <w:color w:val="00B0F0"/>
        </w:rPr>
        <w:t>一次后，</w:t>
      </w:r>
      <w:r w:rsidR="00E10D80">
        <w:rPr>
          <w:rStyle w:val="a9"/>
          <w:rFonts w:hint="eastAsia"/>
          <w:color w:val="00B0F0"/>
        </w:rPr>
        <w:t>取</w:t>
      </w:r>
      <w:r w:rsidR="00886EDB">
        <w:rPr>
          <w:rStyle w:val="a9"/>
          <w:color w:val="00B0F0"/>
        </w:rPr>
        <w:t>left=</w:t>
      </w:r>
      <w:r w:rsidR="00E10D80">
        <w:rPr>
          <w:rStyle w:val="a9"/>
          <w:color w:val="00B0F0"/>
        </w:rPr>
        <w:t>stack.peek()+1</w:t>
      </w:r>
      <w:r w:rsidR="00886EDB">
        <w:rPr>
          <w:rStyle w:val="a9"/>
          <w:color w:val="00B0F0"/>
        </w:rPr>
        <w:t>，</w:t>
      </w:r>
      <w:r w:rsidR="00886EDB">
        <w:rPr>
          <w:rStyle w:val="a9"/>
          <w:color w:val="00B0F0"/>
        </w:rPr>
        <w:t>[left...iter-1]</w:t>
      </w:r>
      <w:r w:rsidR="00886EDB">
        <w:rPr>
          <w:rStyle w:val="a9"/>
          <w:rFonts w:hint="eastAsia"/>
          <w:color w:val="00B0F0"/>
        </w:rPr>
        <w:t>范围</w:t>
      </w:r>
      <w:r w:rsidR="00886EDB">
        <w:rPr>
          <w:rStyle w:val="a9"/>
          <w:color w:val="00B0F0"/>
        </w:rPr>
        <w:t>内的高度必然是</w:t>
      </w:r>
      <w:r w:rsidR="00886EDB">
        <w:rPr>
          <w:rStyle w:val="a9"/>
          <w:rFonts w:hint="eastAsia"/>
          <w:color w:val="00B0F0"/>
        </w:rPr>
        <w:t>大于</w:t>
      </w:r>
      <w:r w:rsidR="00886EDB">
        <w:rPr>
          <w:rStyle w:val="a9"/>
          <w:color w:val="00B0F0"/>
        </w:rPr>
        <w:t>栈顶元素的，原因看绿色部分</w:t>
      </w:r>
      <w:r w:rsidR="00E10D80">
        <w:rPr>
          <w:rStyle w:val="a9"/>
          <w:color w:val="00B0F0"/>
        </w:rPr>
        <w:t>），</w:t>
      </w:r>
      <w:r w:rsidR="00E10D80">
        <w:rPr>
          <w:rStyle w:val="a9"/>
          <w:rFonts w:hint="eastAsia"/>
          <w:color w:val="00B0F0"/>
        </w:rPr>
        <w:t>特殊</w:t>
      </w:r>
      <w:r w:rsidR="00E10D80">
        <w:rPr>
          <w:rStyle w:val="a9"/>
          <w:color w:val="00B0F0"/>
        </w:rPr>
        <w:t>情况是，</w:t>
      </w:r>
      <w:r w:rsidR="00E10D80">
        <w:rPr>
          <w:rStyle w:val="a9"/>
          <w:rFonts w:hint="eastAsia"/>
          <w:color w:val="00B0F0"/>
        </w:rPr>
        <w:t>栈中</w:t>
      </w:r>
      <w:r w:rsidR="00E10D80">
        <w:rPr>
          <w:rStyle w:val="a9"/>
          <w:color w:val="00B0F0"/>
        </w:rPr>
        <w:t>只有一个</w:t>
      </w:r>
      <w:r w:rsidR="00E10D80">
        <w:rPr>
          <w:rStyle w:val="a9"/>
          <w:rFonts w:hint="eastAsia"/>
          <w:color w:val="00B0F0"/>
        </w:rPr>
        <w:t>栈顶</w:t>
      </w:r>
      <w:r w:rsidR="00E10D80">
        <w:rPr>
          <w:rStyle w:val="a9"/>
          <w:color w:val="00B0F0"/>
        </w:rPr>
        <w:t>元素（说明：</w:t>
      </w:r>
      <w:r w:rsidR="00E10D80">
        <w:rPr>
          <w:rStyle w:val="a9"/>
          <w:rFonts w:hint="eastAsia"/>
          <w:color w:val="00B0F0"/>
        </w:rPr>
        <w:t>在</w:t>
      </w:r>
      <w:r w:rsidR="00E10D80">
        <w:rPr>
          <w:rStyle w:val="a9"/>
          <w:color w:val="00B0F0"/>
        </w:rPr>
        <w:t>栈顶元素入栈</w:t>
      </w:r>
      <w:r w:rsidR="00E10D80">
        <w:rPr>
          <w:rStyle w:val="a9"/>
          <w:rFonts w:hint="eastAsia"/>
          <w:color w:val="00B0F0"/>
        </w:rPr>
        <w:t>前</w:t>
      </w:r>
      <w:r w:rsidR="00E10D80">
        <w:rPr>
          <w:rStyle w:val="a9"/>
          <w:color w:val="00B0F0"/>
        </w:rPr>
        <w:t>，</w:t>
      </w:r>
      <w:r w:rsidR="00E10D80">
        <w:rPr>
          <w:rStyle w:val="a9"/>
          <w:rFonts w:hint="eastAsia"/>
          <w:color w:val="00B0F0"/>
        </w:rPr>
        <w:t>之前</w:t>
      </w:r>
      <w:r w:rsidR="00E10D80">
        <w:rPr>
          <w:rStyle w:val="a9"/>
          <w:color w:val="00B0F0"/>
        </w:rPr>
        <w:t>的所有位置都已经弹出，</w:t>
      </w:r>
      <w:r w:rsidR="00E10D80">
        <w:rPr>
          <w:rStyle w:val="a9"/>
          <w:rFonts w:hint="eastAsia"/>
          <w:color w:val="00B0F0"/>
        </w:rPr>
        <w:t>即</w:t>
      </w:r>
      <w:r w:rsidR="00E10D80">
        <w:rPr>
          <w:rStyle w:val="a9"/>
          <w:color w:val="00B0F0"/>
        </w:rPr>
        <w:t>高度比栈顶元素对应的高度要</w:t>
      </w:r>
      <w:r w:rsidR="00E10D80">
        <w:rPr>
          <w:rStyle w:val="a9"/>
          <w:rFonts w:hint="eastAsia"/>
          <w:color w:val="00B0F0"/>
        </w:rPr>
        <w:t>高</w:t>
      </w:r>
      <w:r w:rsidR="00E10D80">
        <w:rPr>
          <w:rStyle w:val="a9"/>
          <w:color w:val="00B0F0"/>
        </w:rPr>
        <w:t>，</w:t>
      </w:r>
      <w:r w:rsidR="00E10D80">
        <w:rPr>
          <w:rStyle w:val="a9"/>
          <w:rFonts w:hint="eastAsia"/>
          <w:color w:val="00B0F0"/>
        </w:rPr>
        <w:t>此时</w:t>
      </w:r>
      <w:r w:rsidR="00E10D80">
        <w:rPr>
          <w:rStyle w:val="a9"/>
          <w:color w:val="00B0F0"/>
        </w:rPr>
        <w:t>的</w:t>
      </w:r>
      <w:r w:rsidR="00E10D80">
        <w:rPr>
          <w:rStyle w:val="a9"/>
          <w:rFonts w:hint="eastAsia"/>
          <w:color w:val="00B0F0"/>
        </w:rPr>
        <w:t>边界</w:t>
      </w:r>
      <w:r w:rsidR="00E10D80">
        <w:rPr>
          <w:rStyle w:val="a9"/>
          <w:color w:val="00B0F0"/>
        </w:rPr>
        <w:t>就是数组</w:t>
      </w:r>
      <w:r w:rsidR="001852B7">
        <w:rPr>
          <w:rStyle w:val="a9"/>
          <w:rFonts w:hint="eastAsia"/>
          <w:color w:val="00B0F0"/>
        </w:rPr>
        <w:t>边界</w:t>
      </w:r>
      <w:r w:rsidR="00E10D80">
        <w:rPr>
          <w:rStyle w:val="a9"/>
          <w:color w:val="00B0F0"/>
        </w:rPr>
        <w:t>）</w:t>
      </w:r>
    </w:p>
    <w:p w14:paraId="68D1CCC4" w14:textId="77777777" w:rsidR="004C0803" w:rsidRDefault="004C0803" w:rsidP="0013475F">
      <w:pPr>
        <w:rPr>
          <w:rStyle w:val="a9"/>
        </w:rPr>
      </w:pPr>
    </w:p>
    <w:p w14:paraId="57F8FAB2" w14:textId="0EF41B4C" w:rsidR="003A631F" w:rsidRDefault="003A631F" w:rsidP="0013475F">
      <w:pPr>
        <w:rPr>
          <w:rStyle w:val="a9"/>
        </w:rPr>
      </w:pPr>
      <w:r>
        <w:rPr>
          <w:rStyle w:val="a9"/>
        </w:rPr>
        <w:t>pos=</w:t>
      </w:r>
      <w:r>
        <w:rPr>
          <w:rStyle w:val="a9"/>
          <w:rFonts w:hint="eastAsia"/>
        </w:rPr>
        <w:t>stack.pop()</w:t>
      </w:r>
      <w:r>
        <w:rPr>
          <w:rStyle w:val="a9"/>
          <w:rFonts w:hint="eastAsia"/>
        </w:rPr>
        <w:t>之后</w:t>
      </w:r>
      <w:r>
        <w:rPr>
          <w:rStyle w:val="a9"/>
        </w:rPr>
        <w:t>：</w:t>
      </w:r>
      <w:r w:rsidR="00B15369">
        <w:rPr>
          <w:rStyle w:val="a9"/>
        </w:rPr>
        <w:t>假设</w:t>
      </w:r>
      <w:r w:rsidR="00886EDB">
        <w:rPr>
          <w:rStyle w:val="a9"/>
        </w:rPr>
        <w:t>此时</w:t>
      </w:r>
      <w:r w:rsidR="00B15369">
        <w:rPr>
          <w:rStyle w:val="a9"/>
          <w:rFonts w:hint="eastAsia"/>
        </w:rPr>
        <w:t>栈</w:t>
      </w:r>
      <w:r w:rsidR="00B15369">
        <w:rPr>
          <w:rStyle w:val="a9"/>
        </w:rPr>
        <w:t>不为空，</w:t>
      </w:r>
      <w:r w:rsidR="00B15369">
        <w:rPr>
          <w:rStyle w:val="a9"/>
          <w:rFonts w:hint="eastAsia"/>
        </w:rPr>
        <w:t>栈顶下标</w:t>
      </w:r>
      <w:r w:rsidR="00B15369">
        <w:rPr>
          <w:rStyle w:val="a9"/>
        </w:rPr>
        <w:t>为</w:t>
      </w:r>
      <w:r w:rsidR="00B15369">
        <w:rPr>
          <w:rStyle w:val="a9"/>
        </w:rPr>
        <w:t>pos_pre=stack.peek()</w:t>
      </w:r>
    </w:p>
    <w:p w14:paraId="0A5CF6DE" w14:textId="0B8BBF4D" w:rsidR="003A631F" w:rsidRDefault="003A631F" w:rsidP="0013475F">
      <w:pPr>
        <w:rPr>
          <w:rStyle w:val="a9"/>
          <w:color w:val="00B0F0"/>
        </w:rPr>
      </w:pPr>
      <w:r>
        <w:rPr>
          <w:rStyle w:val="a9"/>
        </w:rPr>
        <w:t>[</w:t>
      </w:r>
      <w:r w:rsidR="00B15369">
        <w:rPr>
          <w:rStyle w:val="a9"/>
        </w:rPr>
        <w:t>pos_pre</w:t>
      </w:r>
      <w:r>
        <w:rPr>
          <w:rStyle w:val="a9"/>
          <w:rFonts w:hint="eastAsia"/>
        </w:rPr>
        <w:t>+1...iter-1]</w:t>
      </w:r>
      <w:r>
        <w:rPr>
          <w:rStyle w:val="a9"/>
        </w:rPr>
        <w:t>：</w:t>
      </w:r>
      <w:r>
        <w:rPr>
          <w:rStyle w:val="a9"/>
          <w:rFonts w:hint="eastAsia"/>
        </w:rPr>
        <w:t>该范围</w:t>
      </w:r>
      <w:r>
        <w:rPr>
          <w:rStyle w:val="a9"/>
        </w:rPr>
        <w:t>内的高度必然是大于</w:t>
      </w:r>
      <w:r w:rsidR="00B15369">
        <w:rPr>
          <w:rStyle w:val="a9"/>
        </w:rPr>
        <w:t>或等于</w:t>
      </w:r>
      <w:r>
        <w:rPr>
          <w:rStyle w:val="a9"/>
        </w:rPr>
        <w:t>heights[pos]</w:t>
      </w:r>
      <w:r>
        <w:rPr>
          <w:rStyle w:val="a9"/>
          <w:rFonts w:hint="eastAsia"/>
        </w:rPr>
        <w:t>的</w:t>
      </w:r>
      <w:r w:rsidR="00B15369">
        <w:rPr>
          <w:rStyle w:val="a9"/>
        </w:rPr>
        <w:t>（</w:t>
      </w:r>
      <w:r w:rsidR="00B15369">
        <w:rPr>
          <w:rStyle w:val="a9"/>
          <w:rFonts w:hint="eastAsia"/>
        </w:rPr>
        <w:t>反证</w:t>
      </w:r>
      <w:r w:rsidR="00B15369">
        <w:rPr>
          <w:rStyle w:val="a9"/>
        </w:rPr>
        <w:t>：</w:t>
      </w:r>
      <w:r w:rsidR="00B15369">
        <w:rPr>
          <w:rStyle w:val="a9"/>
          <w:rFonts w:hint="eastAsia"/>
        </w:rPr>
        <w:t>如果</w:t>
      </w:r>
      <w:r w:rsidR="00B15369">
        <w:rPr>
          <w:rStyle w:val="a9"/>
        </w:rPr>
        <w:t>不成立，</w:t>
      </w:r>
      <w:r w:rsidR="00B15369">
        <w:rPr>
          <w:rStyle w:val="a9"/>
          <w:rFonts w:hint="eastAsia"/>
        </w:rPr>
        <w:t>那么</w:t>
      </w:r>
      <w:r w:rsidR="00B15369">
        <w:rPr>
          <w:rStyle w:val="a9"/>
        </w:rPr>
        <w:t>此时栈顶元素就将会是这些小于</w:t>
      </w:r>
      <w:r w:rsidR="00B15369">
        <w:rPr>
          <w:rStyle w:val="a9"/>
        </w:rPr>
        <w:t>heights[pos]</w:t>
      </w:r>
      <w:r w:rsidR="00B15369">
        <w:rPr>
          <w:rStyle w:val="a9"/>
        </w:rPr>
        <w:t>的下标，而不是</w:t>
      </w:r>
      <w:r w:rsidR="00B15369">
        <w:rPr>
          <w:rStyle w:val="a9"/>
        </w:rPr>
        <w:t>pos_pre</w:t>
      </w:r>
      <w:r w:rsidR="00D03E19">
        <w:rPr>
          <w:rStyle w:val="a9"/>
        </w:rPr>
        <w:t>）</w:t>
      </w:r>
    </w:p>
    <w:p w14:paraId="53A96154" w14:textId="77777777" w:rsidR="004C0803" w:rsidRDefault="004C0803" w:rsidP="0013475F">
      <w:pPr>
        <w:rPr>
          <w:rStyle w:val="a9"/>
          <w:color w:val="00B0F0"/>
        </w:rPr>
      </w:pPr>
    </w:p>
    <w:p w14:paraId="0470C026" w14:textId="7791CA87" w:rsidR="004C0803" w:rsidRDefault="004C0803" w:rsidP="004C0803">
      <w:r>
        <w:br w:type="page"/>
      </w:r>
    </w:p>
    <w:p w14:paraId="37702D3C" w14:textId="6165AEC5" w:rsidR="004C0803" w:rsidRPr="00554ACB" w:rsidRDefault="004C0803" w:rsidP="00554ACB">
      <w:pPr>
        <w:pStyle w:val="1"/>
        <w:rPr>
          <w:rStyle w:val="a9"/>
          <w:b/>
          <w:iCs w:val="0"/>
          <w:color w:val="000000" w:themeColor="text1"/>
        </w:rPr>
      </w:pPr>
      <w:r w:rsidRPr="00554ACB">
        <w:rPr>
          <w:rStyle w:val="a9"/>
          <w:b/>
          <w:iCs w:val="0"/>
          <w:color w:val="000000" w:themeColor="text1"/>
        </w:rPr>
        <w:lastRenderedPageBreak/>
        <w:t>85</w:t>
      </w:r>
      <w:r w:rsidRPr="00554ACB">
        <w:rPr>
          <w:rStyle w:val="a9"/>
          <w:b/>
          <w:iCs w:val="0"/>
          <w:color w:val="000000" w:themeColor="text1"/>
        </w:rPr>
        <w:t>、最大的矩形区域（</w:t>
      </w:r>
      <w:r w:rsidRPr="00554ACB">
        <w:rPr>
          <w:rStyle w:val="a9"/>
          <w:rFonts w:hint="eastAsia"/>
          <w:b/>
          <w:iCs w:val="0"/>
          <w:color w:val="000000" w:themeColor="text1"/>
        </w:rPr>
        <w:t>该区域</w:t>
      </w:r>
      <w:r w:rsidRPr="00554ACB">
        <w:rPr>
          <w:rStyle w:val="a9"/>
          <w:b/>
          <w:iCs w:val="0"/>
          <w:color w:val="000000" w:themeColor="text1"/>
        </w:rPr>
        <w:t>全部被标记为</w:t>
      </w:r>
      <w:r w:rsidRPr="00554ACB">
        <w:rPr>
          <w:rStyle w:val="a9"/>
          <w:b/>
          <w:iCs w:val="0"/>
          <w:color w:val="000000" w:themeColor="text1"/>
        </w:rPr>
        <w:t>1</w:t>
      </w:r>
      <w:r w:rsidRPr="00554ACB">
        <w:rPr>
          <w:rStyle w:val="a9"/>
          <w:b/>
          <w:iCs w:val="0"/>
          <w:color w:val="000000" w:themeColor="text1"/>
        </w:rPr>
        <w:t>）</w:t>
      </w:r>
    </w:p>
    <w:p w14:paraId="06E384AE" w14:textId="1A06F342" w:rsidR="004C0803" w:rsidRPr="004C0803" w:rsidRDefault="004C0803" w:rsidP="004C0803">
      <w:pPr>
        <w:rPr>
          <w:rStyle w:val="a9"/>
          <w:iCs w:val="0"/>
          <w:color w:val="000000" w:themeColor="text1"/>
        </w:rPr>
      </w:pPr>
      <w:r w:rsidRPr="004C0803">
        <w:rPr>
          <w:rStyle w:val="a9"/>
          <w:iCs w:val="0"/>
          <w:color w:val="000000" w:themeColor="text1"/>
        </w:rPr>
        <w:t>int maximalRectangle(char[][] matrix)</w:t>
      </w:r>
    </w:p>
    <w:p w14:paraId="17AEFD07" w14:textId="4A6FD5F3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b w:val="0"/>
          <w:iCs w:val="0"/>
          <w:color w:val="000000" w:themeColor="text1"/>
        </w:rPr>
        <w:t xml:space="preserve">1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b w:val="0"/>
          <w:iCs w:val="0"/>
          <w:color w:val="000000" w:themeColor="text1"/>
        </w:rPr>
        <w:t xml:space="preserve"> matrix==null </w:t>
      </w:r>
      <w:r w:rsidRPr="00D67DB0">
        <w:rPr>
          <w:rStyle w:val="a9"/>
          <w:iCs w:val="0"/>
          <w:color w:val="000000" w:themeColor="text1"/>
        </w:rPr>
        <w:t>or</w:t>
      </w:r>
      <w:r>
        <w:rPr>
          <w:rStyle w:val="a9"/>
          <w:b w:val="0"/>
          <w:iCs w:val="0"/>
          <w:color w:val="000000" w:themeColor="text1"/>
        </w:rPr>
        <w:t xml:space="preserve"> matrix.length==0 </w:t>
      </w:r>
      <w:r w:rsidRPr="00D67DB0">
        <w:rPr>
          <w:rStyle w:val="a9"/>
          <w:iCs w:val="0"/>
          <w:color w:val="000000" w:themeColor="text1"/>
        </w:rPr>
        <w:t>return</w:t>
      </w:r>
      <w:r>
        <w:rPr>
          <w:rStyle w:val="a9"/>
          <w:b w:val="0"/>
          <w:iCs w:val="0"/>
          <w:color w:val="000000" w:themeColor="text1"/>
        </w:rPr>
        <w:t xml:space="preserve"> 0</w:t>
      </w:r>
    </w:p>
    <w:p w14:paraId="759E0697" w14:textId="3BFE2077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2 m=matrix.length</w:t>
      </w:r>
    </w:p>
    <w:p w14:paraId="3F6FB84C" w14:textId="18651919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3 n=matrix[0].length</w:t>
      </w:r>
    </w:p>
    <w:p w14:paraId="1F303B71" w14:textId="53A0C1D3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4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n==0 </w:t>
      </w:r>
      <w:r w:rsidRPr="00D67DB0">
        <w:rPr>
          <w:rStyle w:val="a9"/>
          <w:rFonts w:hint="eastAsia"/>
          <w:iCs w:val="0"/>
          <w:color w:val="000000" w:themeColor="text1"/>
        </w:rPr>
        <w:t>return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0</w:t>
      </w:r>
    </w:p>
    <w:p w14:paraId="79808CA6" w14:textId="17970E53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5 let H[1...m][1...n]  W[1...m][1...n]  S[1...m][1...n] be new arrays </w:t>
      </w:r>
    </w:p>
    <w:p w14:paraId="70DADE82" w14:textId="2E1A8820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6 Maximum=0</w:t>
      </w:r>
    </w:p>
    <w:p w14:paraId="190D4B9D" w14:textId="4BB35469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7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matrix[1][1]=='1'</w:t>
      </w:r>
    </w:p>
    <w:p w14:paraId="4AE4EF0B" w14:textId="3139449A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8     Matrixmum=H[1][1]=W[1][1]=S[1][1]=1</w:t>
      </w:r>
    </w:p>
    <w:p w14:paraId="39BA0AB3" w14:textId="7C01B0CD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9 </w:t>
      </w:r>
      <w:r w:rsidRPr="00D67DB0">
        <w:rPr>
          <w:rStyle w:val="a9"/>
          <w:rFonts w:hint="eastAsia"/>
          <w:iCs w:val="0"/>
          <w:color w:val="000000" w:themeColor="text1"/>
        </w:rPr>
        <w:t>else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H[1][1]=W[1][1]=S[1][1]</w:t>
      </w:r>
      <w:r>
        <w:rPr>
          <w:rStyle w:val="a9"/>
          <w:b w:val="0"/>
          <w:iCs w:val="0"/>
          <w:color w:val="000000" w:themeColor="text1"/>
        </w:rPr>
        <w:t>=0</w:t>
      </w:r>
    </w:p>
    <w:p w14:paraId="3F821237" w14:textId="64455F0A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10 </w:t>
      </w:r>
      <w:r w:rsidRPr="00D67DB0">
        <w:rPr>
          <w:rStyle w:val="a9"/>
          <w:rFonts w:hint="eastAsia"/>
          <w:iCs w:val="0"/>
          <w:color w:val="000000" w:themeColor="text1"/>
        </w:rPr>
        <w:t>for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row=1 </w:t>
      </w:r>
      <w:r w:rsidRPr="00D67DB0">
        <w:rPr>
          <w:rStyle w:val="a9"/>
          <w:rFonts w:hint="eastAsia"/>
          <w:iCs w:val="0"/>
          <w:color w:val="000000" w:themeColor="text1"/>
        </w:rPr>
        <w:t>to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m</w:t>
      </w:r>
    </w:p>
    <w:p w14:paraId="67E8AD18" w14:textId="6339FEB9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11     </w:t>
      </w:r>
      <w:r w:rsidRPr="00D67DB0">
        <w:rPr>
          <w:rStyle w:val="a9"/>
          <w:rFonts w:hint="eastAsia"/>
          <w:iCs w:val="0"/>
          <w:color w:val="000000" w:themeColor="text1"/>
        </w:rPr>
        <w:t>for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col=1 </w:t>
      </w:r>
      <w:r w:rsidRPr="00D67DB0">
        <w:rPr>
          <w:rStyle w:val="a9"/>
          <w:rFonts w:hint="eastAsia"/>
          <w:iCs w:val="0"/>
          <w:color w:val="000000" w:themeColor="text1"/>
        </w:rPr>
        <w:t>to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n</w:t>
      </w:r>
    </w:p>
    <w:p w14:paraId="545BDCFF" w14:textId="3B084362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12        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row==1 </w:t>
      </w:r>
      <w:r w:rsidRPr="00D67DB0">
        <w:rPr>
          <w:rStyle w:val="a9"/>
          <w:rFonts w:hint="eastAsia"/>
          <w:iCs w:val="0"/>
          <w:color w:val="000000" w:themeColor="text1"/>
        </w:rPr>
        <w:t>and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col==1 </w:t>
      </w:r>
      <w:r w:rsidRPr="00D67DB0">
        <w:rPr>
          <w:rStyle w:val="a9"/>
          <w:rFonts w:hint="eastAsia"/>
          <w:iCs w:val="0"/>
          <w:color w:val="000000" w:themeColor="text1"/>
        </w:rPr>
        <w:t>continue</w:t>
      </w:r>
    </w:p>
    <w:p w14:paraId="42EDE21D" w14:textId="605C2124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13         </w:t>
      </w:r>
      <w:r w:rsidRPr="00D67DB0">
        <w:rPr>
          <w:rStyle w:val="a9"/>
          <w:iCs w:val="0"/>
          <w:color w:val="000000" w:themeColor="text1"/>
        </w:rPr>
        <w:t>if</w:t>
      </w:r>
      <w:r>
        <w:rPr>
          <w:rStyle w:val="a9"/>
          <w:b w:val="0"/>
          <w:iCs w:val="0"/>
          <w:color w:val="000000" w:themeColor="text1"/>
        </w:rPr>
        <w:t xml:space="preserve"> matrix[row][col]=='0' </w:t>
      </w:r>
    </w:p>
    <w:p w14:paraId="7A59C15E" w14:textId="67958643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14             H[</w:t>
      </w:r>
      <w:r>
        <w:rPr>
          <w:rStyle w:val="a9"/>
          <w:b w:val="0"/>
          <w:iCs w:val="0"/>
          <w:color w:val="000000" w:themeColor="text1"/>
        </w:rPr>
        <w:t>row</w:t>
      </w:r>
      <w:r>
        <w:rPr>
          <w:rStyle w:val="a9"/>
          <w:rFonts w:hint="eastAsia"/>
          <w:b w:val="0"/>
          <w:iCs w:val="0"/>
          <w:color w:val="000000" w:themeColor="text1"/>
        </w:rPr>
        <w:t>][</w:t>
      </w:r>
      <w:r>
        <w:rPr>
          <w:rStyle w:val="a9"/>
          <w:b w:val="0"/>
          <w:iCs w:val="0"/>
          <w:color w:val="000000" w:themeColor="text1"/>
        </w:rPr>
        <w:t>col</w:t>
      </w:r>
      <w:r>
        <w:rPr>
          <w:rStyle w:val="a9"/>
          <w:rFonts w:hint="eastAsia"/>
          <w:b w:val="0"/>
          <w:iCs w:val="0"/>
          <w:color w:val="000000" w:themeColor="text1"/>
        </w:rPr>
        <w:t>]=W[</w:t>
      </w:r>
      <w:r>
        <w:rPr>
          <w:rStyle w:val="a9"/>
          <w:b w:val="0"/>
          <w:iCs w:val="0"/>
          <w:color w:val="000000" w:themeColor="text1"/>
        </w:rPr>
        <w:t>row</w:t>
      </w:r>
      <w:r>
        <w:rPr>
          <w:rStyle w:val="a9"/>
          <w:rFonts w:hint="eastAsia"/>
          <w:b w:val="0"/>
          <w:iCs w:val="0"/>
          <w:color w:val="000000" w:themeColor="text1"/>
        </w:rPr>
        <w:t>][</w:t>
      </w:r>
      <w:r>
        <w:rPr>
          <w:rStyle w:val="a9"/>
          <w:b w:val="0"/>
          <w:iCs w:val="0"/>
          <w:color w:val="000000" w:themeColor="text1"/>
        </w:rPr>
        <w:t>col</w:t>
      </w:r>
      <w:r>
        <w:rPr>
          <w:rStyle w:val="a9"/>
          <w:rFonts w:hint="eastAsia"/>
          <w:b w:val="0"/>
          <w:iCs w:val="0"/>
          <w:color w:val="000000" w:themeColor="text1"/>
        </w:rPr>
        <w:t>]=S[</w:t>
      </w:r>
      <w:r>
        <w:rPr>
          <w:rStyle w:val="a9"/>
          <w:b w:val="0"/>
          <w:iCs w:val="0"/>
          <w:color w:val="000000" w:themeColor="text1"/>
        </w:rPr>
        <w:t>row</w:t>
      </w:r>
      <w:r>
        <w:rPr>
          <w:rStyle w:val="a9"/>
          <w:rFonts w:hint="eastAsia"/>
          <w:b w:val="0"/>
          <w:iCs w:val="0"/>
          <w:color w:val="000000" w:themeColor="text1"/>
        </w:rPr>
        <w:t>][</w:t>
      </w:r>
      <w:r>
        <w:rPr>
          <w:rStyle w:val="a9"/>
          <w:b w:val="0"/>
          <w:iCs w:val="0"/>
          <w:color w:val="000000" w:themeColor="text1"/>
        </w:rPr>
        <w:t>col</w:t>
      </w:r>
      <w:r>
        <w:rPr>
          <w:rStyle w:val="a9"/>
          <w:rFonts w:hint="eastAsia"/>
          <w:b w:val="0"/>
          <w:iCs w:val="0"/>
          <w:color w:val="000000" w:themeColor="text1"/>
        </w:rPr>
        <w:t>]</w:t>
      </w:r>
      <w:r>
        <w:rPr>
          <w:rStyle w:val="a9"/>
          <w:b w:val="0"/>
          <w:iCs w:val="0"/>
          <w:color w:val="000000" w:themeColor="text1"/>
        </w:rPr>
        <w:t>=0</w:t>
      </w:r>
    </w:p>
    <w:p w14:paraId="6E4CB4A5" w14:textId="14B78ED9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15             continue</w:t>
      </w:r>
    </w:p>
    <w:p w14:paraId="0FBB04E5" w14:textId="5D35EAF5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16</w:t>
      </w:r>
      <w:r>
        <w:rPr>
          <w:rStyle w:val="a9"/>
          <w:b w:val="0"/>
          <w:iCs w:val="0"/>
          <w:color w:val="000000" w:themeColor="text1"/>
        </w:rPr>
        <w:t xml:space="preserve">         i1=i2=row</w:t>
      </w:r>
    </w:p>
    <w:p w14:paraId="6DF7F9C5" w14:textId="6D4B9B9E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17         j1=j2=col</w:t>
      </w:r>
    </w:p>
    <w:p w14:paraId="7883A486" w14:textId="4A5CB729" w:rsidR="004C0803" w:rsidRDefault="004C0803" w:rsidP="004C0803">
      <w:r>
        <w:rPr>
          <w:rStyle w:val="a9"/>
          <w:rFonts w:hint="eastAsia"/>
          <w:b w:val="0"/>
          <w:iCs w:val="0"/>
          <w:color w:val="000000" w:themeColor="text1"/>
        </w:rPr>
        <w:t xml:space="preserve">18        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row&gt;1 and col&gt;1 </w:t>
      </w:r>
      <w:r w:rsidRPr="00D67DB0">
        <w:rPr>
          <w:rStyle w:val="a9"/>
          <w:rFonts w:hint="eastAsia"/>
          <w:iCs w:val="0"/>
          <w:color w:val="000000" w:themeColor="text1"/>
        </w:rPr>
        <w:t>and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S[row-1][col-1]</w:t>
      </w:r>
      <w:r w:rsidRPr="0094457E">
        <w:t>≠</w:t>
      </w:r>
      <w:r>
        <w:t>0</w:t>
      </w:r>
    </w:p>
    <w:p w14:paraId="5FAEA780" w14:textId="319CB71B" w:rsidR="004C0803" w:rsidRDefault="004C0803" w:rsidP="004C0803">
      <w:r>
        <w:rPr>
          <w:rFonts w:hint="eastAsia"/>
        </w:rPr>
        <w:t xml:space="preserve">19             </w:t>
      </w:r>
      <w:r w:rsidRPr="00D67DB0">
        <w:rPr>
          <w:b/>
        </w:rPr>
        <w:t>while</w:t>
      </w:r>
      <w:r>
        <w:t xml:space="preserve"> i1</w:t>
      </w:r>
      <w:r w:rsidRPr="0094457E">
        <w:t>≥</w:t>
      </w:r>
      <w:r>
        <w:t xml:space="preserve">row-H[row-1][col-1] </w:t>
      </w:r>
      <w:r w:rsidRPr="00D67DB0">
        <w:rPr>
          <w:b/>
        </w:rPr>
        <w:t>and</w:t>
      </w:r>
      <w:r>
        <w:t xml:space="preserve"> matrix[i1][col]=='1' i1--</w:t>
      </w:r>
    </w:p>
    <w:p w14:paraId="56C729D5" w14:textId="56A63192" w:rsidR="004C0803" w:rsidRDefault="004C0803" w:rsidP="004C0803">
      <w:r>
        <w:rPr>
          <w:rFonts w:hint="eastAsia"/>
        </w:rPr>
        <w:t xml:space="preserve">20             </w:t>
      </w:r>
      <w:r w:rsidRPr="00D67DB0">
        <w:rPr>
          <w:rFonts w:hint="eastAsia"/>
          <w:b/>
        </w:rPr>
        <w:t>while</w:t>
      </w:r>
      <w:r>
        <w:rPr>
          <w:rFonts w:hint="eastAsia"/>
        </w:rPr>
        <w:t xml:space="preserve"> j1</w:t>
      </w:r>
      <w:r w:rsidRPr="0094457E">
        <w:t>≥</w:t>
      </w:r>
      <w:r>
        <w:t xml:space="preserve">col-W[row-1][col-1] </w:t>
      </w:r>
      <w:r w:rsidRPr="00D67DB0">
        <w:rPr>
          <w:b/>
        </w:rPr>
        <w:t>and</w:t>
      </w:r>
      <w:r>
        <w:t xml:space="preserve"> matrix[row][j1]=='1' j1--</w:t>
      </w:r>
    </w:p>
    <w:p w14:paraId="40C881E2" w14:textId="10EBB818" w:rsidR="004C0803" w:rsidRDefault="004C0803" w:rsidP="004C0803">
      <w:r>
        <w:rPr>
          <w:rFonts w:hint="eastAsia"/>
        </w:rPr>
        <w:t xml:space="preserve">21         </w:t>
      </w:r>
      <w:r w:rsidRPr="00D67DB0">
        <w:rPr>
          <w:rFonts w:hint="eastAsia"/>
          <w:b/>
        </w:rPr>
        <w:t>while</w:t>
      </w:r>
      <w:r>
        <w:rPr>
          <w:rFonts w:hint="eastAsia"/>
        </w:rPr>
        <w:t xml:space="preserve"> i2</w:t>
      </w:r>
      <w:r w:rsidRPr="0094457E">
        <w:t>≥</w:t>
      </w:r>
      <w:r>
        <w:t xml:space="preserve">1 </w:t>
      </w:r>
      <w:r w:rsidRPr="00D67DB0">
        <w:rPr>
          <w:b/>
        </w:rPr>
        <w:t>and</w:t>
      </w:r>
      <w:r>
        <w:t xml:space="preserve"> matrix[i2][col]=='1' i2--</w:t>
      </w:r>
    </w:p>
    <w:p w14:paraId="46D99AC6" w14:textId="0FB618D6" w:rsidR="004C0803" w:rsidRDefault="004C0803" w:rsidP="004C0803">
      <w:r>
        <w:rPr>
          <w:rFonts w:hint="eastAsia"/>
        </w:rPr>
        <w:t xml:space="preserve">22         </w:t>
      </w:r>
      <w:r w:rsidRPr="00D67DB0">
        <w:rPr>
          <w:rFonts w:hint="eastAsia"/>
          <w:b/>
        </w:rPr>
        <w:t>while</w:t>
      </w:r>
      <w:r>
        <w:rPr>
          <w:rFonts w:hint="eastAsia"/>
        </w:rPr>
        <w:t xml:space="preserve"> j2</w:t>
      </w:r>
      <w:r w:rsidRPr="0094457E">
        <w:t>≥</w:t>
      </w:r>
      <w:r>
        <w:t xml:space="preserve">1 </w:t>
      </w:r>
      <w:r w:rsidRPr="00D67DB0">
        <w:rPr>
          <w:b/>
        </w:rPr>
        <w:t>and</w:t>
      </w:r>
      <w:r>
        <w:t xml:space="preserve"> matrix[row][j2]=='1' j2--</w:t>
      </w:r>
    </w:p>
    <w:p w14:paraId="72B7C965" w14:textId="04655563" w:rsidR="004C0803" w:rsidRDefault="004C0803" w:rsidP="004C0803">
      <w:r>
        <w:rPr>
          <w:rFonts w:hint="eastAsia"/>
        </w:rPr>
        <w:t xml:space="preserve">23         </w:t>
      </w:r>
      <w:r w:rsidRPr="00D67DB0">
        <w:rPr>
          <w:rFonts w:hint="eastAsia"/>
          <w:b/>
        </w:rPr>
        <w:t>if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row-i1)</w:t>
      </w:r>
      <w:r>
        <w:t>*(col-j1)</w:t>
      </w:r>
      <w:r w:rsidRPr="004C0803">
        <w:t xml:space="preserve"> </w:t>
      </w:r>
      <w:r w:rsidRPr="0094457E">
        <w:t>≥</w:t>
      </w:r>
      <w:r>
        <w:t xml:space="preserve">row-i2 </w:t>
      </w:r>
      <w:r w:rsidRPr="00D67DB0">
        <w:rPr>
          <w:b/>
        </w:rPr>
        <w:t>and</w:t>
      </w:r>
      <w:r>
        <w:t xml:space="preserve"> (</w:t>
      </w:r>
      <w:r>
        <w:rPr>
          <w:rFonts w:hint="eastAsia"/>
        </w:rPr>
        <w:t>row-i1)</w:t>
      </w:r>
      <w:r>
        <w:t>*(col-j1)</w:t>
      </w:r>
      <w:r w:rsidR="00371110" w:rsidRPr="00371110">
        <w:t xml:space="preserve"> </w:t>
      </w:r>
      <w:r w:rsidR="00371110" w:rsidRPr="0094457E">
        <w:t>≥</w:t>
      </w:r>
      <w:r w:rsidR="00371110">
        <w:t>col-j2</w:t>
      </w:r>
    </w:p>
    <w:p w14:paraId="4998C25D" w14:textId="37D3CD96" w:rsidR="00371110" w:rsidRDefault="00371110" w:rsidP="004C0803">
      <w:r>
        <w:rPr>
          <w:rFonts w:hint="eastAsia"/>
        </w:rPr>
        <w:t>24             H[row][col]=row-i1</w:t>
      </w:r>
    </w:p>
    <w:p w14:paraId="3E896426" w14:textId="5C1D46C6" w:rsidR="00371110" w:rsidRDefault="00371110" w:rsidP="004C0803">
      <w:r>
        <w:rPr>
          <w:rFonts w:hint="eastAsia"/>
        </w:rPr>
        <w:t>25             W[row][col]=col-j1</w:t>
      </w:r>
    </w:p>
    <w:p w14:paraId="5382CDC8" w14:textId="23667F2D" w:rsidR="00371110" w:rsidRDefault="00371110" w:rsidP="004C0803">
      <w:r>
        <w:rPr>
          <w:rFonts w:hint="eastAsia"/>
        </w:rPr>
        <w:t xml:space="preserve">26         </w:t>
      </w:r>
      <w:r w:rsidRPr="00D67DB0">
        <w:rPr>
          <w:rFonts w:hint="eastAsia"/>
          <w:b/>
        </w:rPr>
        <w:t>elseif</w:t>
      </w:r>
      <w:r>
        <w:rPr>
          <w:rFonts w:hint="eastAsia"/>
        </w:rPr>
        <w:t xml:space="preserve"> row-i2</w:t>
      </w:r>
      <w:r w:rsidRPr="0094457E">
        <w:t>≥</w:t>
      </w:r>
      <w:r>
        <w:t>(</w:t>
      </w:r>
      <w:r>
        <w:rPr>
          <w:rFonts w:hint="eastAsia"/>
        </w:rPr>
        <w:t>row-i1)</w:t>
      </w:r>
      <w:r>
        <w:t xml:space="preserve">*(col-j1) </w:t>
      </w:r>
      <w:r w:rsidRPr="00D67DB0">
        <w:rPr>
          <w:b/>
        </w:rPr>
        <w:t>and</w:t>
      </w:r>
      <w:r>
        <w:t xml:space="preserve"> row-i2</w:t>
      </w:r>
      <w:r w:rsidRPr="0094457E">
        <w:t>≥</w:t>
      </w:r>
      <w:r>
        <w:t>col-j2</w:t>
      </w:r>
    </w:p>
    <w:p w14:paraId="2E5F0B9C" w14:textId="50EA2739" w:rsidR="00371110" w:rsidRDefault="00371110" w:rsidP="004C0803">
      <w:r>
        <w:rPr>
          <w:rFonts w:hint="eastAsia"/>
        </w:rPr>
        <w:t>27             H[row][col]=row-i2</w:t>
      </w:r>
    </w:p>
    <w:p w14:paraId="20E3656B" w14:textId="29A9375D" w:rsidR="00371110" w:rsidRDefault="00371110" w:rsidP="004C0803">
      <w:r>
        <w:rPr>
          <w:rFonts w:hint="eastAsia"/>
        </w:rPr>
        <w:t>28             W[row][col]=</w:t>
      </w:r>
      <w:r>
        <w:t>1</w:t>
      </w:r>
    </w:p>
    <w:p w14:paraId="1FDE2E76" w14:textId="47712944" w:rsidR="00371110" w:rsidRDefault="00371110" w:rsidP="004C0803">
      <w:r>
        <w:rPr>
          <w:rFonts w:hint="eastAsia"/>
        </w:rPr>
        <w:t>29</w:t>
      </w:r>
      <w:r>
        <w:t xml:space="preserve">         </w:t>
      </w:r>
      <w:r w:rsidRPr="00D67DB0">
        <w:rPr>
          <w:b/>
        </w:rPr>
        <w:t>else</w:t>
      </w:r>
      <w:r>
        <w:t xml:space="preserve"> H[row][col]=1</w:t>
      </w:r>
    </w:p>
    <w:p w14:paraId="1A18E0B4" w14:textId="15F851BE" w:rsidR="00371110" w:rsidRDefault="00371110" w:rsidP="004C0803">
      <w:r>
        <w:rPr>
          <w:rFonts w:hint="eastAsia"/>
        </w:rPr>
        <w:t>30             W[row][col]=col-j2</w:t>
      </w:r>
    </w:p>
    <w:p w14:paraId="5B48E14E" w14:textId="1AABFACB" w:rsidR="00371110" w:rsidRDefault="00371110" w:rsidP="004C0803">
      <w:r>
        <w:rPr>
          <w:rFonts w:hint="eastAsia"/>
        </w:rPr>
        <w:t>31         S[row][col]=H[row][col]*W[row][col]</w:t>
      </w:r>
    </w:p>
    <w:p w14:paraId="7264A8C8" w14:textId="4F65E435" w:rsidR="00371110" w:rsidRDefault="00371110" w:rsidP="004C0803">
      <w:r>
        <w:rPr>
          <w:rFonts w:hint="eastAsia"/>
        </w:rPr>
        <w:t>32         Maximum=max(Maximum,S[row][col])</w:t>
      </w:r>
    </w:p>
    <w:p w14:paraId="52C0F438" w14:textId="12F09342" w:rsidR="00371110" w:rsidRDefault="00371110" w:rsidP="004C0803">
      <w:r>
        <w:rPr>
          <w:rFonts w:hint="eastAsia"/>
        </w:rPr>
        <w:t xml:space="preserve">33 </w:t>
      </w:r>
      <w:r w:rsidRPr="00D67DB0">
        <w:rPr>
          <w:rFonts w:hint="eastAsia"/>
          <w:b/>
        </w:rPr>
        <w:t>return</w:t>
      </w:r>
      <w:r>
        <w:rPr>
          <w:rFonts w:hint="eastAsia"/>
        </w:rPr>
        <w:t xml:space="preserve"> Maximum</w:t>
      </w:r>
    </w:p>
    <w:p w14:paraId="2E29AC81" w14:textId="4E7FEFEB" w:rsidR="00D67DB0" w:rsidRDefault="00D67DB0" w:rsidP="004C0803">
      <w:r>
        <w:rPr>
          <w:rFonts w:hint="eastAsia"/>
        </w:rPr>
        <w:t>以</w:t>
      </w:r>
      <w:r>
        <w:t>(row,col)</w:t>
      </w:r>
      <w:r>
        <w:rPr>
          <w:rFonts w:hint="eastAsia"/>
        </w:rPr>
        <w:t>为</w:t>
      </w:r>
      <w:r>
        <w:t>右下</w:t>
      </w:r>
      <w:r>
        <w:rPr>
          <w:rFonts w:hint="eastAsia"/>
        </w:rPr>
        <w:t>端点</w:t>
      </w:r>
      <w:r>
        <w:t>的矩形（</w:t>
      </w:r>
      <w:r>
        <w:rPr>
          <w:rFonts w:hint="eastAsia"/>
        </w:rPr>
        <w:t>该点</w:t>
      </w:r>
      <w:r>
        <w:t>必须是</w:t>
      </w:r>
      <w:r>
        <w:t>1</w:t>
      </w:r>
      <w:r>
        <w:t>，</w:t>
      </w:r>
      <w:r>
        <w:rPr>
          <w:rFonts w:hint="eastAsia"/>
        </w:rPr>
        <w:t>否则不可能</w:t>
      </w:r>
      <w:r>
        <w:t>），</w:t>
      </w:r>
      <w:r>
        <w:rPr>
          <w:rFonts w:hint="eastAsia"/>
        </w:rPr>
        <w:t>必然</w:t>
      </w:r>
      <w:r>
        <w:t>是</w:t>
      </w:r>
      <w:r>
        <w:t>A</w:t>
      </w:r>
      <w:r>
        <w:t>、</w:t>
      </w:r>
      <w:r>
        <w:t>B</w:t>
      </w:r>
      <w:r>
        <w:t>、</w:t>
      </w:r>
      <w:r>
        <w:t>C</w:t>
      </w:r>
      <w:r>
        <w:rPr>
          <w:rFonts w:hint="eastAsia"/>
        </w:rPr>
        <w:t>三类</w:t>
      </w:r>
      <w:r>
        <w:t>中的</w:t>
      </w:r>
      <w:r>
        <w:rPr>
          <w:rFonts w:hint="eastAsia"/>
        </w:rPr>
        <w:t>最大者</w:t>
      </w:r>
      <w:r>
        <w:t>，</w:t>
      </w:r>
      <w:r>
        <w:rPr>
          <w:rFonts w:hint="eastAsia"/>
        </w:rPr>
        <w:t>其中情形</w:t>
      </w:r>
      <w:r>
        <w:t>A</w:t>
      </w:r>
      <w:r>
        <w:t>：</w:t>
      </w:r>
      <w:r>
        <w:rPr>
          <w:rFonts w:hint="eastAsia"/>
        </w:rPr>
        <w:t>以</w:t>
      </w:r>
      <w:r>
        <w:t>(row-1,col-1)</w:t>
      </w:r>
      <w:r>
        <w:rPr>
          <w:rFonts w:hint="eastAsia"/>
        </w:rPr>
        <w:t>为</w:t>
      </w:r>
      <w:r>
        <w:t>右下</w:t>
      </w:r>
      <w:r>
        <w:rPr>
          <w:rFonts w:hint="eastAsia"/>
        </w:rPr>
        <w:t>端点</w:t>
      </w:r>
      <w:r>
        <w:t>的矩形必须存在，</w:t>
      </w:r>
      <w:r>
        <w:rPr>
          <w:rFonts w:hint="eastAsia"/>
        </w:rPr>
        <w:t>否则</w:t>
      </w:r>
      <w:r>
        <w:t>不存在情形</w:t>
      </w:r>
      <w:r>
        <w:t>A</w:t>
      </w:r>
    </w:p>
    <w:p w14:paraId="107045E3" w14:textId="46E518D6" w:rsidR="00D67DB0" w:rsidRPr="00020D4A" w:rsidRDefault="00D67DB0" w:rsidP="00BB39D7">
      <w:r w:rsidRPr="00D67DB0">
        <w:rPr>
          <w:rStyle w:val="a9"/>
          <w:b w:val="0"/>
          <w:iCs w:val="0"/>
          <w:noProof/>
          <w:color w:val="000000" w:themeColor="text1"/>
        </w:rPr>
        <w:drawing>
          <wp:inline distT="0" distB="0" distL="0" distR="0" wp14:anchorId="58480BE8" wp14:editId="0BE7A531">
            <wp:extent cx="1466631" cy="1242807"/>
            <wp:effectExtent l="0" t="0" r="6985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478706" cy="125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39D7">
        <w:rPr>
          <w:rStyle w:val="a9"/>
          <w:b w:val="0"/>
          <w:iCs w:val="0"/>
          <w:color w:val="000000" w:themeColor="text1"/>
        </w:rPr>
        <w:br w:type="page"/>
      </w:r>
      <w:r w:rsidR="00BB39D7" w:rsidRPr="00020D4A">
        <w:lastRenderedPageBreak/>
        <w:t>思路</w:t>
      </w:r>
      <w:r w:rsidR="00BB39D7" w:rsidRPr="00020D4A">
        <w:t>2</w:t>
      </w:r>
    </w:p>
    <w:p w14:paraId="3F01E619" w14:textId="331D3FF0" w:rsidR="00BB39D7" w:rsidRPr="00020D4A" w:rsidRDefault="00020D4A" w:rsidP="00BB39D7">
      <w:pPr>
        <w:rPr>
          <w:b/>
        </w:rPr>
      </w:pPr>
      <w:r w:rsidRPr="00020D4A">
        <w:rPr>
          <w:b/>
        </w:rPr>
        <w:t>int maximalRectangle(char[][] matrix)</w:t>
      </w:r>
    </w:p>
    <w:p w14:paraId="34A746B3" w14:textId="77777777" w:rsidR="00020D4A" w:rsidRDefault="00020D4A" w:rsidP="00020D4A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b w:val="0"/>
          <w:iCs w:val="0"/>
          <w:color w:val="000000" w:themeColor="text1"/>
        </w:rPr>
        <w:t xml:space="preserve">1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b w:val="0"/>
          <w:iCs w:val="0"/>
          <w:color w:val="000000" w:themeColor="text1"/>
        </w:rPr>
        <w:t xml:space="preserve"> matrix==null </w:t>
      </w:r>
      <w:r w:rsidRPr="00D67DB0">
        <w:rPr>
          <w:rStyle w:val="a9"/>
          <w:iCs w:val="0"/>
          <w:color w:val="000000" w:themeColor="text1"/>
        </w:rPr>
        <w:t>or</w:t>
      </w:r>
      <w:r>
        <w:rPr>
          <w:rStyle w:val="a9"/>
          <w:b w:val="0"/>
          <w:iCs w:val="0"/>
          <w:color w:val="000000" w:themeColor="text1"/>
        </w:rPr>
        <w:t xml:space="preserve"> matrix.length==0 </w:t>
      </w:r>
      <w:r w:rsidRPr="00D67DB0">
        <w:rPr>
          <w:rStyle w:val="a9"/>
          <w:iCs w:val="0"/>
          <w:color w:val="000000" w:themeColor="text1"/>
        </w:rPr>
        <w:t>return</w:t>
      </w:r>
      <w:r>
        <w:rPr>
          <w:rStyle w:val="a9"/>
          <w:b w:val="0"/>
          <w:iCs w:val="0"/>
          <w:color w:val="000000" w:themeColor="text1"/>
        </w:rPr>
        <w:t xml:space="preserve"> 0</w:t>
      </w:r>
    </w:p>
    <w:p w14:paraId="105012DA" w14:textId="77777777" w:rsidR="00020D4A" w:rsidRDefault="00020D4A" w:rsidP="00020D4A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2 m=matrix.length</w:t>
      </w:r>
    </w:p>
    <w:p w14:paraId="6AEFF628" w14:textId="77777777" w:rsidR="00020D4A" w:rsidRDefault="00020D4A" w:rsidP="00020D4A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3 n=matrix[0].length</w:t>
      </w:r>
    </w:p>
    <w:p w14:paraId="12C348E1" w14:textId="77777777" w:rsidR="00020D4A" w:rsidRDefault="00020D4A" w:rsidP="00020D4A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4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n==0 </w:t>
      </w:r>
      <w:r w:rsidRPr="00D67DB0">
        <w:rPr>
          <w:rStyle w:val="a9"/>
          <w:rFonts w:hint="eastAsia"/>
          <w:iCs w:val="0"/>
          <w:color w:val="000000" w:themeColor="text1"/>
        </w:rPr>
        <w:t>return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0</w:t>
      </w:r>
    </w:p>
    <w:p w14:paraId="042AA9FD" w14:textId="05F2B953" w:rsidR="00020D4A" w:rsidRDefault="00020D4A" w:rsidP="00020D4A">
      <w:r>
        <w:t>5 let left[1...n] right[1...n] height[1...n] be new arrays</w:t>
      </w:r>
    </w:p>
    <w:p w14:paraId="02154B34" w14:textId="13816294" w:rsidR="00020D4A" w:rsidRDefault="00020D4A" w:rsidP="00020D4A">
      <w:r>
        <w:rPr>
          <w:rFonts w:hint="eastAsia"/>
        </w:rPr>
        <w:t>6 fill(left,0),fill(right,n),fill(height,0)</w:t>
      </w:r>
    </w:p>
    <w:p w14:paraId="4BBC57CE" w14:textId="1B2B67C3" w:rsidR="00020D4A" w:rsidRDefault="00020D4A" w:rsidP="00020D4A">
      <w:r>
        <w:rPr>
          <w:rFonts w:hint="eastAsia"/>
        </w:rPr>
        <w:t>7 Maximum=0</w:t>
      </w:r>
    </w:p>
    <w:p w14:paraId="6B386C98" w14:textId="31038AB8" w:rsidR="00020D4A" w:rsidRDefault="00020D4A" w:rsidP="00020D4A">
      <w:r>
        <w:rPr>
          <w:rFonts w:hint="eastAsia"/>
        </w:rPr>
        <w:t xml:space="preserve">8 </w:t>
      </w:r>
      <w:r w:rsidRPr="005251EA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5251EA">
        <w:rPr>
          <w:rFonts w:hint="eastAsia"/>
          <w:b/>
        </w:rPr>
        <w:t>to</w:t>
      </w:r>
      <w:r>
        <w:rPr>
          <w:rFonts w:hint="eastAsia"/>
        </w:rPr>
        <w:t xml:space="preserve"> m</w:t>
      </w:r>
    </w:p>
    <w:p w14:paraId="3613CF46" w14:textId="4837A2D4" w:rsidR="00020D4A" w:rsidRPr="00F62CB1" w:rsidRDefault="00020D4A" w:rsidP="00020D4A">
      <w:pPr>
        <w:rPr>
          <w:color w:val="FF0000"/>
        </w:rPr>
      </w:pPr>
      <w:r w:rsidRPr="00F62CB1">
        <w:rPr>
          <w:rFonts w:hint="eastAsia"/>
          <w:color w:val="FF0000"/>
        </w:rPr>
        <w:t>9     cur_left=0 cur_right=n</w:t>
      </w:r>
      <w:r w:rsidR="00F62CB1">
        <w:rPr>
          <w:color w:val="FF0000"/>
        </w:rPr>
        <w:t>???</w:t>
      </w:r>
    </w:p>
    <w:p w14:paraId="6FED89F6" w14:textId="1BC1E01E" w:rsidR="00020D4A" w:rsidRDefault="00020D4A" w:rsidP="00020D4A">
      <w:r>
        <w:rPr>
          <w:rFonts w:hint="eastAsia"/>
        </w:rPr>
        <w:t xml:space="preserve">10    </w:t>
      </w:r>
      <w:r w:rsidRPr="005251EA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5251EA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55EDB83D" w14:textId="0D256A1E" w:rsidR="00020D4A" w:rsidRDefault="00020D4A" w:rsidP="00020D4A">
      <w:r>
        <w:rPr>
          <w:rFonts w:hint="eastAsia"/>
        </w:rPr>
        <w:t xml:space="preserve">11        </w:t>
      </w:r>
      <w:r w:rsidRPr="005251EA">
        <w:rPr>
          <w:rFonts w:hint="eastAsia"/>
          <w:b/>
        </w:rPr>
        <w:t>if</w:t>
      </w:r>
      <w:r>
        <w:rPr>
          <w:rFonts w:hint="eastAsia"/>
        </w:rPr>
        <w:t xml:space="preserve"> matrix[i][j]=='1' height[j]++</w:t>
      </w:r>
    </w:p>
    <w:p w14:paraId="77BF9E36" w14:textId="057F9784" w:rsidR="00020D4A" w:rsidRDefault="00020D4A" w:rsidP="00020D4A">
      <w:r>
        <w:rPr>
          <w:rFonts w:hint="eastAsia"/>
        </w:rPr>
        <w:t xml:space="preserve">12        </w:t>
      </w:r>
      <w:r w:rsidRPr="005251EA">
        <w:rPr>
          <w:rFonts w:hint="eastAsia"/>
          <w:b/>
        </w:rPr>
        <w:t>else</w:t>
      </w:r>
      <w:r>
        <w:rPr>
          <w:rFonts w:hint="eastAsia"/>
        </w:rPr>
        <w:t xml:space="preserve"> height[j]=0</w:t>
      </w:r>
    </w:p>
    <w:p w14:paraId="6F64B4F9" w14:textId="759802D6" w:rsidR="00020D4A" w:rsidRDefault="00020D4A" w:rsidP="00020D4A">
      <w:r>
        <w:rPr>
          <w:rFonts w:hint="eastAsia"/>
        </w:rPr>
        <w:t xml:space="preserve">13    </w:t>
      </w:r>
      <w:r w:rsidRPr="005251EA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5251EA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0AE45B87" w14:textId="3518299D" w:rsidR="00020D4A" w:rsidRDefault="00020D4A" w:rsidP="00020D4A">
      <w:r>
        <w:rPr>
          <w:rFonts w:hint="eastAsia"/>
        </w:rPr>
        <w:t xml:space="preserve">14        </w:t>
      </w:r>
      <w:r w:rsidRPr="005251EA">
        <w:rPr>
          <w:rFonts w:hint="eastAsia"/>
          <w:b/>
        </w:rPr>
        <w:t>if</w:t>
      </w:r>
      <w:r>
        <w:rPr>
          <w:rFonts w:hint="eastAsia"/>
        </w:rPr>
        <w:t xml:space="preserve"> matrix[i][j]=='1' left[j]=max(left[j],cur_left)</w:t>
      </w:r>
    </w:p>
    <w:p w14:paraId="63B1BFCE" w14:textId="785140AF" w:rsidR="00020D4A" w:rsidRDefault="00020D4A" w:rsidP="00020D4A">
      <w:r>
        <w:rPr>
          <w:rFonts w:hint="eastAsia"/>
        </w:rPr>
        <w:t xml:space="preserve">15        </w:t>
      </w:r>
      <w:r w:rsidRPr="005251EA">
        <w:rPr>
          <w:rFonts w:hint="eastAsia"/>
          <w:b/>
        </w:rPr>
        <w:t>else</w:t>
      </w:r>
      <w:r>
        <w:rPr>
          <w:rFonts w:hint="eastAsia"/>
        </w:rPr>
        <w:t xml:space="preserve"> left[j]=0,cur_left=j+1</w:t>
      </w:r>
    </w:p>
    <w:p w14:paraId="7B013576" w14:textId="152974C5" w:rsidR="00020D4A" w:rsidRDefault="00020D4A" w:rsidP="00020D4A">
      <w:r>
        <w:rPr>
          <w:rFonts w:hint="eastAsia"/>
        </w:rPr>
        <w:t xml:space="preserve">16    </w:t>
      </w:r>
      <w:r w:rsidRPr="005251EA">
        <w:rPr>
          <w:rFonts w:hint="eastAsia"/>
          <w:b/>
        </w:rPr>
        <w:t>for</w:t>
      </w:r>
      <w:r>
        <w:rPr>
          <w:rFonts w:hint="eastAsia"/>
        </w:rPr>
        <w:t xml:space="preserve"> j=n </w:t>
      </w:r>
      <w:r w:rsidRPr="005251EA">
        <w:rPr>
          <w:rFonts w:hint="eastAsia"/>
          <w:b/>
        </w:rPr>
        <w:t>downto</w:t>
      </w:r>
      <w:r>
        <w:rPr>
          <w:rFonts w:hint="eastAsia"/>
        </w:rPr>
        <w:t xml:space="preserve"> 1</w:t>
      </w:r>
    </w:p>
    <w:p w14:paraId="0124DC85" w14:textId="0D31A2F8" w:rsidR="00020D4A" w:rsidRDefault="00020D4A" w:rsidP="00020D4A">
      <w:r>
        <w:rPr>
          <w:rFonts w:hint="eastAsia"/>
        </w:rPr>
        <w:t xml:space="preserve">17        </w:t>
      </w:r>
      <w:r w:rsidRPr="005251EA">
        <w:rPr>
          <w:rFonts w:hint="eastAsia"/>
          <w:b/>
        </w:rPr>
        <w:t>if</w:t>
      </w:r>
      <w:r>
        <w:rPr>
          <w:rFonts w:hint="eastAsia"/>
        </w:rPr>
        <w:t xml:space="preserve"> matrix[i][j]=='1' right[j]=min(right[j],cur_right)</w:t>
      </w:r>
    </w:p>
    <w:p w14:paraId="7E2C8685" w14:textId="678F7D13" w:rsidR="00020D4A" w:rsidRDefault="00020D4A" w:rsidP="00020D4A">
      <w:r>
        <w:rPr>
          <w:rFonts w:hint="eastAsia"/>
        </w:rPr>
        <w:t xml:space="preserve">18        </w:t>
      </w:r>
      <w:r w:rsidRPr="005251EA">
        <w:rPr>
          <w:rFonts w:hint="eastAsia"/>
          <w:b/>
        </w:rPr>
        <w:t>else</w:t>
      </w:r>
      <w:r>
        <w:rPr>
          <w:rFonts w:hint="eastAsia"/>
        </w:rPr>
        <w:t xml:space="preserve"> right[j]</w:t>
      </w:r>
      <w:r w:rsidR="000A76BF">
        <w:t>=n,cur_</w:t>
      </w:r>
      <w:r>
        <w:t>right=j</w:t>
      </w:r>
    </w:p>
    <w:p w14:paraId="602B8371" w14:textId="0AA37EA6" w:rsidR="00020D4A" w:rsidRDefault="00020D4A" w:rsidP="00020D4A">
      <w:r>
        <w:rPr>
          <w:rFonts w:hint="eastAsia"/>
        </w:rPr>
        <w:t xml:space="preserve">19    </w:t>
      </w:r>
      <w:r w:rsidRPr="005251EA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5251EA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40D37104" w14:textId="75AADB9C" w:rsidR="00020D4A" w:rsidRDefault="00020D4A" w:rsidP="00020D4A">
      <w:r>
        <w:rPr>
          <w:rFonts w:hint="eastAsia"/>
        </w:rPr>
        <w:t>20        Maximum=max(Maximum,(right[j]-left[j])*height</w:t>
      </w:r>
      <w:r>
        <w:t>[j])</w:t>
      </w:r>
    </w:p>
    <w:p w14:paraId="1CFB7456" w14:textId="36B7DDBE" w:rsidR="00020D4A" w:rsidRDefault="00020D4A" w:rsidP="00020D4A">
      <w:r>
        <w:rPr>
          <w:rFonts w:hint="eastAsia"/>
        </w:rPr>
        <w:t xml:space="preserve">21 </w:t>
      </w:r>
      <w:r w:rsidRPr="005251EA">
        <w:rPr>
          <w:rFonts w:hint="eastAsia"/>
          <w:b/>
        </w:rPr>
        <w:t>return</w:t>
      </w:r>
      <w:r>
        <w:rPr>
          <w:rFonts w:hint="eastAsia"/>
        </w:rPr>
        <w:t xml:space="preserve"> Maximum</w:t>
      </w:r>
    </w:p>
    <w:p w14:paraId="7E4A82E6" w14:textId="77777777" w:rsidR="00367EA3" w:rsidRDefault="00367EA3" w:rsidP="00020D4A"/>
    <w:p w14:paraId="0B8CB80E" w14:textId="77777777" w:rsidR="00367EA3" w:rsidRDefault="00367EA3" w:rsidP="00020D4A"/>
    <w:p w14:paraId="307DA65C" w14:textId="77777777" w:rsidR="00367EA3" w:rsidRDefault="00367EA3" w:rsidP="00020D4A"/>
    <w:p w14:paraId="6A898A87" w14:textId="77777777" w:rsidR="00923BA0" w:rsidRDefault="00923BA0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65348281" w14:textId="77777777" w:rsidR="0037145E" w:rsidRDefault="00923BA0">
      <w:pPr>
        <w:widowControl/>
        <w:jc w:val="left"/>
      </w:pPr>
      <w:r>
        <w:lastRenderedPageBreak/>
        <w:t>思路</w:t>
      </w:r>
      <w:r>
        <w:t>3</w:t>
      </w:r>
      <w:r>
        <w:t>：</w:t>
      </w:r>
      <w:r>
        <w:rPr>
          <w:rFonts w:hint="eastAsia"/>
        </w:rPr>
        <w:t>根据</w:t>
      </w:r>
      <w:r>
        <w:t>84</w:t>
      </w:r>
      <w:r>
        <w:rPr>
          <w:rFonts w:hint="eastAsia"/>
        </w:rPr>
        <w:t>题</w:t>
      </w:r>
      <w:r>
        <w:t>的结论，</w:t>
      </w:r>
      <w:r>
        <w:rPr>
          <w:rFonts w:hint="eastAsia"/>
        </w:rPr>
        <w:t>对</w:t>
      </w:r>
      <w:r>
        <w:t>矩形进行</w:t>
      </w:r>
      <w:r>
        <w:rPr>
          <w:rFonts w:hint="eastAsia"/>
        </w:rPr>
        <w:t>逐行</w:t>
      </w:r>
      <w:r>
        <w:t>扫描</w:t>
      </w:r>
      <w:r w:rsidR="0037145E">
        <w:t>，</w:t>
      </w:r>
      <w:r w:rsidR="0037145E">
        <w:rPr>
          <w:rFonts w:hint="eastAsia"/>
        </w:rPr>
        <w:t>并</w:t>
      </w:r>
      <w:r w:rsidR="0037145E">
        <w:t>更新高度矩阵</w:t>
      </w:r>
      <w:r w:rsidR="0037145E">
        <w:t>heights</w:t>
      </w:r>
    </w:p>
    <w:p w14:paraId="12ACB021" w14:textId="044CE90A" w:rsidR="0037145E" w:rsidRDefault="00D84D6B" w:rsidP="0037145E">
      <w:pPr>
        <w:pStyle w:val="ad"/>
        <w:widowControl/>
        <w:numPr>
          <w:ilvl w:val="0"/>
          <w:numId w:val="1"/>
        </w:numPr>
        <w:ind w:firstLineChars="0"/>
        <w:jc w:val="left"/>
      </w:pPr>
      <w:r>
        <w:t>当</w:t>
      </w:r>
      <w:r>
        <w:rPr>
          <w:rFonts w:hint="eastAsia"/>
        </w:rPr>
        <w:t>出现</w:t>
      </w:r>
      <w:r>
        <w:t>'</w:t>
      </w:r>
      <w:r w:rsidR="0037145E">
        <w:t>1</w:t>
      </w:r>
      <w:r>
        <w:t>'</w:t>
      </w:r>
      <w:r w:rsidR="0037145E">
        <w:rPr>
          <w:rFonts w:hint="eastAsia"/>
        </w:rPr>
        <w:t>的</w:t>
      </w:r>
      <w:r w:rsidR="0037145E">
        <w:t>时候，</w:t>
      </w:r>
      <w:r w:rsidR="0037145E">
        <w:rPr>
          <w:rFonts w:hint="eastAsia"/>
        </w:rPr>
        <w:t>递增</w:t>
      </w:r>
      <w:r w:rsidR="0037145E">
        <w:t>对应的高度</w:t>
      </w:r>
    </w:p>
    <w:p w14:paraId="73BDA832" w14:textId="296D0F6A" w:rsidR="00923BA0" w:rsidRDefault="0037145E" w:rsidP="0037145E">
      <w:pPr>
        <w:pStyle w:val="ad"/>
        <w:widowControl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当</w:t>
      </w:r>
      <w:r>
        <w:t>出现</w:t>
      </w:r>
      <w:r w:rsidR="00D84D6B">
        <w:t>'</w:t>
      </w:r>
      <w:r>
        <w:t>0</w:t>
      </w:r>
      <w:r w:rsidR="00D84D6B">
        <w:t>'</w:t>
      </w:r>
      <w:r>
        <w:rPr>
          <w:rFonts w:hint="eastAsia"/>
        </w:rPr>
        <w:t>的</w:t>
      </w:r>
      <w:r>
        <w:t>时候，</w:t>
      </w:r>
      <w:r>
        <w:rPr>
          <w:rFonts w:hint="eastAsia"/>
        </w:rPr>
        <w:t>说明</w:t>
      </w:r>
      <w:r>
        <w:t>出现了</w:t>
      </w:r>
      <w:r>
        <w:rPr>
          <w:rFonts w:hint="eastAsia"/>
        </w:rPr>
        <w:t>断点</w:t>
      </w:r>
      <w:r>
        <w:t>，</w:t>
      </w:r>
      <w:r>
        <w:rPr>
          <w:rFonts w:hint="eastAsia"/>
        </w:rPr>
        <w:t>高度</w:t>
      </w:r>
      <w:r>
        <w:t>置</w:t>
      </w:r>
      <w:r>
        <w:t>0</w:t>
      </w:r>
    </w:p>
    <w:p w14:paraId="087471EC" w14:textId="77777777" w:rsidR="0037145E" w:rsidRDefault="0037145E">
      <w:pPr>
        <w:widowControl/>
        <w:jc w:val="left"/>
      </w:pPr>
    </w:p>
    <w:p w14:paraId="764313B8" w14:textId="77777777" w:rsidR="0037145E" w:rsidRDefault="0037145E">
      <w:pPr>
        <w:widowControl/>
        <w:jc w:val="left"/>
      </w:pPr>
    </w:p>
    <w:p w14:paraId="06586166" w14:textId="5043316E" w:rsidR="0037145E" w:rsidRPr="0037145E" w:rsidRDefault="0037145E">
      <w:pPr>
        <w:widowControl/>
        <w:jc w:val="left"/>
        <w:rPr>
          <w:b/>
        </w:rPr>
      </w:pPr>
      <w:r w:rsidRPr="0037145E">
        <w:rPr>
          <w:b/>
        </w:rPr>
        <w:t>public int maximalRectangle(char[][] matrix)</w:t>
      </w:r>
    </w:p>
    <w:p w14:paraId="3CCC3828" w14:textId="745C87C1" w:rsidR="0037145E" w:rsidRDefault="00E85A3E">
      <w:pPr>
        <w:widowControl/>
        <w:jc w:val="left"/>
      </w:pPr>
      <w:r>
        <w:t xml:space="preserve">1 </w:t>
      </w:r>
      <w:r w:rsidRPr="0063677E">
        <w:rPr>
          <w:b/>
        </w:rPr>
        <w:t>if</w:t>
      </w:r>
      <w:r>
        <w:t xml:space="preserve"> matrix==null </w:t>
      </w:r>
      <w:r w:rsidRPr="0063677E">
        <w:rPr>
          <w:b/>
        </w:rPr>
        <w:t>or</w:t>
      </w:r>
      <w:r>
        <w:t xml:space="preserve"> matrix.length==0 </w:t>
      </w:r>
      <w:r w:rsidRPr="0063677E">
        <w:rPr>
          <w:b/>
        </w:rPr>
        <w:t>or</w:t>
      </w:r>
      <w:r>
        <w:t xml:space="preserve"> matrix[0].length==0 </w:t>
      </w:r>
      <w:r w:rsidRPr="0063677E">
        <w:rPr>
          <w:b/>
        </w:rPr>
        <w:t>return</w:t>
      </w:r>
      <w:r>
        <w:t xml:space="preserve"> 0</w:t>
      </w:r>
    </w:p>
    <w:p w14:paraId="232F9B10" w14:textId="286963E0" w:rsidR="00E85A3E" w:rsidRDefault="00E85A3E">
      <w:pPr>
        <w:widowControl/>
        <w:jc w:val="left"/>
      </w:pPr>
      <w:r>
        <w:rPr>
          <w:rFonts w:hint="eastAsia"/>
        </w:rPr>
        <w:t>2 m=matrix.length,n</w:t>
      </w:r>
      <w:r>
        <w:t>=matrix[0].length</w:t>
      </w:r>
    </w:p>
    <w:p w14:paraId="23AC69F3" w14:textId="3F544715" w:rsidR="00E85A3E" w:rsidRDefault="00E85A3E">
      <w:pPr>
        <w:widowControl/>
        <w:jc w:val="left"/>
      </w:pPr>
      <w:r>
        <w:rPr>
          <w:rFonts w:hint="eastAsia"/>
        </w:rPr>
        <w:t>3 let heights[1...n] be a new Array</w:t>
      </w:r>
    </w:p>
    <w:p w14:paraId="6E293E9F" w14:textId="3A762E3B" w:rsidR="00E85A3E" w:rsidRDefault="00E85A3E">
      <w:pPr>
        <w:widowControl/>
        <w:jc w:val="left"/>
      </w:pPr>
      <w:r>
        <w:rPr>
          <w:rFonts w:hint="eastAsia"/>
        </w:rPr>
        <w:t>4 maximum=0</w:t>
      </w:r>
    </w:p>
    <w:p w14:paraId="1F37CB12" w14:textId="23BC7191" w:rsidR="00E85A3E" w:rsidRDefault="00E85A3E">
      <w:pPr>
        <w:widowControl/>
        <w:jc w:val="left"/>
      </w:pPr>
      <w:r>
        <w:rPr>
          <w:rFonts w:hint="eastAsia"/>
        </w:rPr>
        <w:t xml:space="preserve">5 </w:t>
      </w:r>
      <w:r w:rsidRPr="0063677E">
        <w:rPr>
          <w:rFonts w:hint="eastAsia"/>
          <w:b/>
        </w:rPr>
        <w:t>for</w:t>
      </w:r>
      <w:r>
        <w:rPr>
          <w:rFonts w:hint="eastAsia"/>
        </w:rPr>
        <w:t xml:space="preserve"> row=1 </w:t>
      </w:r>
      <w:r w:rsidRPr="0063677E">
        <w:rPr>
          <w:rFonts w:hint="eastAsia"/>
          <w:b/>
        </w:rPr>
        <w:t>to</w:t>
      </w:r>
      <w:r>
        <w:rPr>
          <w:rFonts w:hint="eastAsia"/>
        </w:rPr>
        <w:t xml:space="preserve"> m</w:t>
      </w:r>
    </w:p>
    <w:p w14:paraId="62D86C37" w14:textId="15749D5A" w:rsidR="00E85A3E" w:rsidRDefault="00E85A3E">
      <w:pPr>
        <w:widowControl/>
        <w:jc w:val="left"/>
      </w:pPr>
      <w:r>
        <w:rPr>
          <w:rFonts w:hint="eastAsia"/>
        </w:rPr>
        <w:t xml:space="preserve">6     </w:t>
      </w:r>
      <w:r w:rsidRPr="0063677E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63677E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0F5D9D9F" w14:textId="6D7C38A2" w:rsidR="00E85A3E" w:rsidRDefault="00E85A3E">
      <w:pPr>
        <w:widowControl/>
        <w:jc w:val="left"/>
      </w:pPr>
      <w:r>
        <w:rPr>
          <w:rFonts w:hint="eastAsia"/>
        </w:rPr>
        <w:t xml:space="preserve">7         </w:t>
      </w:r>
      <w:r w:rsidRPr="0063677E">
        <w:rPr>
          <w:rFonts w:hint="eastAsia"/>
          <w:b/>
        </w:rPr>
        <w:t>if</w:t>
      </w:r>
      <w:r>
        <w:rPr>
          <w:rFonts w:hint="eastAsia"/>
        </w:rPr>
        <w:t xml:space="preserve"> matrix[row][i]=='1' heights[i]++</w:t>
      </w:r>
    </w:p>
    <w:p w14:paraId="35C54F33" w14:textId="7099D525" w:rsidR="00E85A3E" w:rsidRDefault="00E85A3E">
      <w:pPr>
        <w:widowControl/>
        <w:jc w:val="left"/>
      </w:pPr>
      <w:r>
        <w:rPr>
          <w:rFonts w:hint="eastAsia"/>
        </w:rPr>
        <w:t xml:space="preserve">8         </w:t>
      </w:r>
      <w:r w:rsidRPr="0063677E">
        <w:rPr>
          <w:rFonts w:hint="eastAsia"/>
          <w:b/>
        </w:rPr>
        <w:t>else</w:t>
      </w:r>
      <w:r>
        <w:rPr>
          <w:rFonts w:hint="eastAsia"/>
        </w:rPr>
        <w:t xml:space="preserve"> heights[i]=0</w:t>
      </w:r>
    </w:p>
    <w:p w14:paraId="51958846" w14:textId="66C0EC6C" w:rsidR="00E85A3E" w:rsidRPr="00E85A3E" w:rsidRDefault="00E85A3E">
      <w:pPr>
        <w:widowControl/>
        <w:jc w:val="left"/>
      </w:pPr>
      <w:r>
        <w:rPr>
          <w:rFonts w:hint="eastAsia"/>
        </w:rPr>
        <w:t>9     maximum=max(maximum,</w:t>
      </w:r>
      <w:r w:rsidRPr="00E85A3E">
        <w:rPr>
          <w:b/>
        </w:rPr>
        <w:t xml:space="preserve"> </w:t>
      </w:r>
      <w:r w:rsidRPr="00E85A3E">
        <w:t>maximalRectangle(heights))</w:t>
      </w:r>
    </w:p>
    <w:p w14:paraId="01931F4A" w14:textId="168D7347" w:rsidR="0037145E" w:rsidRDefault="00E85A3E">
      <w:pPr>
        <w:widowControl/>
        <w:jc w:val="left"/>
      </w:pPr>
      <w:r>
        <w:t xml:space="preserve">10 </w:t>
      </w:r>
      <w:r w:rsidRPr="0063677E">
        <w:rPr>
          <w:b/>
        </w:rPr>
        <w:t>return</w:t>
      </w:r>
      <w:r>
        <w:t xml:space="preserve"> maximum</w:t>
      </w:r>
    </w:p>
    <w:p w14:paraId="04241BAD" w14:textId="77777777" w:rsidR="0037145E" w:rsidRDefault="0037145E">
      <w:pPr>
        <w:widowControl/>
        <w:jc w:val="left"/>
      </w:pPr>
    </w:p>
    <w:p w14:paraId="78465B64" w14:textId="77777777" w:rsidR="0037145E" w:rsidRDefault="0037145E">
      <w:pPr>
        <w:widowControl/>
        <w:jc w:val="left"/>
      </w:pPr>
    </w:p>
    <w:p w14:paraId="3E2D02B9" w14:textId="77777777" w:rsidR="0037145E" w:rsidRDefault="0037145E">
      <w:pPr>
        <w:widowControl/>
        <w:jc w:val="left"/>
      </w:pPr>
    </w:p>
    <w:p w14:paraId="5FCE434E" w14:textId="77777777" w:rsidR="0037145E" w:rsidRDefault="0037145E">
      <w:pPr>
        <w:widowControl/>
        <w:jc w:val="left"/>
      </w:pPr>
    </w:p>
    <w:p w14:paraId="06AB4689" w14:textId="77777777" w:rsidR="00923BA0" w:rsidRDefault="00923BA0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1902FF51" w14:textId="39943B14" w:rsidR="00367EA3" w:rsidRDefault="00367EA3" w:rsidP="00554ACB">
      <w:pPr>
        <w:pStyle w:val="1"/>
      </w:pPr>
      <w:r w:rsidRPr="00367EA3">
        <w:lastRenderedPageBreak/>
        <w:t>86</w:t>
      </w:r>
      <w:r w:rsidRPr="00367EA3">
        <w:t>、对链表进行类似于快排的</w:t>
      </w:r>
      <w:r w:rsidRPr="00367EA3">
        <w:t>P</w:t>
      </w:r>
      <w:r w:rsidRPr="00367EA3">
        <w:rPr>
          <w:rFonts w:hint="eastAsia"/>
        </w:rPr>
        <w:t>artition</w:t>
      </w:r>
    </w:p>
    <w:p w14:paraId="0F008B8B" w14:textId="5136FC53" w:rsidR="00367EA3" w:rsidRPr="00554ACB" w:rsidRDefault="00367EA3" w:rsidP="00554ACB">
      <w:pPr>
        <w:rPr>
          <w:b/>
        </w:rPr>
      </w:pPr>
      <w:r w:rsidRPr="00554ACB">
        <w:rPr>
          <w:b/>
        </w:rPr>
        <w:t>ListNode partition(ListNode head, int x)</w:t>
      </w:r>
    </w:p>
    <w:p w14:paraId="457AE0B5" w14:textId="084E82D6" w:rsidR="00367EA3" w:rsidRDefault="00367EA3" w:rsidP="00020D4A">
      <w:r>
        <w:t xml:space="preserve">1 </w:t>
      </w:r>
      <w:r w:rsidRPr="00367EA3">
        <w:rPr>
          <w:rFonts w:hint="eastAsia"/>
          <w:b/>
        </w:rPr>
        <w:t>if</w:t>
      </w:r>
      <w:r>
        <w:t xml:space="preserve"> head==null </w:t>
      </w:r>
      <w:r w:rsidRPr="00367EA3">
        <w:rPr>
          <w:b/>
        </w:rPr>
        <w:t>or</w:t>
      </w:r>
      <w:r>
        <w:t xml:space="preserve"> head.next=null </w:t>
      </w:r>
      <w:r w:rsidRPr="00367EA3">
        <w:rPr>
          <w:b/>
        </w:rPr>
        <w:t>return</w:t>
      </w:r>
      <w:r>
        <w:t xml:space="preserve"> head</w:t>
      </w:r>
    </w:p>
    <w:p w14:paraId="48BCA68E" w14:textId="183DA424" w:rsidR="00367EA3" w:rsidRDefault="00367EA3" w:rsidP="00020D4A">
      <w:r>
        <w:rPr>
          <w:rFonts w:hint="eastAsia"/>
        </w:rPr>
        <w:t>2 Left=null,Right=null</w:t>
      </w:r>
    </w:p>
    <w:p w14:paraId="46FDF8C6" w14:textId="5058D9AF" w:rsidR="00367EA3" w:rsidRDefault="00367EA3" w:rsidP="00020D4A">
      <w:r>
        <w:rPr>
          <w:rFonts w:hint="eastAsia"/>
        </w:rPr>
        <w:t>3 Lefthead</w:t>
      </w:r>
      <w:r>
        <w:t>=null,Righthead=null</w:t>
      </w:r>
    </w:p>
    <w:p w14:paraId="080C0642" w14:textId="591DE76E" w:rsidR="00367EA3" w:rsidRDefault="00367EA3" w:rsidP="00020D4A">
      <w:r>
        <w:rPr>
          <w:rFonts w:hint="eastAsia"/>
        </w:rPr>
        <w:t>4 cur=head</w:t>
      </w:r>
    </w:p>
    <w:p w14:paraId="7BA3E1E4" w14:textId="7ECA3DE2" w:rsidR="00367EA3" w:rsidRDefault="00367EA3" w:rsidP="00020D4A">
      <w:r>
        <w:rPr>
          <w:rFonts w:hint="eastAsia"/>
        </w:rPr>
        <w:t xml:space="preserve">5 </w:t>
      </w:r>
      <w:r w:rsidRPr="00367EA3">
        <w:rPr>
          <w:rFonts w:hint="eastAsia"/>
          <w:b/>
        </w:rPr>
        <w:t>while</w:t>
      </w:r>
      <w:r>
        <w:rPr>
          <w:rFonts w:hint="eastAsia"/>
        </w:rPr>
        <w:t xml:space="preserve"> cur</w:t>
      </w:r>
      <w:r w:rsidRPr="0094457E">
        <w:t>≠</w:t>
      </w:r>
      <w:r>
        <w:t>null</w:t>
      </w:r>
    </w:p>
    <w:p w14:paraId="74A1D08A" w14:textId="4D2B6100" w:rsidR="00367EA3" w:rsidRDefault="00367EA3" w:rsidP="00020D4A">
      <w:r>
        <w:rPr>
          <w:rFonts w:hint="eastAsia"/>
        </w:rPr>
        <w:t xml:space="preserve">6     </w:t>
      </w:r>
      <w:r w:rsidRPr="00367EA3">
        <w:rPr>
          <w:rFonts w:hint="eastAsia"/>
          <w:b/>
        </w:rPr>
        <w:t>if</w:t>
      </w:r>
      <w:r>
        <w:rPr>
          <w:rFonts w:hint="eastAsia"/>
        </w:rPr>
        <w:t xml:space="preserve"> cur.val&lt;x</w:t>
      </w:r>
    </w:p>
    <w:p w14:paraId="2FB4FBC4" w14:textId="52137ACA" w:rsidR="00367EA3" w:rsidRDefault="00367EA3" w:rsidP="00020D4A">
      <w:r>
        <w:rPr>
          <w:rFonts w:hint="eastAsia"/>
        </w:rPr>
        <w:t xml:space="preserve">7         </w:t>
      </w:r>
      <w:r w:rsidRPr="00367EA3">
        <w:rPr>
          <w:rFonts w:hint="eastAsia"/>
          <w:b/>
        </w:rPr>
        <w:t>if</w:t>
      </w:r>
      <w:r>
        <w:rPr>
          <w:rFonts w:hint="eastAsia"/>
        </w:rPr>
        <w:t xml:space="preserve"> Lefthead==null</w:t>
      </w:r>
    </w:p>
    <w:p w14:paraId="14350BD4" w14:textId="377197FE" w:rsidR="00367EA3" w:rsidRDefault="00367EA3" w:rsidP="00020D4A">
      <w:r>
        <w:rPr>
          <w:rFonts w:hint="eastAsia"/>
        </w:rPr>
        <w:t>8             Left=Lefthead=cur</w:t>
      </w:r>
    </w:p>
    <w:p w14:paraId="505A68C1" w14:textId="19B192CE" w:rsidR="00367EA3" w:rsidRDefault="00367EA3" w:rsidP="00020D4A">
      <w:r>
        <w:rPr>
          <w:rFonts w:hint="eastAsia"/>
        </w:rPr>
        <w:t xml:space="preserve">9         </w:t>
      </w:r>
      <w:r w:rsidRPr="00367EA3">
        <w:rPr>
          <w:rFonts w:hint="eastAsia"/>
          <w:b/>
        </w:rPr>
        <w:t>else</w:t>
      </w:r>
      <w:r>
        <w:rPr>
          <w:rFonts w:hint="eastAsia"/>
        </w:rPr>
        <w:t xml:space="preserve"> Left.next=cur</w:t>
      </w:r>
    </w:p>
    <w:p w14:paraId="1BE0C9FC" w14:textId="24D71A59" w:rsidR="00367EA3" w:rsidRDefault="00367EA3" w:rsidP="00020D4A">
      <w:r>
        <w:rPr>
          <w:rFonts w:hint="eastAsia"/>
        </w:rPr>
        <w:t>10            Left=cur</w:t>
      </w:r>
    </w:p>
    <w:p w14:paraId="4C599C89" w14:textId="75E0B9C5" w:rsidR="00367EA3" w:rsidRDefault="00367EA3" w:rsidP="00020D4A">
      <w:r>
        <w:rPr>
          <w:rFonts w:hint="eastAsia"/>
        </w:rPr>
        <w:t xml:space="preserve">11    </w:t>
      </w:r>
      <w:r w:rsidRPr="00367EA3">
        <w:rPr>
          <w:rFonts w:hint="eastAsia"/>
          <w:b/>
        </w:rPr>
        <w:t>else</w:t>
      </w:r>
    </w:p>
    <w:p w14:paraId="6B1A955B" w14:textId="42B213BB" w:rsidR="00367EA3" w:rsidRDefault="00367EA3" w:rsidP="00020D4A">
      <w:r>
        <w:rPr>
          <w:rFonts w:hint="eastAsia"/>
        </w:rPr>
        <w:t xml:space="preserve">12        </w:t>
      </w:r>
      <w:r w:rsidRPr="00367EA3">
        <w:rPr>
          <w:rFonts w:hint="eastAsia"/>
          <w:b/>
        </w:rPr>
        <w:t>if</w:t>
      </w:r>
      <w:r>
        <w:rPr>
          <w:rFonts w:hint="eastAsia"/>
        </w:rPr>
        <w:t xml:space="preserve"> Right==null</w:t>
      </w:r>
    </w:p>
    <w:p w14:paraId="4943A231" w14:textId="0F4870D6" w:rsidR="00367EA3" w:rsidRDefault="00367EA3" w:rsidP="00020D4A">
      <w:r>
        <w:rPr>
          <w:rFonts w:hint="eastAsia"/>
        </w:rPr>
        <w:t>13            Right=Righthead=cur</w:t>
      </w:r>
    </w:p>
    <w:p w14:paraId="44ABD648" w14:textId="28B9A771" w:rsidR="00367EA3" w:rsidRDefault="00367EA3" w:rsidP="00020D4A">
      <w:r>
        <w:rPr>
          <w:rFonts w:hint="eastAsia"/>
        </w:rPr>
        <w:t xml:space="preserve">14        </w:t>
      </w:r>
      <w:r w:rsidRPr="00367EA3">
        <w:rPr>
          <w:rFonts w:hint="eastAsia"/>
          <w:b/>
        </w:rPr>
        <w:t>else</w:t>
      </w:r>
      <w:r>
        <w:rPr>
          <w:rFonts w:hint="eastAsia"/>
        </w:rPr>
        <w:t xml:space="preserve"> Right.next=cur</w:t>
      </w:r>
    </w:p>
    <w:p w14:paraId="691D6BB3" w14:textId="01A07BF2" w:rsidR="00367EA3" w:rsidRDefault="00367EA3" w:rsidP="00020D4A">
      <w:r>
        <w:rPr>
          <w:rFonts w:hint="eastAsia"/>
        </w:rPr>
        <w:t>15            Right=cur</w:t>
      </w:r>
    </w:p>
    <w:p w14:paraId="755965BA" w14:textId="490E489A" w:rsidR="00367EA3" w:rsidRDefault="00367EA3" w:rsidP="00020D4A">
      <w:r>
        <w:rPr>
          <w:rFonts w:hint="eastAsia"/>
        </w:rPr>
        <w:t>16    cur=cur.next</w:t>
      </w:r>
    </w:p>
    <w:p w14:paraId="04BFB1A2" w14:textId="5D60F6D3" w:rsidR="00367EA3" w:rsidRDefault="00367EA3" w:rsidP="00020D4A">
      <w:r>
        <w:rPr>
          <w:rFonts w:hint="eastAsia"/>
        </w:rPr>
        <w:t xml:space="preserve">17 </w:t>
      </w:r>
      <w:r w:rsidRPr="00367EA3">
        <w:rPr>
          <w:rFonts w:hint="eastAsia"/>
          <w:b/>
        </w:rPr>
        <w:t>if</w:t>
      </w:r>
      <w:r>
        <w:rPr>
          <w:rFonts w:hint="eastAsia"/>
        </w:rPr>
        <w:t xml:space="preserve"> Right</w:t>
      </w:r>
      <w:r w:rsidRPr="0094457E">
        <w:t>≠</w:t>
      </w:r>
      <w:r>
        <w:t>null Right.next=null</w:t>
      </w:r>
    </w:p>
    <w:p w14:paraId="75D0913E" w14:textId="179C09D8" w:rsidR="00367EA3" w:rsidRDefault="00367EA3" w:rsidP="00020D4A">
      <w:r>
        <w:rPr>
          <w:rFonts w:hint="eastAsia"/>
        </w:rPr>
        <w:t>18</w:t>
      </w:r>
      <w:r>
        <w:t xml:space="preserve"> </w:t>
      </w:r>
      <w:r w:rsidRPr="00367EA3">
        <w:rPr>
          <w:b/>
        </w:rPr>
        <w:t>if</w:t>
      </w:r>
      <w:r>
        <w:t xml:space="preserve"> Lefthead==null </w:t>
      </w:r>
      <w:r w:rsidRPr="00367EA3">
        <w:rPr>
          <w:b/>
        </w:rPr>
        <w:t>return</w:t>
      </w:r>
      <w:r>
        <w:t xml:space="preserve"> Righthead</w:t>
      </w:r>
    </w:p>
    <w:p w14:paraId="08574919" w14:textId="1EDC6C7A" w:rsidR="00367EA3" w:rsidRDefault="00367EA3" w:rsidP="00020D4A">
      <w:r>
        <w:rPr>
          <w:rFonts w:hint="eastAsia"/>
        </w:rPr>
        <w:t>19 Left.next=Righthead</w:t>
      </w:r>
    </w:p>
    <w:p w14:paraId="58325B10" w14:textId="093A3ADF" w:rsidR="00367EA3" w:rsidRDefault="00367EA3" w:rsidP="00020D4A">
      <w:r>
        <w:rPr>
          <w:rFonts w:hint="eastAsia"/>
        </w:rPr>
        <w:t xml:space="preserve">20 </w:t>
      </w:r>
      <w:r w:rsidRPr="00367EA3">
        <w:rPr>
          <w:rFonts w:hint="eastAsia"/>
          <w:b/>
        </w:rPr>
        <w:t>return</w:t>
      </w:r>
      <w:r>
        <w:rPr>
          <w:rFonts w:hint="eastAsia"/>
        </w:rPr>
        <w:t xml:space="preserve"> Lefthead</w:t>
      </w:r>
    </w:p>
    <w:p w14:paraId="5340A3A4" w14:textId="77777777" w:rsidR="007A59D0" w:rsidRDefault="007A59D0" w:rsidP="00020D4A"/>
    <w:p w14:paraId="71D2A889" w14:textId="77777777" w:rsidR="007A59D0" w:rsidRDefault="007A59D0" w:rsidP="00020D4A"/>
    <w:p w14:paraId="5D5724B6" w14:textId="77777777" w:rsidR="007A59D0" w:rsidRDefault="007A59D0" w:rsidP="00020D4A">
      <w:pPr>
        <w:rPr>
          <w:b/>
        </w:rPr>
        <w:sectPr w:rsidR="007A59D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998876E" w14:textId="033518BC" w:rsidR="007A59D0" w:rsidRDefault="007A59D0" w:rsidP="00554ACB">
      <w:pPr>
        <w:pStyle w:val="1"/>
      </w:pPr>
      <w:r>
        <w:lastRenderedPageBreak/>
        <w:t>87</w:t>
      </w:r>
      <w:r>
        <w:t>、</w:t>
      </w:r>
      <w:r w:rsidR="004C4428">
        <w:t>单词的</w:t>
      </w:r>
      <w:r w:rsidR="004C4428">
        <w:t>S</w:t>
      </w:r>
      <w:r w:rsidR="004C4428">
        <w:rPr>
          <w:rFonts w:hint="eastAsia"/>
        </w:rPr>
        <w:t>cramble</w:t>
      </w:r>
    </w:p>
    <w:p w14:paraId="27028425" w14:textId="0C8CF353" w:rsidR="004C4428" w:rsidRDefault="004C4428" w:rsidP="00020D4A">
      <w:r w:rsidRPr="004C4428">
        <w:rPr>
          <w:b/>
        </w:rPr>
        <w:t>boolean isScramble(String s1, String s2)</w:t>
      </w:r>
    </w:p>
    <w:p w14:paraId="165F6144" w14:textId="23C7EF67" w:rsidR="004C4428" w:rsidRDefault="004C4428" w:rsidP="00020D4A">
      <w:r>
        <w:rPr>
          <w:rFonts w:hint="eastAsia"/>
        </w:rPr>
        <w:t xml:space="preserve">1 </w:t>
      </w:r>
      <w:r w:rsidRPr="00564452">
        <w:rPr>
          <w:b/>
        </w:rPr>
        <w:t>if</w:t>
      </w:r>
      <w:r>
        <w:t xml:space="preserve"> s1.equals(s2) </w:t>
      </w:r>
      <w:r w:rsidRPr="00564452">
        <w:rPr>
          <w:b/>
        </w:rPr>
        <w:t>return</w:t>
      </w:r>
      <w:r>
        <w:t xml:space="preserve"> true</w:t>
      </w:r>
    </w:p>
    <w:p w14:paraId="33356DF4" w14:textId="267F3CC1" w:rsidR="004C4428" w:rsidRDefault="004C4428" w:rsidP="00020D4A">
      <w:r>
        <w:rPr>
          <w:rFonts w:hint="eastAsia"/>
        </w:rPr>
        <w:t>2 let letter[1...26] be a new array</w:t>
      </w:r>
    </w:p>
    <w:p w14:paraId="4837FA04" w14:textId="14842C3A" w:rsidR="004C4428" w:rsidRDefault="004C4428" w:rsidP="00020D4A">
      <w:r>
        <w:rPr>
          <w:rFonts w:hint="eastAsia"/>
        </w:rPr>
        <w:t xml:space="preserve">3 </w:t>
      </w:r>
      <w:r w:rsidRPr="00564452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564452">
        <w:rPr>
          <w:rFonts w:hint="eastAsia"/>
          <w:b/>
        </w:rPr>
        <w:t>to</w:t>
      </w:r>
      <w:r>
        <w:rPr>
          <w:rFonts w:hint="eastAsia"/>
        </w:rPr>
        <w:t xml:space="preserve"> s1.length() letter[s1[i]]++</w:t>
      </w:r>
    </w:p>
    <w:p w14:paraId="7A4A6EA8" w14:textId="266005BC" w:rsidR="004C4428" w:rsidRDefault="004C4428" w:rsidP="00020D4A">
      <w:r>
        <w:rPr>
          <w:rFonts w:hint="eastAsia"/>
        </w:rPr>
        <w:t xml:space="preserve">4 </w:t>
      </w:r>
      <w:r w:rsidRPr="00564452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564452">
        <w:rPr>
          <w:rFonts w:hint="eastAsia"/>
          <w:b/>
        </w:rPr>
        <w:t>to</w:t>
      </w:r>
      <w:r>
        <w:rPr>
          <w:rFonts w:hint="eastAsia"/>
        </w:rPr>
        <w:t xml:space="preserve"> s2.length() letter[s2[i]]--</w:t>
      </w:r>
    </w:p>
    <w:p w14:paraId="2DA17707" w14:textId="4E937B2A" w:rsidR="004C4428" w:rsidRDefault="004C4428" w:rsidP="00020D4A">
      <w:r>
        <w:rPr>
          <w:rFonts w:hint="eastAsia"/>
        </w:rPr>
        <w:t xml:space="preserve">5 </w:t>
      </w:r>
      <w:r w:rsidRPr="00564452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564452">
        <w:rPr>
          <w:rFonts w:hint="eastAsia"/>
          <w:b/>
        </w:rPr>
        <w:t>to</w:t>
      </w:r>
      <w:r>
        <w:rPr>
          <w:rFonts w:hint="eastAsia"/>
        </w:rPr>
        <w:t xml:space="preserve"> letter.length </w:t>
      </w:r>
    </w:p>
    <w:p w14:paraId="4CC8CDFF" w14:textId="3E5310BA" w:rsidR="004C4428" w:rsidRDefault="004C4428" w:rsidP="00020D4A">
      <w:r>
        <w:rPr>
          <w:rFonts w:hint="eastAsia"/>
        </w:rPr>
        <w:t>6     if letter[i]</w:t>
      </w:r>
      <w:r w:rsidRPr="0094457E">
        <w:t>≠</w:t>
      </w:r>
      <w:r>
        <w:t>0 return false</w:t>
      </w:r>
    </w:p>
    <w:p w14:paraId="268B0532" w14:textId="52B14E2B" w:rsidR="004C4428" w:rsidRDefault="004C4428" w:rsidP="00020D4A">
      <w:r>
        <w:rPr>
          <w:rFonts w:hint="eastAsia"/>
        </w:rPr>
        <w:t xml:space="preserve">7 </w:t>
      </w:r>
      <w:r w:rsidRPr="00564452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564452">
        <w:rPr>
          <w:rFonts w:hint="eastAsia"/>
          <w:b/>
        </w:rPr>
        <w:t>to</w:t>
      </w:r>
      <w:r>
        <w:rPr>
          <w:rFonts w:hint="eastAsia"/>
        </w:rPr>
        <w:t xml:space="preserve"> </w:t>
      </w:r>
      <w:r w:rsidRPr="00374487">
        <w:rPr>
          <w:rFonts w:hint="eastAsia"/>
          <w:b/>
          <w:color w:val="FF0000"/>
        </w:rPr>
        <w:t>s1.length()-1</w:t>
      </w:r>
      <w:r>
        <w:rPr>
          <w:rFonts w:hint="eastAsia"/>
        </w:rPr>
        <w:t xml:space="preserve"> </w:t>
      </w:r>
    </w:p>
    <w:p w14:paraId="7BAE954E" w14:textId="77777777" w:rsidR="00564452" w:rsidRDefault="004C4428" w:rsidP="00020D4A">
      <w:r>
        <w:rPr>
          <w:rFonts w:hint="eastAsia"/>
        </w:rPr>
        <w:t xml:space="preserve">8     </w:t>
      </w:r>
      <w:r w:rsidRPr="00564452">
        <w:rPr>
          <w:rFonts w:hint="eastAsia"/>
          <w:b/>
        </w:rPr>
        <w:t>if</w:t>
      </w:r>
      <w:r>
        <w:rPr>
          <w:rFonts w:hint="eastAsia"/>
        </w:rPr>
        <w:t xml:space="preserve"> isScra</w:t>
      </w:r>
      <w:r w:rsidRPr="00564452">
        <w:rPr>
          <w:rFonts w:hint="eastAsia"/>
        </w:rPr>
        <w:t>mble(s1[1..i],s2[1...i])</w:t>
      </w:r>
      <w:r w:rsidRPr="00564452">
        <w:t xml:space="preserve"> </w:t>
      </w:r>
      <w:r w:rsidRPr="00564452">
        <w:rPr>
          <w:b/>
        </w:rPr>
        <w:t>and</w:t>
      </w:r>
      <w:r w:rsidRPr="00564452">
        <w:t xml:space="preserve"> isScramble(s1[i+1...end],s2[i+1...end]) </w:t>
      </w:r>
    </w:p>
    <w:p w14:paraId="0B0818BC" w14:textId="56D9BEC6" w:rsidR="004C4428" w:rsidRPr="00564452" w:rsidRDefault="00564452" w:rsidP="00020D4A">
      <w:r>
        <w:rPr>
          <w:rFonts w:hint="eastAsia"/>
        </w:rPr>
        <w:t xml:space="preserve">10        </w:t>
      </w:r>
      <w:r w:rsidR="004C4428" w:rsidRPr="00564452">
        <w:rPr>
          <w:rFonts w:hint="eastAsia"/>
          <w:b/>
        </w:rPr>
        <w:t>return</w:t>
      </w:r>
      <w:r w:rsidR="004C4428" w:rsidRPr="00564452">
        <w:rPr>
          <w:rFonts w:hint="eastAsia"/>
        </w:rPr>
        <w:t xml:space="preserve"> true</w:t>
      </w:r>
    </w:p>
    <w:p w14:paraId="7763C94E" w14:textId="307E6EC4" w:rsidR="00564452" w:rsidRDefault="00564452" w:rsidP="00020D4A">
      <w:r>
        <w:rPr>
          <w:rFonts w:hint="eastAsia"/>
        </w:rPr>
        <w:t>11</w:t>
      </w:r>
      <w:r w:rsidR="004C4428" w:rsidRPr="00564452">
        <w:rPr>
          <w:rFonts w:hint="eastAsia"/>
        </w:rPr>
        <w:t xml:space="preserve">    </w:t>
      </w:r>
      <w:r w:rsidR="004C4428" w:rsidRPr="00564452">
        <w:rPr>
          <w:rFonts w:hint="eastAsia"/>
          <w:b/>
        </w:rPr>
        <w:t>if</w:t>
      </w:r>
      <w:r w:rsidR="004C4428" w:rsidRPr="00564452">
        <w:rPr>
          <w:rFonts w:hint="eastAsia"/>
        </w:rPr>
        <w:t xml:space="preserve"> isScramble(s1[1..i],</w:t>
      </w:r>
      <w:r w:rsidR="004C4428" w:rsidRPr="00564452">
        <w:t xml:space="preserve">s2[end-i+1...end] </w:t>
      </w:r>
      <w:r w:rsidR="004C4428" w:rsidRPr="00564452">
        <w:rPr>
          <w:b/>
        </w:rPr>
        <w:t>and</w:t>
      </w:r>
      <w:r w:rsidR="004C4428" w:rsidRPr="00564452">
        <w:t xml:space="preserve"> isSc</w:t>
      </w:r>
      <w:r w:rsidR="004C4428">
        <w:t>ramble(s1[i+1...end],s2[</w:t>
      </w:r>
      <w:r>
        <w:t xml:space="preserve">1...end-i])     </w:t>
      </w:r>
    </w:p>
    <w:p w14:paraId="0C202420" w14:textId="7D6C3123" w:rsidR="004C4428" w:rsidRDefault="00564452" w:rsidP="00020D4A">
      <w:r>
        <w:t xml:space="preserve">12        </w:t>
      </w:r>
      <w:r w:rsidRPr="00564452">
        <w:rPr>
          <w:b/>
        </w:rPr>
        <w:t>return</w:t>
      </w:r>
      <w:r>
        <w:t xml:space="preserve"> true</w:t>
      </w:r>
    </w:p>
    <w:p w14:paraId="3AA6070C" w14:textId="119885CB" w:rsidR="00564452" w:rsidRDefault="00564452" w:rsidP="00020D4A">
      <w:r>
        <w:rPr>
          <w:rFonts w:hint="eastAsia"/>
        </w:rPr>
        <w:t xml:space="preserve">13 </w:t>
      </w:r>
      <w:r w:rsidRPr="00564452">
        <w:rPr>
          <w:rFonts w:hint="eastAsia"/>
          <w:b/>
        </w:rPr>
        <w:t>return</w:t>
      </w:r>
      <w:r>
        <w:rPr>
          <w:rFonts w:hint="eastAsia"/>
        </w:rPr>
        <w:t xml:space="preserve"> false</w:t>
      </w:r>
    </w:p>
    <w:p w14:paraId="4F0BE9C7" w14:textId="77777777" w:rsidR="007C769A" w:rsidRDefault="007C769A" w:rsidP="00020D4A"/>
    <w:p w14:paraId="07035FF5" w14:textId="77777777" w:rsidR="006F727B" w:rsidRDefault="006F727B" w:rsidP="00020D4A"/>
    <w:p w14:paraId="2784F0A1" w14:textId="77777777" w:rsidR="006F727B" w:rsidRDefault="006F727B" w:rsidP="00020D4A"/>
    <w:p w14:paraId="321013ED" w14:textId="77777777" w:rsidR="006F727B" w:rsidRDefault="006F727B" w:rsidP="00020D4A"/>
    <w:p w14:paraId="17146883" w14:textId="461B8F7A" w:rsidR="007C769A" w:rsidRDefault="006F727B" w:rsidP="00020D4A">
      <w:r w:rsidRPr="006F727B">
        <w:rPr>
          <w:noProof/>
        </w:rPr>
        <w:drawing>
          <wp:inline distT="0" distB="0" distL="0" distR="0" wp14:anchorId="2A5C1071" wp14:editId="28EF7FB7">
            <wp:extent cx="5143500" cy="1104900"/>
            <wp:effectExtent l="0" t="0" r="12700" b="1270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A2EAD" w14:textId="77777777" w:rsidR="007C769A" w:rsidRDefault="007C769A" w:rsidP="00020D4A"/>
    <w:p w14:paraId="0CDD6876" w14:textId="77777777" w:rsidR="007C769A" w:rsidRDefault="007C769A" w:rsidP="00020D4A"/>
    <w:p w14:paraId="24FD2088" w14:textId="77777777" w:rsidR="007C769A" w:rsidRDefault="007C769A" w:rsidP="00020D4A"/>
    <w:p w14:paraId="1DD5B496" w14:textId="77777777" w:rsidR="007C769A" w:rsidRDefault="007C769A" w:rsidP="00020D4A"/>
    <w:p w14:paraId="2A7D944B" w14:textId="77777777" w:rsidR="007C769A" w:rsidRDefault="007C769A" w:rsidP="00020D4A"/>
    <w:p w14:paraId="2EAEC4C2" w14:textId="77777777" w:rsidR="007C769A" w:rsidRDefault="007C769A" w:rsidP="00020D4A"/>
    <w:p w14:paraId="01BF1335" w14:textId="77777777" w:rsidR="007C769A" w:rsidRDefault="007C769A" w:rsidP="00020D4A"/>
    <w:p w14:paraId="5DC068B3" w14:textId="77777777" w:rsidR="007C769A" w:rsidRDefault="007C769A" w:rsidP="00020D4A">
      <w:pPr>
        <w:sectPr w:rsidR="007C769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A508BBB" w14:textId="38C8F071" w:rsidR="007C769A" w:rsidRDefault="007C769A" w:rsidP="000B2D38">
      <w:pPr>
        <w:pStyle w:val="1"/>
      </w:pPr>
      <w:r>
        <w:lastRenderedPageBreak/>
        <w:t>88</w:t>
      </w:r>
      <w:r>
        <w:t>、合并有序数组，</w:t>
      </w:r>
      <w:r>
        <w:rPr>
          <w:rFonts w:hint="eastAsia"/>
        </w:rPr>
        <w:t>太简单</w:t>
      </w:r>
      <w:r>
        <w:t>，</w:t>
      </w:r>
      <w:r>
        <w:rPr>
          <w:rFonts w:hint="eastAsia"/>
        </w:rPr>
        <w:t>略</w:t>
      </w:r>
    </w:p>
    <w:p w14:paraId="7EAC8608" w14:textId="42AD7530" w:rsidR="00320546" w:rsidRDefault="00320546" w:rsidP="00020D4A">
      <w:pPr>
        <w:rPr>
          <w:b/>
        </w:rPr>
      </w:pPr>
      <w:r>
        <w:rPr>
          <w:rFonts w:hint="eastAsia"/>
          <w:b/>
        </w:rPr>
        <w:t>不加哨兵</w:t>
      </w:r>
      <w:r>
        <w:rPr>
          <w:b/>
        </w:rPr>
        <w:t>，</w:t>
      </w:r>
      <w:r>
        <w:rPr>
          <w:rFonts w:hint="eastAsia"/>
          <w:b/>
        </w:rPr>
        <w:t>就用</w:t>
      </w:r>
      <w:r>
        <w:rPr>
          <w:b/>
        </w:rPr>
        <w:t>三个循环</w:t>
      </w:r>
    </w:p>
    <w:p w14:paraId="04F6B7F9" w14:textId="07B67B80" w:rsidR="00320546" w:rsidRDefault="00320546" w:rsidP="00020D4A">
      <w:r>
        <w:rPr>
          <w:rFonts w:hint="eastAsia"/>
          <w:b/>
        </w:rPr>
        <w:t>while</w:t>
      </w:r>
      <w:r>
        <w:rPr>
          <w:b/>
        </w:rPr>
        <w:t xml:space="preserve"> i</w:t>
      </w:r>
      <w:r w:rsidRPr="0094457E">
        <w:t>≤</w:t>
      </w:r>
      <w:r>
        <w:t xml:space="preserve">m </w:t>
      </w:r>
      <w:r w:rsidRPr="00320546">
        <w:rPr>
          <w:b/>
        </w:rPr>
        <w:t>and</w:t>
      </w:r>
      <w:r>
        <w:t xml:space="preserve"> j</w:t>
      </w:r>
      <w:r w:rsidRPr="0094457E">
        <w:t>≤</w:t>
      </w:r>
      <w:r>
        <w:t>n</w:t>
      </w:r>
    </w:p>
    <w:p w14:paraId="6394BB08" w14:textId="6148764A" w:rsidR="00320546" w:rsidRDefault="00320546" w:rsidP="00020D4A">
      <w:r w:rsidRPr="00320546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≤</w:t>
      </w:r>
      <w:r>
        <w:t>m</w:t>
      </w:r>
    </w:p>
    <w:p w14:paraId="1E3B3AB8" w14:textId="0C6A5650" w:rsidR="00320546" w:rsidRDefault="00320546" w:rsidP="00020D4A">
      <w:r w:rsidRPr="00320546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t>n</w:t>
      </w:r>
    </w:p>
    <w:p w14:paraId="51BF7E71" w14:textId="77777777" w:rsidR="005963E7" w:rsidRDefault="005963E7" w:rsidP="00020D4A"/>
    <w:p w14:paraId="16587021" w14:textId="77777777" w:rsidR="005963E7" w:rsidRDefault="005963E7" w:rsidP="00020D4A">
      <w:pPr>
        <w:rPr>
          <w:b/>
        </w:rPr>
        <w:sectPr w:rsidR="005963E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A629436" w14:textId="6D95019D" w:rsidR="005963E7" w:rsidRDefault="00D52E14" w:rsidP="000B2D38">
      <w:pPr>
        <w:pStyle w:val="1"/>
      </w:pPr>
      <w:r>
        <w:lastRenderedPageBreak/>
        <w:t>89</w:t>
      </w:r>
      <w:r>
        <w:t>、</w:t>
      </w:r>
      <w:r>
        <w:t>n</w:t>
      </w:r>
      <w:r>
        <w:t>位</w:t>
      </w:r>
      <w:r>
        <w:rPr>
          <w:rFonts w:hint="eastAsia"/>
        </w:rPr>
        <w:t>格雷码</w:t>
      </w:r>
    </w:p>
    <w:p w14:paraId="411108D6" w14:textId="5D77D9D8" w:rsidR="00D52E14" w:rsidRPr="000B2D38" w:rsidRDefault="00D52E14" w:rsidP="000B2D38">
      <w:pPr>
        <w:rPr>
          <w:b/>
        </w:rPr>
      </w:pPr>
      <w:r w:rsidRPr="000B2D38">
        <w:rPr>
          <w:b/>
        </w:rPr>
        <w:t>List&lt;Integer&gt; grayCode(int n)</w:t>
      </w:r>
    </w:p>
    <w:p w14:paraId="2D84204C" w14:textId="75A8C6EE" w:rsidR="00D52E14" w:rsidRDefault="00D52E14" w:rsidP="00020D4A">
      <w:r>
        <w:t>1 let Res be a new List</w:t>
      </w:r>
    </w:p>
    <w:p w14:paraId="59ED0A16" w14:textId="687FBD92" w:rsidR="00D52E14" w:rsidRDefault="00D52E14" w:rsidP="00020D4A">
      <w:r>
        <w:rPr>
          <w:rFonts w:hint="eastAsia"/>
        </w:rPr>
        <w:t>2 Res.add(0)</w:t>
      </w:r>
    </w:p>
    <w:p w14:paraId="66E4899A" w14:textId="01A8E1F3" w:rsidR="00D52E14" w:rsidRDefault="00D52E14" w:rsidP="00020D4A">
      <w:r>
        <w:rPr>
          <w:rFonts w:hint="eastAsia"/>
        </w:rPr>
        <w:t xml:space="preserve">3 </w:t>
      </w:r>
      <w:r w:rsidRPr="00D52E14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D52E14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07988812" w14:textId="219D48EF" w:rsidR="00D52E14" w:rsidRDefault="00D52E14" w:rsidP="00020D4A">
      <w:r>
        <w:rPr>
          <w:rFonts w:hint="eastAsia"/>
        </w:rPr>
        <w:t>4     size=Res.size()</w:t>
      </w:r>
    </w:p>
    <w:p w14:paraId="46F0DEB9" w14:textId="6D5FB054" w:rsidR="00D52E14" w:rsidRDefault="00D52E14" w:rsidP="00020D4A">
      <w:r>
        <w:rPr>
          <w:rFonts w:hint="eastAsia"/>
        </w:rPr>
        <w:t xml:space="preserve">5     </w:t>
      </w:r>
      <w:r w:rsidRPr="00D52E14">
        <w:rPr>
          <w:rFonts w:hint="eastAsia"/>
          <w:b/>
        </w:rPr>
        <w:t>for</w:t>
      </w:r>
      <w:r>
        <w:rPr>
          <w:rFonts w:hint="eastAsia"/>
        </w:rPr>
        <w:t xml:space="preserve"> j=size </w:t>
      </w:r>
      <w:r w:rsidRPr="00D52E14">
        <w:rPr>
          <w:rFonts w:hint="eastAsia"/>
          <w:b/>
        </w:rPr>
        <w:t>downto</w:t>
      </w:r>
      <w:r>
        <w:rPr>
          <w:rFonts w:hint="eastAsia"/>
        </w:rPr>
        <w:t xml:space="preserve"> 1 </w:t>
      </w:r>
    </w:p>
    <w:p w14:paraId="2A03C314" w14:textId="10F1FED3" w:rsidR="00D52E14" w:rsidRPr="00D52E14" w:rsidRDefault="00D52E14" w:rsidP="00020D4A">
      <w:pPr>
        <w:rPr>
          <w:color w:val="FF0000"/>
        </w:rPr>
      </w:pPr>
      <w:r>
        <w:rPr>
          <w:rFonts w:hint="eastAsia"/>
        </w:rPr>
        <w:t xml:space="preserve">6         </w:t>
      </w:r>
      <w:r w:rsidRPr="00D52E14">
        <w:rPr>
          <w:rFonts w:hint="eastAsia"/>
          <w:color w:val="FF0000"/>
        </w:rPr>
        <w:t>Res.add(Res.get(j)|1&lt;&lt;i-1)</w:t>
      </w:r>
    </w:p>
    <w:p w14:paraId="0AFC6D19" w14:textId="2EC9949C" w:rsidR="00D52E14" w:rsidRDefault="00D52E14" w:rsidP="00020D4A">
      <w:r>
        <w:rPr>
          <w:rFonts w:hint="eastAsia"/>
        </w:rPr>
        <w:t xml:space="preserve">7 </w:t>
      </w:r>
      <w:r w:rsidRPr="00D52E14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685A5CEF" w14:textId="77777777" w:rsidR="009F3ADD" w:rsidRDefault="009F3ADD" w:rsidP="00020D4A"/>
    <w:p w14:paraId="6DAC2B0B" w14:textId="77777777" w:rsidR="009F3ADD" w:rsidRDefault="009F3ADD" w:rsidP="00020D4A"/>
    <w:p w14:paraId="00FC2642" w14:textId="77777777" w:rsidR="009F3ADD" w:rsidRDefault="009F3ADD" w:rsidP="00020D4A"/>
    <w:p w14:paraId="68A2E919" w14:textId="77777777" w:rsidR="009F3ADD" w:rsidRDefault="009F3ADD" w:rsidP="00020D4A">
      <w:pPr>
        <w:sectPr w:rsidR="009F3AD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4545CC2" w14:textId="0195A343" w:rsidR="009F3ADD" w:rsidRPr="00EF64CE" w:rsidRDefault="009F3ADD" w:rsidP="000B2D38">
      <w:pPr>
        <w:pStyle w:val="1"/>
      </w:pPr>
      <w:r w:rsidRPr="00EF64CE">
        <w:lastRenderedPageBreak/>
        <w:t>90</w:t>
      </w:r>
      <w:r w:rsidRPr="00EF64CE">
        <w:t>、（</w:t>
      </w:r>
      <w:r w:rsidRPr="00EF64CE">
        <w:rPr>
          <w:rFonts w:hint="eastAsia"/>
        </w:rPr>
        <w:t>包含</w:t>
      </w:r>
      <w:r w:rsidRPr="00EF64CE">
        <w:t>重复）</w:t>
      </w:r>
      <w:r w:rsidRPr="00EF64CE">
        <w:rPr>
          <w:rFonts w:hint="eastAsia"/>
        </w:rPr>
        <w:t>数组</w:t>
      </w:r>
      <w:r w:rsidRPr="00EF64CE">
        <w:t>的所有</w:t>
      </w:r>
      <w:r w:rsidRPr="00EF64CE">
        <w:rPr>
          <w:rFonts w:hint="eastAsia"/>
        </w:rPr>
        <w:t>子集</w:t>
      </w:r>
    </w:p>
    <w:p w14:paraId="6C717691" w14:textId="1ED58D2C" w:rsidR="009F3ADD" w:rsidRPr="000B2D38" w:rsidRDefault="009F3ADD" w:rsidP="000B2D38">
      <w:pPr>
        <w:rPr>
          <w:b/>
        </w:rPr>
      </w:pPr>
      <w:r w:rsidRPr="000B2D38">
        <w:rPr>
          <w:b/>
        </w:rPr>
        <w:t>List&lt;List&lt;Integer&gt;&gt; subsetsWithDup(int[] nums)</w:t>
      </w:r>
    </w:p>
    <w:p w14:paraId="64A4DF62" w14:textId="4484F211" w:rsidR="009F3ADD" w:rsidRDefault="009F3ADD" w:rsidP="00020D4A">
      <w:r>
        <w:rPr>
          <w:rFonts w:hint="eastAsia"/>
        </w:rPr>
        <w:t>1 sort</w:t>
      </w:r>
      <w:r>
        <w:t>(nums)</w:t>
      </w:r>
    </w:p>
    <w:p w14:paraId="13627DE8" w14:textId="0DB2E6C2" w:rsidR="009F3ADD" w:rsidRDefault="00EA3073" w:rsidP="00020D4A">
      <w:r>
        <w:rPr>
          <w:rFonts w:hint="eastAsia"/>
        </w:rPr>
        <w:t>2 let r</w:t>
      </w:r>
      <w:r w:rsidR="009F3ADD">
        <w:rPr>
          <w:rFonts w:hint="eastAsia"/>
        </w:rPr>
        <w:t>es be a new List&lt;List&lt;Integer&gt;&gt;</w:t>
      </w:r>
    </w:p>
    <w:p w14:paraId="3B474646" w14:textId="1D0B7BDD" w:rsidR="009F3ADD" w:rsidRDefault="00EA3073" w:rsidP="00020D4A">
      <w:r>
        <w:rPr>
          <w:rFonts w:hint="eastAsia"/>
        </w:rPr>
        <w:t>3 let p</w:t>
      </w:r>
      <w:r w:rsidR="009F3ADD">
        <w:rPr>
          <w:rFonts w:hint="eastAsia"/>
        </w:rPr>
        <w:t>re be a new List&lt;Integer&gt;</w:t>
      </w:r>
    </w:p>
    <w:p w14:paraId="4E1F8E3A" w14:textId="0A649C6E" w:rsidR="009F3ADD" w:rsidRDefault="00847ABE" w:rsidP="00020D4A">
      <w:r>
        <w:rPr>
          <w:rFonts w:hint="eastAsia"/>
        </w:rPr>
        <w:t xml:space="preserve">4 </w:t>
      </w:r>
      <w:r w:rsidR="00EA3073">
        <w:t>helper</w:t>
      </w:r>
      <w:r>
        <w:rPr>
          <w:rFonts w:hint="eastAsia"/>
        </w:rPr>
        <w:t>(nums,1</w:t>
      </w:r>
      <w:r w:rsidR="009F3ADD">
        <w:rPr>
          <w:rFonts w:hint="eastAsia"/>
        </w:rPr>
        <w:t>,</w:t>
      </w:r>
      <w:r w:rsidR="00EA3073">
        <w:t>pre</w:t>
      </w:r>
      <w:r w:rsidR="009F3ADD">
        <w:rPr>
          <w:rFonts w:hint="eastAsia"/>
        </w:rPr>
        <w:t>,</w:t>
      </w:r>
      <w:r w:rsidR="00EA3073">
        <w:t>res</w:t>
      </w:r>
      <w:r w:rsidR="009F3ADD">
        <w:rPr>
          <w:rFonts w:hint="eastAsia"/>
        </w:rPr>
        <w:t>)</w:t>
      </w:r>
    </w:p>
    <w:p w14:paraId="3B90DFFF" w14:textId="1B864443" w:rsidR="009F3ADD" w:rsidRDefault="009F3ADD" w:rsidP="00020D4A">
      <w:r>
        <w:rPr>
          <w:rFonts w:hint="eastAsia"/>
        </w:rPr>
        <w:t xml:space="preserve">5 </w:t>
      </w:r>
      <w:r w:rsidRPr="00847ABE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 w:rsidR="00EA3073">
        <w:t>res</w:t>
      </w:r>
    </w:p>
    <w:p w14:paraId="0D378B23" w14:textId="77777777" w:rsidR="00EF64CE" w:rsidRDefault="00EF64CE" w:rsidP="00020D4A"/>
    <w:p w14:paraId="633BC88B" w14:textId="77777777" w:rsidR="00EA3073" w:rsidRDefault="00EA3073" w:rsidP="00020D4A">
      <w:pPr>
        <w:rPr>
          <w:b/>
        </w:rPr>
      </w:pPr>
      <w:r w:rsidRPr="00EA3073">
        <w:rPr>
          <w:b/>
        </w:rPr>
        <w:t>private void helper(int[] nums,int pos,List&lt;Integer&gt; pre,List&lt;List&lt;Integer&gt;&gt; res)</w:t>
      </w:r>
    </w:p>
    <w:p w14:paraId="3509FDBC" w14:textId="3B472EBF" w:rsidR="00847ABE" w:rsidRDefault="00EA3073" w:rsidP="00020D4A">
      <w:r>
        <w:rPr>
          <w:rFonts w:hint="eastAsia"/>
        </w:rPr>
        <w:t>1     let c</w:t>
      </w:r>
      <w:r w:rsidR="00847ABE">
        <w:rPr>
          <w:rFonts w:hint="eastAsia"/>
        </w:rPr>
        <w:t>ur be</w:t>
      </w:r>
      <w:r>
        <w:rPr>
          <w:rFonts w:hint="eastAsia"/>
        </w:rPr>
        <w:t xml:space="preserve"> a new List&lt;Integer&gt; equals to p</w:t>
      </w:r>
      <w:r w:rsidR="00847ABE">
        <w:rPr>
          <w:rFonts w:hint="eastAsia"/>
        </w:rPr>
        <w:t>re</w:t>
      </w:r>
    </w:p>
    <w:p w14:paraId="5644917B" w14:textId="4A80F95B" w:rsidR="00847ABE" w:rsidRDefault="00EA3073" w:rsidP="00020D4A">
      <w:r>
        <w:rPr>
          <w:rFonts w:hint="eastAsia"/>
        </w:rPr>
        <w:t>2     pes.add(c</w:t>
      </w:r>
      <w:r w:rsidR="00847ABE">
        <w:rPr>
          <w:rFonts w:hint="eastAsia"/>
        </w:rPr>
        <w:t>ur)</w:t>
      </w:r>
    </w:p>
    <w:p w14:paraId="2813192F" w14:textId="74D15A8C" w:rsidR="00847ABE" w:rsidRDefault="00847ABE" w:rsidP="00020D4A">
      <w:r>
        <w:t xml:space="preserve">4 </w:t>
      </w:r>
      <w:r w:rsidRPr="00847ABE">
        <w:rPr>
          <w:b/>
        </w:rPr>
        <w:t>for</w:t>
      </w:r>
      <w:r>
        <w:t xml:space="preserve"> </w:t>
      </w:r>
      <w:r w:rsidR="00EA3073">
        <w:t>i</w:t>
      </w:r>
      <w:r>
        <w:t>=</w:t>
      </w:r>
      <w:r w:rsidR="00EA3073">
        <w:t>pos</w:t>
      </w:r>
      <w:r>
        <w:t xml:space="preserve"> </w:t>
      </w:r>
      <w:r w:rsidRPr="00847ABE">
        <w:rPr>
          <w:b/>
        </w:rPr>
        <w:t>to</w:t>
      </w:r>
      <w:r>
        <w:t xml:space="preserve"> nums.length</w:t>
      </w:r>
    </w:p>
    <w:p w14:paraId="1AA18F9C" w14:textId="65192014" w:rsidR="00847ABE" w:rsidRDefault="00847ABE" w:rsidP="00020D4A">
      <w:r>
        <w:rPr>
          <w:rFonts w:hint="eastAsia"/>
        </w:rPr>
        <w:t xml:space="preserve">5     </w:t>
      </w:r>
      <w:r w:rsidRPr="00847AB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="00EA3073">
        <w:t>i</w:t>
      </w:r>
      <w:r>
        <w:rPr>
          <w:rFonts w:hint="eastAsia"/>
        </w:rPr>
        <w:t>&gt;</w:t>
      </w:r>
      <w:r w:rsidR="00EA3073">
        <w:t>pos</w:t>
      </w:r>
      <w:r>
        <w:rPr>
          <w:rFonts w:hint="eastAsia"/>
        </w:rPr>
        <w:t xml:space="preserve"> </w:t>
      </w:r>
      <w:r w:rsidRPr="00847ABE">
        <w:rPr>
          <w:rFonts w:hint="eastAsia"/>
          <w:b/>
        </w:rPr>
        <w:t>and</w:t>
      </w:r>
      <w:r>
        <w:rPr>
          <w:rFonts w:hint="eastAsia"/>
        </w:rPr>
        <w:t xml:space="preserve"> nums[</w:t>
      </w:r>
      <w:r w:rsidR="00EA3073">
        <w:t>i</w:t>
      </w:r>
      <w:r>
        <w:rPr>
          <w:rFonts w:hint="eastAsia"/>
        </w:rPr>
        <w:t>]==nums[</w:t>
      </w:r>
      <w:r w:rsidR="00EA3073">
        <w:t>i</w:t>
      </w:r>
      <w:r>
        <w:rPr>
          <w:rFonts w:hint="eastAsia"/>
        </w:rPr>
        <w:t xml:space="preserve">-1] </w:t>
      </w:r>
      <w:r w:rsidRPr="00847ABE">
        <w:rPr>
          <w:rFonts w:hint="eastAsia"/>
          <w:b/>
        </w:rPr>
        <w:t>continue</w:t>
      </w:r>
    </w:p>
    <w:p w14:paraId="31C8D788" w14:textId="18C707E5" w:rsidR="00847ABE" w:rsidRDefault="00EA3073" w:rsidP="00020D4A">
      <w:r>
        <w:rPr>
          <w:rFonts w:hint="eastAsia"/>
        </w:rPr>
        <w:t>6     p</w:t>
      </w:r>
      <w:r w:rsidR="00847ABE">
        <w:rPr>
          <w:rFonts w:hint="eastAsia"/>
        </w:rPr>
        <w:t>re.add(nums[</w:t>
      </w:r>
      <w:r>
        <w:t>i</w:t>
      </w:r>
      <w:r w:rsidR="00847ABE">
        <w:rPr>
          <w:rFonts w:hint="eastAsia"/>
        </w:rPr>
        <w:t>])</w:t>
      </w:r>
    </w:p>
    <w:p w14:paraId="28822127" w14:textId="2F7FA0DA" w:rsidR="00847ABE" w:rsidRDefault="00847ABE" w:rsidP="00020D4A">
      <w:r>
        <w:rPr>
          <w:rFonts w:hint="eastAsia"/>
        </w:rPr>
        <w:t xml:space="preserve">7     </w:t>
      </w:r>
      <w:r w:rsidR="00EA3073">
        <w:t>helper</w:t>
      </w:r>
      <w:r>
        <w:rPr>
          <w:rFonts w:hint="eastAsia"/>
        </w:rPr>
        <w:t>(nums,</w:t>
      </w:r>
      <w:r w:rsidR="00EA3073">
        <w:t>i</w:t>
      </w:r>
      <w:r w:rsidR="00EA3073">
        <w:rPr>
          <w:rFonts w:hint="eastAsia"/>
        </w:rPr>
        <w:t>+1,pre,r</w:t>
      </w:r>
      <w:r>
        <w:rPr>
          <w:rFonts w:hint="eastAsia"/>
        </w:rPr>
        <w:t>es)</w:t>
      </w:r>
    </w:p>
    <w:p w14:paraId="31633B3C" w14:textId="6FAA0F1E" w:rsidR="00847ABE" w:rsidRDefault="00EA3073" w:rsidP="00020D4A">
      <w:r>
        <w:rPr>
          <w:rFonts w:hint="eastAsia"/>
        </w:rPr>
        <w:t>8     pre.remove</w:t>
      </w:r>
      <w:r>
        <w:t>Last()</w:t>
      </w:r>
    </w:p>
    <w:p w14:paraId="26E176BD" w14:textId="77777777" w:rsidR="00EF64CE" w:rsidRDefault="00EF64CE" w:rsidP="00020D4A"/>
    <w:p w14:paraId="228889AF" w14:textId="3952C168" w:rsidR="00366D6C" w:rsidRPr="00366D6C" w:rsidRDefault="00366D6C" w:rsidP="00020D4A">
      <w:pPr>
        <w:rPr>
          <w:b/>
          <w:color w:val="00B0F0"/>
        </w:rPr>
      </w:pPr>
      <w:r w:rsidRPr="00366D6C">
        <w:rPr>
          <w:rFonts w:hint="eastAsia"/>
          <w:b/>
          <w:color w:val="00B0F0"/>
        </w:rPr>
        <w:t>在</w:t>
      </w:r>
      <w:r w:rsidRPr="00366D6C">
        <w:rPr>
          <w:b/>
          <w:color w:val="00B0F0"/>
        </w:rPr>
        <w:t>剩余可选范围内，</w:t>
      </w:r>
      <w:r w:rsidRPr="00366D6C">
        <w:rPr>
          <w:rFonts w:hint="eastAsia"/>
          <w:b/>
          <w:color w:val="00B0F0"/>
        </w:rPr>
        <w:t>依次</w:t>
      </w:r>
      <w:r w:rsidRPr="00366D6C">
        <w:rPr>
          <w:b/>
          <w:color w:val="00B0F0"/>
        </w:rPr>
        <w:t>选择</w:t>
      </w:r>
      <w:r w:rsidR="00330F4B">
        <w:rPr>
          <w:b/>
          <w:color w:val="00B0F0"/>
        </w:rPr>
        <w:t>每个</w:t>
      </w:r>
      <w:r w:rsidRPr="00366D6C">
        <w:rPr>
          <w:b/>
          <w:color w:val="00B0F0"/>
        </w:rPr>
        <w:t>元素</w:t>
      </w:r>
      <w:r w:rsidR="00330F4B">
        <w:rPr>
          <w:b/>
          <w:color w:val="00B0F0"/>
        </w:rPr>
        <w:t>，</w:t>
      </w:r>
      <w:r w:rsidRPr="00366D6C">
        <w:rPr>
          <w:b/>
          <w:color w:val="00B0F0"/>
        </w:rPr>
        <w:t>放入子集的</w:t>
      </w:r>
      <w:r w:rsidRPr="00366D6C">
        <w:rPr>
          <w:rFonts w:hint="eastAsia"/>
          <w:b/>
          <w:color w:val="00B0F0"/>
        </w:rPr>
        <w:t>下一</w:t>
      </w:r>
      <w:r w:rsidR="00330F4B">
        <w:rPr>
          <w:b/>
          <w:color w:val="00B0F0"/>
        </w:rPr>
        <w:t>个</w:t>
      </w:r>
      <w:r w:rsidRPr="00366D6C">
        <w:rPr>
          <w:rFonts w:hint="eastAsia"/>
          <w:b/>
          <w:color w:val="00B0F0"/>
        </w:rPr>
        <w:t>位</w:t>
      </w:r>
      <w:r w:rsidR="00330F4B">
        <w:rPr>
          <w:b/>
          <w:color w:val="00B0F0"/>
        </w:rPr>
        <w:t>置</w:t>
      </w:r>
      <w:r w:rsidRPr="00366D6C">
        <w:rPr>
          <w:b/>
          <w:color w:val="00B0F0"/>
        </w:rPr>
        <w:t>上</w:t>
      </w:r>
    </w:p>
    <w:p w14:paraId="30A8C91B" w14:textId="77777777" w:rsidR="00972452" w:rsidRDefault="00EF64CE" w:rsidP="00972452">
      <w:pPr>
        <w:rPr>
          <w:b/>
          <w:color w:val="FF0000"/>
        </w:rPr>
      </w:pPr>
      <w:r w:rsidRPr="00845372">
        <w:rPr>
          <w:rFonts w:hint="eastAsia"/>
          <w:b/>
          <w:color w:val="FF0000"/>
        </w:rPr>
        <w:t>上述</w:t>
      </w:r>
      <w:r w:rsidR="002D672D">
        <w:rPr>
          <w:b/>
          <w:color w:val="FF0000"/>
        </w:rPr>
        <w:t>回溯</w:t>
      </w:r>
      <w:r w:rsidRPr="00845372">
        <w:rPr>
          <w:b/>
          <w:color w:val="FF0000"/>
        </w:rPr>
        <w:t>循环中添加的元素都位于同一位置，</w:t>
      </w:r>
      <w:r w:rsidRPr="00845372">
        <w:rPr>
          <w:rFonts w:hint="eastAsia"/>
          <w:b/>
          <w:color w:val="FF0000"/>
        </w:rPr>
        <w:t>因此</w:t>
      </w:r>
      <w:r w:rsidR="002D672D">
        <w:rPr>
          <w:b/>
          <w:color w:val="FF0000"/>
        </w:rPr>
        <w:t>可以</w:t>
      </w:r>
      <w:r w:rsidRPr="00845372">
        <w:rPr>
          <w:rFonts w:hint="eastAsia"/>
          <w:b/>
          <w:color w:val="FF0000"/>
        </w:rPr>
        <w:t>跳过</w:t>
      </w:r>
      <w:r w:rsidRPr="00845372">
        <w:rPr>
          <w:b/>
          <w:color w:val="FF0000"/>
        </w:rPr>
        <w:t>相同的值</w:t>
      </w:r>
    </w:p>
    <w:p w14:paraId="381B0C08" w14:textId="77777777" w:rsidR="00972452" w:rsidRDefault="00972452">
      <w:pPr>
        <w:widowControl/>
        <w:jc w:val="left"/>
        <w:rPr>
          <w:b/>
          <w:color w:val="FF0000"/>
        </w:rPr>
      </w:pPr>
      <w:r>
        <w:rPr>
          <w:b/>
          <w:color w:val="FF0000"/>
        </w:rPr>
        <w:br w:type="page"/>
      </w:r>
    </w:p>
    <w:p w14:paraId="3A08D464" w14:textId="5637DCB6" w:rsidR="00240AB5" w:rsidRDefault="00240AB5" w:rsidP="002F52FB">
      <w:pPr>
        <w:pStyle w:val="1"/>
      </w:pPr>
      <w:r>
        <w:lastRenderedPageBreak/>
        <w:t>91</w:t>
      </w:r>
      <w:r>
        <w:t>、所有</w:t>
      </w:r>
      <w:r>
        <w:rPr>
          <w:rFonts w:hint="eastAsia"/>
        </w:rPr>
        <w:t>可行非</w:t>
      </w:r>
      <w:r>
        <w:t>异前缀</w:t>
      </w:r>
      <w:r>
        <w:rPr>
          <w:rFonts w:hint="eastAsia"/>
        </w:rPr>
        <w:t>码译码</w:t>
      </w:r>
      <w:r>
        <w:t>方案</w:t>
      </w:r>
    </w:p>
    <w:p w14:paraId="663461EC" w14:textId="1DE2B022" w:rsidR="00240AB5" w:rsidRDefault="00240AB5" w:rsidP="00020D4A">
      <w:pPr>
        <w:rPr>
          <w:b/>
        </w:rPr>
      </w:pPr>
      <w:r w:rsidRPr="00240AB5">
        <w:rPr>
          <w:b/>
        </w:rPr>
        <w:t>numDecodings(String s)</w:t>
      </w:r>
    </w:p>
    <w:p w14:paraId="370DAD0F" w14:textId="47FBA29A" w:rsidR="00240AB5" w:rsidRDefault="00240AB5" w:rsidP="00020D4A">
      <w:r>
        <w:t xml:space="preserve">1 </w:t>
      </w:r>
      <w:r w:rsidRPr="00240AB5">
        <w:rPr>
          <w:b/>
        </w:rPr>
        <w:t>if</w:t>
      </w:r>
      <w:r>
        <w:t xml:space="preserve"> s=null or s.length==0 return 0</w:t>
      </w:r>
    </w:p>
    <w:p w14:paraId="71AAFEBE" w14:textId="77E2610C" w:rsidR="00240AB5" w:rsidRDefault="00240AB5" w:rsidP="00020D4A">
      <w:r>
        <w:rPr>
          <w:rFonts w:hint="eastAsia"/>
        </w:rPr>
        <w:t>2 n=s.length</w:t>
      </w:r>
    </w:p>
    <w:p w14:paraId="1B99D739" w14:textId="5B5CBFA5" w:rsidR="00240AB5" w:rsidRDefault="00240AB5" w:rsidP="00020D4A">
      <w:r>
        <w:rPr>
          <w:rFonts w:hint="eastAsia"/>
        </w:rPr>
        <w:t>3 let M[0...n] be a new array</w:t>
      </w:r>
      <w:r>
        <w:t xml:space="preserve"> initialized to 0</w:t>
      </w:r>
    </w:p>
    <w:p w14:paraId="14F2956D" w14:textId="7A2A83E8" w:rsidR="00240AB5" w:rsidRDefault="00240AB5" w:rsidP="00020D4A">
      <w:r>
        <w:rPr>
          <w:rFonts w:hint="eastAsia"/>
        </w:rPr>
        <w:t>4 M[0]=1</w:t>
      </w:r>
    </w:p>
    <w:p w14:paraId="395B2F18" w14:textId="1C75E38F" w:rsidR="00240AB5" w:rsidRDefault="00240AB5" w:rsidP="00020D4A">
      <w:r>
        <w:rPr>
          <w:rFonts w:hint="eastAsia"/>
        </w:rPr>
        <w:t xml:space="preserve">5 </w:t>
      </w:r>
      <w:r w:rsidRPr="00240AB5">
        <w:rPr>
          <w:rFonts w:hint="eastAsia"/>
          <w:b/>
        </w:rPr>
        <w:t>if</w:t>
      </w:r>
      <w:r>
        <w:rPr>
          <w:rFonts w:hint="eastAsia"/>
        </w:rPr>
        <w:t xml:space="preserve"> s.[1]=='0' </w:t>
      </w:r>
      <w:r w:rsidRPr="00240AB5">
        <w:rPr>
          <w:rFonts w:hint="eastAsia"/>
          <w:b/>
        </w:rPr>
        <w:t>return</w:t>
      </w:r>
      <w:r>
        <w:rPr>
          <w:rFonts w:hint="eastAsia"/>
        </w:rPr>
        <w:t xml:space="preserve"> 0</w:t>
      </w:r>
    </w:p>
    <w:p w14:paraId="4C135377" w14:textId="48555F53" w:rsidR="00240AB5" w:rsidRDefault="00240AB5" w:rsidP="00020D4A">
      <w:r>
        <w:rPr>
          <w:rFonts w:hint="eastAsia"/>
        </w:rPr>
        <w:t>6 M[1]=1</w:t>
      </w:r>
    </w:p>
    <w:p w14:paraId="71A7AAEE" w14:textId="6A039FAE" w:rsidR="00240AB5" w:rsidRDefault="00240AB5" w:rsidP="00020D4A">
      <w:r>
        <w:rPr>
          <w:rFonts w:hint="eastAsia"/>
        </w:rPr>
        <w:t xml:space="preserve">7 </w:t>
      </w:r>
      <w:r w:rsidRPr="00240AB5">
        <w:rPr>
          <w:rFonts w:hint="eastAsia"/>
          <w:b/>
        </w:rPr>
        <w:t>for</w:t>
      </w:r>
      <w:r>
        <w:rPr>
          <w:rFonts w:hint="eastAsia"/>
        </w:rPr>
        <w:t xml:space="preserve"> i=2 </w:t>
      </w:r>
      <w:r w:rsidRPr="00240AB5">
        <w:rPr>
          <w:rFonts w:hint="eastAsia"/>
          <w:b/>
        </w:rPr>
        <w:t>to</w:t>
      </w:r>
      <w:r>
        <w:rPr>
          <w:rFonts w:hint="eastAsia"/>
        </w:rPr>
        <w:t xml:space="preserve"> s.length</w:t>
      </w:r>
    </w:p>
    <w:p w14:paraId="0E36DE87" w14:textId="373084A0" w:rsidR="00240AB5" w:rsidRDefault="00240AB5" w:rsidP="00020D4A">
      <w:r>
        <w:rPr>
          <w:rFonts w:hint="eastAsia"/>
        </w:rPr>
        <w:t xml:space="preserve">8     </w:t>
      </w:r>
      <w:r w:rsidRPr="00240AB5">
        <w:rPr>
          <w:b/>
        </w:rPr>
        <w:t>if</w:t>
      </w:r>
      <w:r>
        <w:t xml:space="preserve"> </w:t>
      </w:r>
      <w:r>
        <w:rPr>
          <w:rFonts w:hint="eastAsia"/>
        </w:rPr>
        <w:t>s[i]</w:t>
      </w:r>
      <w:r w:rsidRPr="0094457E">
        <w:t>≠</w:t>
      </w:r>
      <w:r>
        <w:t>'0' M[i]+=M[i-1]</w:t>
      </w:r>
    </w:p>
    <w:p w14:paraId="396E1C96" w14:textId="11B454EC" w:rsidR="00240AB5" w:rsidRDefault="00240AB5" w:rsidP="00020D4A">
      <w:r>
        <w:t xml:space="preserve">9     </w:t>
      </w:r>
      <w:r w:rsidRPr="00240AB5">
        <w:rPr>
          <w:b/>
        </w:rPr>
        <w:t>if</w:t>
      </w:r>
      <w:r>
        <w:t xml:space="preserve"> IsValid(s,i) M[i]+=M[i-2]</w:t>
      </w:r>
    </w:p>
    <w:p w14:paraId="450FFEF2" w14:textId="51A5760F" w:rsidR="00240AB5" w:rsidRDefault="00240AB5" w:rsidP="00020D4A">
      <w:r>
        <w:rPr>
          <w:rFonts w:hint="eastAsia"/>
        </w:rPr>
        <w:t xml:space="preserve">10    </w:t>
      </w:r>
      <w:r w:rsidRPr="00240AB5">
        <w:rPr>
          <w:rFonts w:hint="eastAsia"/>
          <w:b/>
        </w:rPr>
        <w:t>if</w:t>
      </w:r>
      <w:r>
        <w:rPr>
          <w:rFonts w:hint="eastAsia"/>
        </w:rPr>
        <w:t xml:space="preserve"> M[i]==0 </w:t>
      </w:r>
      <w:r w:rsidRPr="00240AB5">
        <w:rPr>
          <w:rFonts w:hint="eastAsia"/>
          <w:b/>
        </w:rPr>
        <w:t>return</w:t>
      </w:r>
      <w:r>
        <w:rPr>
          <w:rFonts w:hint="eastAsia"/>
        </w:rPr>
        <w:t xml:space="preserve"> 0</w:t>
      </w:r>
    </w:p>
    <w:p w14:paraId="4E2A8E64" w14:textId="53AEEE39" w:rsidR="00240AB5" w:rsidRDefault="00240AB5" w:rsidP="00020D4A">
      <w:r>
        <w:rPr>
          <w:rFonts w:hint="eastAsia"/>
        </w:rPr>
        <w:t xml:space="preserve">11 </w:t>
      </w:r>
      <w:r w:rsidRPr="00240AB5">
        <w:rPr>
          <w:rFonts w:hint="eastAsia"/>
          <w:b/>
        </w:rPr>
        <w:t>return</w:t>
      </w:r>
      <w:r>
        <w:rPr>
          <w:rFonts w:hint="eastAsia"/>
        </w:rPr>
        <w:t xml:space="preserve"> M[n]</w:t>
      </w:r>
    </w:p>
    <w:p w14:paraId="78F5D333" w14:textId="77777777" w:rsidR="00240AB5" w:rsidRDefault="00240AB5" w:rsidP="00020D4A"/>
    <w:p w14:paraId="09B44B35" w14:textId="76CCE471" w:rsidR="00240AB5" w:rsidRDefault="00240AB5" w:rsidP="00020D4A">
      <w:pPr>
        <w:rPr>
          <w:b/>
        </w:rPr>
      </w:pPr>
      <w:r w:rsidRPr="00240AB5">
        <w:rPr>
          <w:b/>
        </w:rPr>
        <w:t>boolean IsValid(String s,int i)</w:t>
      </w:r>
    </w:p>
    <w:p w14:paraId="2D64BFA8" w14:textId="1FEACC42" w:rsidR="00240AB5" w:rsidRDefault="00240AB5" w:rsidP="00020D4A">
      <w:r>
        <w:t xml:space="preserve">1 </w:t>
      </w:r>
      <w:r w:rsidRPr="00240AB5">
        <w:rPr>
          <w:b/>
        </w:rPr>
        <w:t>if</w:t>
      </w:r>
      <w:r>
        <w:t xml:space="preserve"> s[i-1]=='1' </w:t>
      </w:r>
      <w:r w:rsidRPr="00240AB5">
        <w:rPr>
          <w:b/>
        </w:rPr>
        <w:t>return</w:t>
      </w:r>
      <w:r>
        <w:t xml:space="preserve"> true</w:t>
      </w:r>
    </w:p>
    <w:p w14:paraId="0D196C92" w14:textId="1D199496" w:rsidR="00240AB5" w:rsidRDefault="00240AB5" w:rsidP="00020D4A">
      <w:r>
        <w:rPr>
          <w:rFonts w:hint="eastAsia"/>
        </w:rPr>
        <w:t xml:space="preserve">2 </w:t>
      </w:r>
      <w:r w:rsidRPr="00240AB5">
        <w:rPr>
          <w:rFonts w:hint="eastAsia"/>
          <w:b/>
        </w:rPr>
        <w:t>if</w:t>
      </w:r>
      <w:r>
        <w:rPr>
          <w:rFonts w:hint="eastAsia"/>
        </w:rPr>
        <w:t xml:space="preserve"> s[i</w:t>
      </w:r>
      <w:r>
        <w:t>-1</w:t>
      </w:r>
      <w:r>
        <w:rPr>
          <w:rFonts w:hint="eastAsia"/>
        </w:rPr>
        <w:t>]=='2'</w:t>
      </w:r>
      <w:r>
        <w:t xml:space="preserve"> and s[i]&lt;'7' </w:t>
      </w:r>
      <w:r w:rsidRPr="00240AB5">
        <w:rPr>
          <w:b/>
        </w:rPr>
        <w:t>return</w:t>
      </w:r>
      <w:r>
        <w:t xml:space="preserve"> true</w:t>
      </w:r>
    </w:p>
    <w:p w14:paraId="6A962515" w14:textId="7965FEED" w:rsidR="00240AB5" w:rsidRDefault="00240AB5" w:rsidP="00020D4A">
      <w:r>
        <w:rPr>
          <w:rFonts w:hint="eastAsia"/>
        </w:rPr>
        <w:t xml:space="preserve">3 </w:t>
      </w:r>
      <w:r w:rsidRPr="00240AB5">
        <w:rPr>
          <w:rFonts w:hint="eastAsia"/>
          <w:b/>
        </w:rPr>
        <w:t>return</w:t>
      </w:r>
      <w:r>
        <w:rPr>
          <w:rFonts w:hint="eastAsia"/>
        </w:rPr>
        <w:t xml:space="preserve"> false</w:t>
      </w:r>
    </w:p>
    <w:p w14:paraId="5F2D4FF8" w14:textId="77777777" w:rsidR="00BE1BE2" w:rsidRDefault="00BE1BE2" w:rsidP="00020D4A"/>
    <w:p w14:paraId="6861BA31" w14:textId="77777777" w:rsidR="00BE1BE2" w:rsidRDefault="00BE1BE2" w:rsidP="00020D4A"/>
    <w:p w14:paraId="0830CAE9" w14:textId="54FF40F4" w:rsidR="00BE1BE2" w:rsidRDefault="00BE1BE2" w:rsidP="00020D4A">
      <w:r w:rsidRPr="00BE1BE2">
        <w:rPr>
          <w:noProof/>
        </w:rPr>
        <w:drawing>
          <wp:inline distT="0" distB="0" distL="0" distR="0" wp14:anchorId="5F6BB5DE" wp14:editId="422CEEB3">
            <wp:extent cx="1968500" cy="711200"/>
            <wp:effectExtent l="0" t="0" r="1270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968500" cy="7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E15D4" w14:textId="77777777" w:rsidR="00BE1BE2" w:rsidRDefault="00BE1BE2" w:rsidP="00020D4A"/>
    <w:p w14:paraId="0D2846D4" w14:textId="77777777" w:rsidR="00BE1BE2" w:rsidRDefault="00BE1BE2" w:rsidP="00020D4A"/>
    <w:p w14:paraId="5D31DA34" w14:textId="77777777" w:rsidR="00BE1BE2" w:rsidRDefault="00BE1BE2" w:rsidP="00020D4A"/>
    <w:p w14:paraId="692FCACE" w14:textId="77777777" w:rsidR="00BE1BE2" w:rsidRDefault="00BE1BE2" w:rsidP="00020D4A">
      <w:pPr>
        <w:sectPr w:rsidR="00BE1BE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C8CD6A7" w14:textId="43CF69A9" w:rsidR="00BE1BE2" w:rsidRDefault="00BE1BE2" w:rsidP="000B2D38">
      <w:pPr>
        <w:pStyle w:val="1"/>
      </w:pPr>
      <w:r w:rsidRPr="00BE1BE2">
        <w:lastRenderedPageBreak/>
        <w:t>92</w:t>
      </w:r>
      <w:r w:rsidRPr="00BE1BE2">
        <w:t>、</w:t>
      </w:r>
      <w:r w:rsidR="00F31F23">
        <w:t>反转链表指定区间</w:t>
      </w:r>
    </w:p>
    <w:p w14:paraId="07154546" w14:textId="6FE000BD" w:rsidR="00F31F23" w:rsidRPr="000B2D38" w:rsidRDefault="00F31F23" w:rsidP="000B2D38">
      <w:pPr>
        <w:rPr>
          <w:b/>
        </w:rPr>
      </w:pPr>
      <w:r w:rsidRPr="000B2D38">
        <w:rPr>
          <w:b/>
        </w:rPr>
        <w:t>ListNode reverseBetween(ListNode head, int m, int n)</w:t>
      </w:r>
    </w:p>
    <w:p w14:paraId="7F893DE1" w14:textId="338F0AE6" w:rsidR="00F31F23" w:rsidRDefault="00F31F23" w:rsidP="00020D4A">
      <w:r>
        <w:t xml:space="preserve">1 </w:t>
      </w:r>
      <w:r w:rsidRPr="00F31F23">
        <w:rPr>
          <w:rFonts w:hint="eastAsia"/>
          <w:b/>
        </w:rPr>
        <w:t>if</w:t>
      </w:r>
      <w:r>
        <w:t xml:space="preserve"> head==null </w:t>
      </w:r>
      <w:r w:rsidRPr="00F31F23">
        <w:rPr>
          <w:b/>
        </w:rPr>
        <w:t>or</w:t>
      </w:r>
      <w:r>
        <w:t xml:space="preserve"> m==n </w:t>
      </w:r>
      <w:r w:rsidRPr="00F31F23">
        <w:rPr>
          <w:b/>
        </w:rPr>
        <w:t>return</w:t>
      </w:r>
      <w:r>
        <w:t xml:space="preserve"> head</w:t>
      </w:r>
    </w:p>
    <w:p w14:paraId="179112E8" w14:textId="0CB59EDC" w:rsidR="00F31F23" w:rsidRDefault="00F31F23" w:rsidP="00020D4A">
      <w:r>
        <w:rPr>
          <w:rFonts w:hint="eastAsia"/>
        </w:rPr>
        <w:t>2 Left=null,Right=null,M=null</w:t>
      </w:r>
    </w:p>
    <w:p w14:paraId="11A1F160" w14:textId="33B06F19" w:rsidR="00F31F23" w:rsidRDefault="00F31F23" w:rsidP="00020D4A">
      <w:r>
        <w:rPr>
          <w:rFonts w:hint="eastAsia"/>
        </w:rPr>
        <w:t>3 cur=head,pre=null</w:t>
      </w:r>
    </w:p>
    <w:p w14:paraId="2E9C0D21" w14:textId="0FE5670A" w:rsidR="00F31F23" w:rsidRDefault="00F31F23" w:rsidP="00020D4A">
      <w:r>
        <w:rPr>
          <w:rFonts w:hint="eastAsia"/>
        </w:rPr>
        <w:t xml:space="preserve">4 </w:t>
      </w:r>
      <w:r w:rsidRPr="00F31F23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F31F23">
        <w:rPr>
          <w:rFonts w:hint="eastAsia"/>
          <w:b/>
        </w:rPr>
        <w:t>to</w:t>
      </w:r>
      <w:r>
        <w:rPr>
          <w:rFonts w:hint="eastAsia"/>
        </w:rPr>
        <w:t xml:space="preserve"> m-1</w:t>
      </w:r>
    </w:p>
    <w:p w14:paraId="12A2F032" w14:textId="3B2E12C5" w:rsidR="00F31F23" w:rsidRDefault="00F31F23" w:rsidP="00020D4A">
      <w:r>
        <w:rPr>
          <w:rFonts w:hint="eastAsia"/>
        </w:rPr>
        <w:t>5     pre=cur</w:t>
      </w:r>
    </w:p>
    <w:p w14:paraId="6EAE98F0" w14:textId="28A17407" w:rsidR="00F31F23" w:rsidRDefault="00F31F23" w:rsidP="00020D4A">
      <w:r>
        <w:rPr>
          <w:rFonts w:hint="eastAsia"/>
        </w:rPr>
        <w:t>6     cur=cur.next</w:t>
      </w:r>
    </w:p>
    <w:p w14:paraId="7192D27A" w14:textId="23E52C96" w:rsidR="00F31F23" w:rsidRDefault="00F31F23" w:rsidP="00020D4A">
      <w:r>
        <w:rPr>
          <w:rFonts w:hint="eastAsia"/>
        </w:rPr>
        <w:t>7 Right=M=cur</w:t>
      </w:r>
    </w:p>
    <w:p w14:paraId="54ED04FC" w14:textId="683A70EA" w:rsidR="00F31F23" w:rsidRDefault="00F31F23" w:rsidP="00020D4A">
      <w:r>
        <w:rPr>
          <w:rFonts w:hint="eastAsia"/>
        </w:rPr>
        <w:t>8 Left=pre</w:t>
      </w:r>
    </w:p>
    <w:p w14:paraId="29EC45B1" w14:textId="2447B878" w:rsidR="00F31F23" w:rsidRDefault="00F31F23" w:rsidP="00020D4A">
      <w:r>
        <w:rPr>
          <w:rFonts w:hint="eastAsia"/>
        </w:rPr>
        <w:t>9 cur=cur.next</w:t>
      </w:r>
    </w:p>
    <w:p w14:paraId="250AA424" w14:textId="3E2DA2FB" w:rsidR="00F31F23" w:rsidRDefault="00F31F23" w:rsidP="00020D4A">
      <w:r>
        <w:rPr>
          <w:rFonts w:hint="eastAsia"/>
        </w:rPr>
        <w:t xml:space="preserve">10 </w:t>
      </w:r>
      <w:r w:rsidRPr="00F31F23">
        <w:rPr>
          <w:rFonts w:hint="eastAsia"/>
          <w:b/>
        </w:rPr>
        <w:t>for</w:t>
      </w:r>
      <w:r>
        <w:rPr>
          <w:rFonts w:hint="eastAsia"/>
        </w:rPr>
        <w:t xml:space="preserve"> i=0 </w:t>
      </w:r>
      <w:r w:rsidRPr="00F31F23">
        <w:rPr>
          <w:rFonts w:hint="eastAsia"/>
          <w:b/>
        </w:rPr>
        <w:t>to</w:t>
      </w:r>
      <w:r>
        <w:rPr>
          <w:rFonts w:hint="eastAsia"/>
        </w:rPr>
        <w:t xml:space="preserve"> n-m-1 </w:t>
      </w:r>
    </w:p>
    <w:p w14:paraId="6E7CA0B1" w14:textId="5BEB144C" w:rsidR="00F31F23" w:rsidRDefault="00F31F23" w:rsidP="00020D4A">
      <w:r>
        <w:rPr>
          <w:rFonts w:hint="eastAsia"/>
        </w:rPr>
        <w:t xml:space="preserve">11     </w:t>
      </w:r>
      <w:r w:rsidRPr="00F31F23">
        <w:rPr>
          <w:rFonts w:hint="eastAsia"/>
          <w:b/>
        </w:rPr>
        <w:t>if</w:t>
      </w:r>
      <w:r>
        <w:rPr>
          <w:rFonts w:hint="eastAsia"/>
        </w:rPr>
        <w:t xml:space="preserve"> Left==null head=cur</w:t>
      </w:r>
    </w:p>
    <w:p w14:paraId="77D25A9C" w14:textId="32B55A6A" w:rsidR="00F31F23" w:rsidRDefault="00F31F23" w:rsidP="00020D4A">
      <w:r>
        <w:rPr>
          <w:rFonts w:hint="eastAsia"/>
        </w:rPr>
        <w:t xml:space="preserve">12     </w:t>
      </w:r>
      <w:r w:rsidRPr="00F31F23">
        <w:rPr>
          <w:rFonts w:hint="eastAsia"/>
          <w:b/>
        </w:rPr>
        <w:t>else</w:t>
      </w:r>
      <w:r>
        <w:rPr>
          <w:rFonts w:hint="eastAsia"/>
        </w:rPr>
        <w:t xml:space="preserve"> Left.next=cur</w:t>
      </w:r>
    </w:p>
    <w:p w14:paraId="64768ABD" w14:textId="105F73FE" w:rsidR="00F31F23" w:rsidRDefault="00F31F23" w:rsidP="00020D4A">
      <w:r>
        <w:rPr>
          <w:rFonts w:hint="eastAsia"/>
        </w:rPr>
        <w:t>13     M.next=cur.next</w:t>
      </w:r>
    </w:p>
    <w:p w14:paraId="725A619B" w14:textId="26D4A8DF" w:rsidR="00F31F23" w:rsidRDefault="00F31F23" w:rsidP="00020D4A">
      <w:r>
        <w:rPr>
          <w:rFonts w:hint="eastAsia"/>
        </w:rPr>
        <w:t>14     cur.next=Right</w:t>
      </w:r>
    </w:p>
    <w:p w14:paraId="38F19457" w14:textId="29B30B4E" w:rsidR="00F31F23" w:rsidRDefault="00F31F23" w:rsidP="00020D4A">
      <w:r>
        <w:rPr>
          <w:rFonts w:hint="eastAsia"/>
        </w:rPr>
        <w:t>15     Right=cur</w:t>
      </w:r>
    </w:p>
    <w:p w14:paraId="475F2FA1" w14:textId="387FDCC8" w:rsidR="00F31F23" w:rsidRDefault="00F31F23" w:rsidP="00020D4A">
      <w:r>
        <w:rPr>
          <w:rFonts w:hint="eastAsia"/>
        </w:rPr>
        <w:t>16     cur=M.next</w:t>
      </w:r>
    </w:p>
    <w:p w14:paraId="54C584AE" w14:textId="1C45A8C5" w:rsidR="00F31F23" w:rsidRDefault="00F31F23" w:rsidP="00020D4A">
      <w:r>
        <w:rPr>
          <w:rFonts w:hint="eastAsia"/>
        </w:rPr>
        <w:t xml:space="preserve">17 </w:t>
      </w:r>
      <w:r w:rsidRPr="00F31F23">
        <w:rPr>
          <w:rFonts w:hint="eastAsia"/>
          <w:b/>
        </w:rPr>
        <w:t>return</w:t>
      </w:r>
      <w:r>
        <w:rPr>
          <w:rFonts w:hint="eastAsia"/>
        </w:rPr>
        <w:t xml:space="preserve"> head</w:t>
      </w:r>
    </w:p>
    <w:p w14:paraId="37684550" w14:textId="77777777" w:rsidR="00F31F23" w:rsidRDefault="00F31F23" w:rsidP="00020D4A"/>
    <w:p w14:paraId="3637ED4C" w14:textId="77777777" w:rsidR="00F31F23" w:rsidRDefault="00F31F23" w:rsidP="00020D4A"/>
    <w:p w14:paraId="1A975148" w14:textId="4BB0F8EE" w:rsidR="00F31F23" w:rsidRDefault="00F31F23" w:rsidP="00020D4A">
      <w:r w:rsidRPr="00F31F23">
        <w:rPr>
          <w:noProof/>
        </w:rPr>
        <w:drawing>
          <wp:inline distT="0" distB="0" distL="0" distR="0" wp14:anchorId="5F4AABBC" wp14:editId="2EAE3293">
            <wp:extent cx="5274310" cy="1704975"/>
            <wp:effectExtent l="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70B04" w14:textId="77777777" w:rsidR="00F31F23" w:rsidRDefault="00F31F23" w:rsidP="00020D4A"/>
    <w:p w14:paraId="33CE7B96" w14:textId="77777777" w:rsidR="00F31F23" w:rsidRDefault="00F31F23" w:rsidP="00020D4A"/>
    <w:p w14:paraId="618E5219" w14:textId="77777777" w:rsidR="00F31F23" w:rsidRDefault="00F31F23" w:rsidP="00020D4A">
      <w:pPr>
        <w:sectPr w:rsidR="00F31F2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367E8F6" w14:textId="7883AC34" w:rsidR="00F31F23" w:rsidRDefault="00F31F23" w:rsidP="000B2D38">
      <w:pPr>
        <w:pStyle w:val="1"/>
      </w:pPr>
      <w:r>
        <w:lastRenderedPageBreak/>
        <w:t>93</w:t>
      </w:r>
      <w:r>
        <w:t>、合法</w:t>
      </w:r>
      <w:r>
        <w:t>IP</w:t>
      </w:r>
      <w:r>
        <w:t>，</w:t>
      </w:r>
      <w:r>
        <w:t>32</w:t>
      </w:r>
      <w:r>
        <w:rPr>
          <w:rFonts w:hint="eastAsia"/>
        </w:rPr>
        <w:t>位</w:t>
      </w:r>
      <w:r>
        <w:t>，</w:t>
      </w:r>
      <w:r>
        <w:rPr>
          <w:rFonts w:hint="eastAsia"/>
        </w:rPr>
        <w:t>四个</w:t>
      </w:r>
      <w:r>
        <w:t>整数（</w:t>
      </w:r>
      <w:r>
        <w:t>0-255</w:t>
      </w:r>
      <w:r>
        <w:t>）</w:t>
      </w:r>
    </w:p>
    <w:p w14:paraId="22C4F1F9" w14:textId="71D0145B" w:rsidR="00F31F23" w:rsidRPr="000B2D38" w:rsidRDefault="00F31F23" w:rsidP="000B2D38">
      <w:pPr>
        <w:rPr>
          <w:b/>
        </w:rPr>
      </w:pPr>
      <w:r w:rsidRPr="000B2D38">
        <w:rPr>
          <w:b/>
        </w:rPr>
        <w:t>List&lt;String&gt; restoreIpAddresses(String s)</w:t>
      </w:r>
    </w:p>
    <w:p w14:paraId="56A9D86D" w14:textId="71DBCE89" w:rsidR="00F31F23" w:rsidRDefault="00F31F23" w:rsidP="00020D4A">
      <w:r>
        <w:t xml:space="preserve">1 </w:t>
      </w:r>
      <w:r>
        <w:rPr>
          <w:rFonts w:hint="eastAsia"/>
        </w:rPr>
        <w:t>let</w:t>
      </w:r>
      <w:r>
        <w:t xml:space="preserve"> Res be a new List&lt;String&gt;</w:t>
      </w:r>
    </w:p>
    <w:p w14:paraId="65A479A6" w14:textId="4E79B230" w:rsidR="00F31F23" w:rsidRDefault="00F31F23" w:rsidP="00020D4A">
      <w:r>
        <w:rPr>
          <w:rFonts w:hint="eastAsia"/>
        </w:rPr>
        <w:t>2 let Pre be a new StringBuilder</w:t>
      </w:r>
    </w:p>
    <w:p w14:paraId="188F59EE" w14:textId="0D2E1843" w:rsidR="00F31F23" w:rsidRDefault="00F31F23" w:rsidP="00020D4A">
      <w:r>
        <w:rPr>
          <w:rFonts w:hint="eastAsia"/>
        </w:rPr>
        <w:t>3 Aux(s,1,1,Pre,Res)</w:t>
      </w:r>
    </w:p>
    <w:p w14:paraId="3C658AF2" w14:textId="1E904021" w:rsidR="00F31F23" w:rsidRDefault="00F31F23" w:rsidP="00020D4A">
      <w:r>
        <w:rPr>
          <w:rFonts w:hint="eastAsia"/>
        </w:rPr>
        <w:t xml:space="preserve">4 </w:t>
      </w:r>
      <w:r w:rsidRPr="00F31F23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1EF90024" w14:textId="77777777" w:rsidR="00F31F23" w:rsidRDefault="00F31F23" w:rsidP="00020D4A"/>
    <w:p w14:paraId="518729DD" w14:textId="67EA6106" w:rsidR="00F31F23" w:rsidRPr="000B2D38" w:rsidRDefault="00F31F23" w:rsidP="000B2D38">
      <w:pPr>
        <w:rPr>
          <w:b/>
        </w:rPr>
      </w:pPr>
      <w:r w:rsidRPr="000B2D38">
        <w:rPr>
          <w:b/>
        </w:rPr>
        <w:t>Aux(String s,int dex,int start,StringBuilder Pre,List&lt;String&gt; Res){</w:t>
      </w:r>
    </w:p>
    <w:p w14:paraId="259923FC" w14:textId="11F7FE37" w:rsidR="00F31F23" w:rsidRDefault="00F31F23" w:rsidP="00020D4A">
      <w:r>
        <w:rPr>
          <w:rFonts w:hint="eastAsia"/>
        </w:rPr>
        <w:t xml:space="preserve">1 </w:t>
      </w:r>
      <w:r w:rsidRPr="00960E78">
        <w:rPr>
          <w:b/>
        </w:rPr>
        <w:t>if</w:t>
      </w:r>
      <w:r>
        <w:t xml:space="preserve"> dex==5 </w:t>
      </w:r>
      <w:r w:rsidRPr="00960E78">
        <w:rPr>
          <w:b/>
        </w:rPr>
        <w:t>and</w:t>
      </w:r>
      <w:r>
        <w:t xml:space="preserve"> start==s.length</w:t>
      </w:r>
    </w:p>
    <w:p w14:paraId="2C81FDF2" w14:textId="42322FE0" w:rsidR="00F31F23" w:rsidRDefault="00F31F23" w:rsidP="00020D4A">
      <w:r>
        <w:rPr>
          <w:rFonts w:hint="eastAsia"/>
        </w:rPr>
        <w:t>2     let Cur be a new StringBuilder equals to Pre</w:t>
      </w:r>
    </w:p>
    <w:p w14:paraId="71E03A87" w14:textId="365B76DD" w:rsidR="00F31F23" w:rsidRPr="00F31F23" w:rsidRDefault="00F31F23" w:rsidP="00020D4A">
      <w:pPr>
        <w:rPr>
          <w:rStyle w:val="a9"/>
        </w:rPr>
      </w:pPr>
      <w:r>
        <w:rPr>
          <w:rFonts w:hint="eastAsia"/>
        </w:rPr>
        <w:t>3     Cur.delete(1)</w:t>
      </w:r>
      <w:r w:rsidRPr="00F31F23">
        <w:rPr>
          <w:rStyle w:val="a9"/>
          <w:rFonts w:hint="eastAsia"/>
        </w:rPr>
        <w:t>//delete the first '.'</w:t>
      </w:r>
    </w:p>
    <w:p w14:paraId="1A636E55" w14:textId="1338F002" w:rsidR="00F31F23" w:rsidRDefault="00F31F23" w:rsidP="00020D4A">
      <w:r>
        <w:rPr>
          <w:rFonts w:hint="eastAsia"/>
        </w:rPr>
        <w:t>4</w:t>
      </w:r>
      <w:r>
        <w:t xml:space="preserve">     Res.</w:t>
      </w:r>
      <w:r w:rsidR="00960E78">
        <w:t>add(Cur.toString())</w:t>
      </w:r>
    </w:p>
    <w:p w14:paraId="0A5C3839" w14:textId="1A070C01" w:rsidR="00960E78" w:rsidRDefault="00960E78" w:rsidP="00020D4A">
      <w:r>
        <w:rPr>
          <w:rFonts w:hint="eastAsia"/>
        </w:rPr>
        <w:t xml:space="preserve">5     </w:t>
      </w:r>
      <w:r w:rsidRPr="00960E78">
        <w:rPr>
          <w:rFonts w:hint="eastAsia"/>
          <w:b/>
        </w:rPr>
        <w:t>return</w:t>
      </w:r>
    </w:p>
    <w:p w14:paraId="0EE59EBA" w14:textId="6230BC22" w:rsidR="00960E78" w:rsidRPr="00960E78" w:rsidRDefault="00960E78" w:rsidP="00020D4A">
      <w:pPr>
        <w:rPr>
          <w:rStyle w:val="a9"/>
        </w:rPr>
      </w:pPr>
      <w:r>
        <w:rPr>
          <w:rFonts w:hint="eastAsia"/>
        </w:rPr>
        <w:t xml:space="preserve">6 </w:t>
      </w:r>
      <w:r w:rsidRPr="00960E78">
        <w:rPr>
          <w:b/>
        </w:rPr>
        <w:t>if</w:t>
      </w:r>
      <w:r>
        <w:t xml:space="preserve"> s[start]=='0'  </w:t>
      </w:r>
      <w:r w:rsidRPr="00960E78">
        <w:rPr>
          <w:rStyle w:val="a9"/>
        </w:rPr>
        <w:t>//must be a single number</w:t>
      </w:r>
    </w:p>
    <w:p w14:paraId="72B699A1" w14:textId="73F05450" w:rsidR="00960E78" w:rsidRDefault="00960E78" w:rsidP="00020D4A">
      <w:r>
        <w:rPr>
          <w:rFonts w:hint="eastAsia"/>
        </w:rPr>
        <w:t>7     Pre.append('.'+s[start])</w:t>
      </w:r>
    </w:p>
    <w:p w14:paraId="02AE4DEE" w14:textId="47279C24" w:rsidR="00960E78" w:rsidRDefault="00960E78" w:rsidP="00020D4A">
      <w:r>
        <w:rPr>
          <w:rFonts w:hint="eastAsia"/>
        </w:rPr>
        <w:t>8     Aux(s,dex+1,start+1,Pre,Res)</w:t>
      </w:r>
    </w:p>
    <w:p w14:paraId="65DF6B63" w14:textId="26F96328" w:rsidR="00960E78" w:rsidRDefault="00960E78" w:rsidP="00020D4A">
      <w:r>
        <w:rPr>
          <w:rFonts w:hint="eastAsia"/>
        </w:rPr>
        <w:t xml:space="preserve">9     </w:t>
      </w:r>
      <w:r w:rsidRPr="00960E78">
        <w:rPr>
          <w:rFonts w:hint="eastAsia"/>
          <w:b/>
        </w:rPr>
        <w:t>return</w:t>
      </w:r>
    </w:p>
    <w:p w14:paraId="559DEF7D" w14:textId="4EAA868F" w:rsidR="00960E78" w:rsidRDefault="00960E78" w:rsidP="00020D4A">
      <w:r>
        <w:rPr>
          <w:rFonts w:hint="eastAsia"/>
        </w:rPr>
        <w:t xml:space="preserve">10 </w:t>
      </w:r>
      <w:r w:rsidRPr="00960E78">
        <w:rPr>
          <w:rFonts w:hint="eastAsia"/>
          <w:b/>
        </w:rPr>
        <w:t>for</w:t>
      </w:r>
      <w:r>
        <w:rPr>
          <w:rFonts w:hint="eastAsia"/>
        </w:rPr>
        <w:t xml:space="preserve"> len=1 to 3</w:t>
      </w:r>
    </w:p>
    <w:p w14:paraId="485DB9B7" w14:textId="7EF8F70F" w:rsidR="00960E78" w:rsidRDefault="00960E78" w:rsidP="00020D4A">
      <w:r>
        <w:rPr>
          <w:rFonts w:hint="eastAsia"/>
        </w:rPr>
        <w:t xml:space="preserve">11     </w:t>
      </w:r>
      <w:r w:rsidRPr="00960E78">
        <w:rPr>
          <w:rFonts w:hint="eastAsia"/>
          <w:b/>
        </w:rPr>
        <w:t>if</w:t>
      </w:r>
      <w:r>
        <w:rPr>
          <w:rFonts w:hint="eastAsia"/>
        </w:rPr>
        <w:t xml:space="preserve"> start+len-1&gt;s.length </w:t>
      </w:r>
      <w:r w:rsidRPr="00960E78">
        <w:rPr>
          <w:rFonts w:hint="eastAsia"/>
          <w:b/>
        </w:rPr>
        <w:t>break</w:t>
      </w:r>
    </w:p>
    <w:p w14:paraId="302AF5DB" w14:textId="16A20BDE" w:rsidR="00960E78" w:rsidRDefault="00960E78" w:rsidP="00020D4A">
      <w:r>
        <w:rPr>
          <w:rFonts w:hint="eastAsia"/>
        </w:rPr>
        <w:t>12     int num=getNum(s,start,start+len-1)</w:t>
      </w:r>
    </w:p>
    <w:p w14:paraId="7B26B2B0" w14:textId="69C05A5D" w:rsidR="00960E78" w:rsidRDefault="00960E78" w:rsidP="00020D4A">
      <w:r>
        <w:rPr>
          <w:rFonts w:hint="eastAsia"/>
        </w:rPr>
        <w:t xml:space="preserve">13     </w:t>
      </w:r>
      <w:r w:rsidRPr="00960E78">
        <w:rPr>
          <w:rFonts w:hint="eastAsia"/>
          <w:b/>
        </w:rPr>
        <w:t>if</w:t>
      </w:r>
      <w:r>
        <w:rPr>
          <w:rFonts w:hint="eastAsia"/>
        </w:rPr>
        <w:t xml:space="preserve"> num&gt;255 </w:t>
      </w:r>
      <w:r w:rsidRPr="00960E78">
        <w:rPr>
          <w:rFonts w:hint="eastAsia"/>
          <w:b/>
        </w:rPr>
        <w:t>break</w:t>
      </w:r>
    </w:p>
    <w:p w14:paraId="61ADF5EC" w14:textId="1E410F21" w:rsidR="00960E78" w:rsidRDefault="00960E78" w:rsidP="00020D4A">
      <w:r>
        <w:rPr>
          <w:rFonts w:hint="eastAsia"/>
        </w:rPr>
        <w:t>14     Pre.append('.'+s[start...start+len</w:t>
      </w:r>
      <w:r>
        <w:t>-1</w:t>
      </w:r>
      <w:r>
        <w:rPr>
          <w:rFonts w:hint="eastAsia"/>
        </w:rPr>
        <w:t>])</w:t>
      </w:r>
    </w:p>
    <w:p w14:paraId="40EE27E6" w14:textId="6947D2C8" w:rsidR="00960E78" w:rsidRDefault="00960E78" w:rsidP="00020D4A">
      <w:r>
        <w:rPr>
          <w:rFonts w:hint="eastAsia"/>
        </w:rPr>
        <w:t>15     Aux(s,dex+1,start+len,Pre,Res)</w:t>
      </w:r>
    </w:p>
    <w:p w14:paraId="0B7D8444" w14:textId="0B79BBB0" w:rsidR="00960E78" w:rsidRDefault="00960E78" w:rsidP="00020D4A">
      <w:r>
        <w:rPr>
          <w:rFonts w:hint="eastAsia"/>
        </w:rPr>
        <w:t>16     Pre.delete(</w:t>
      </w:r>
      <w:r>
        <w:t>Pre.length-(len+1)+1,Pre.length)</w:t>
      </w:r>
    </w:p>
    <w:p w14:paraId="3E120D9B" w14:textId="77777777" w:rsidR="00960E78" w:rsidRDefault="00960E78" w:rsidP="00020D4A"/>
    <w:p w14:paraId="58220E67" w14:textId="746158BD" w:rsidR="00960E78" w:rsidRPr="00960E78" w:rsidRDefault="00960E78" w:rsidP="00020D4A">
      <w:pPr>
        <w:rPr>
          <w:b/>
        </w:rPr>
      </w:pPr>
      <w:r w:rsidRPr="00960E78">
        <w:rPr>
          <w:b/>
        </w:rPr>
        <w:t>getNum(String s,int start,int end)</w:t>
      </w:r>
    </w:p>
    <w:p w14:paraId="55963E80" w14:textId="16A0FD2E" w:rsidR="00960E78" w:rsidRDefault="00960E78" w:rsidP="00020D4A">
      <w:r>
        <w:t>1 num=0</w:t>
      </w:r>
    </w:p>
    <w:p w14:paraId="7FE88771" w14:textId="3B39E863" w:rsidR="00960E78" w:rsidRDefault="00960E78" w:rsidP="00020D4A">
      <w:r>
        <w:rPr>
          <w:rFonts w:hint="eastAsia"/>
        </w:rPr>
        <w:t xml:space="preserve">2 </w:t>
      </w:r>
      <w:r w:rsidRPr="00960E78">
        <w:rPr>
          <w:rFonts w:hint="eastAsia"/>
          <w:b/>
        </w:rPr>
        <w:t>for</w:t>
      </w:r>
      <w:r>
        <w:rPr>
          <w:rFonts w:hint="eastAsia"/>
        </w:rPr>
        <w:t xml:space="preserve"> i=start </w:t>
      </w:r>
      <w:r w:rsidRPr="00960E78">
        <w:rPr>
          <w:rFonts w:hint="eastAsia"/>
          <w:b/>
        </w:rPr>
        <w:t>to</w:t>
      </w:r>
      <w:r>
        <w:rPr>
          <w:rFonts w:hint="eastAsia"/>
        </w:rPr>
        <w:t xml:space="preserve"> end</w:t>
      </w:r>
    </w:p>
    <w:p w14:paraId="391D7C64" w14:textId="682A348F" w:rsidR="00960E78" w:rsidRDefault="00960E78" w:rsidP="00020D4A">
      <w:r>
        <w:rPr>
          <w:rFonts w:hint="eastAsia"/>
        </w:rPr>
        <w:t>3     num=num*10+</w:t>
      </w:r>
      <w:r>
        <w:t>(</w:t>
      </w:r>
      <w:r>
        <w:rPr>
          <w:rFonts w:hint="eastAsia"/>
        </w:rPr>
        <w:t>s[i]-'0')</w:t>
      </w:r>
    </w:p>
    <w:p w14:paraId="362F3F45" w14:textId="4D9B146E" w:rsidR="00960E78" w:rsidRDefault="00960E78" w:rsidP="00020D4A">
      <w:r>
        <w:rPr>
          <w:rFonts w:hint="eastAsia"/>
        </w:rPr>
        <w:t xml:space="preserve">4 </w:t>
      </w:r>
      <w:r w:rsidRPr="00960E78">
        <w:rPr>
          <w:rFonts w:hint="eastAsia"/>
          <w:b/>
        </w:rPr>
        <w:t>return</w:t>
      </w:r>
      <w:r>
        <w:rPr>
          <w:rFonts w:hint="eastAsia"/>
        </w:rPr>
        <w:t xml:space="preserve"> num</w:t>
      </w:r>
    </w:p>
    <w:p w14:paraId="516B9C0C" w14:textId="77777777" w:rsidR="00960E78" w:rsidRDefault="00960E78" w:rsidP="00020D4A"/>
    <w:p w14:paraId="284E5B44" w14:textId="77777777" w:rsidR="00960E78" w:rsidRDefault="00960E78" w:rsidP="00020D4A"/>
    <w:p w14:paraId="03079723" w14:textId="77777777" w:rsidR="00960E78" w:rsidRDefault="00960E78" w:rsidP="00020D4A">
      <w:pPr>
        <w:sectPr w:rsidR="00960E7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110108D" w14:textId="0AF657E9" w:rsidR="00960E78" w:rsidRDefault="00960E78" w:rsidP="000B2D38">
      <w:pPr>
        <w:pStyle w:val="1"/>
      </w:pPr>
      <w:r w:rsidRPr="00960E78">
        <w:lastRenderedPageBreak/>
        <w:t>94</w:t>
      </w:r>
      <w:r w:rsidRPr="00960E78">
        <w:t>、</w:t>
      </w:r>
      <w:r w:rsidRPr="00960E78">
        <w:rPr>
          <w:rFonts w:hint="eastAsia"/>
        </w:rPr>
        <w:t>二叉树</w:t>
      </w:r>
      <w:r w:rsidRPr="00960E78">
        <w:t>（</w:t>
      </w:r>
      <w:r w:rsidRPr="00960E78">
        <w:rPr>
          <w:rFonts w:hint="eastAsia"/>
        </w:rPr>
        <w:t>无父亲</w:t>
      </w:r>
      <w:r w:rsidRPr="00960E78">
        <w:t>指针）中序遍历，</w:t>
      </w:r>
      <w:r w:rsidRPr="00960E78">
        <w:rPr>
          <w:rFonts w:hint="eastAsia"/>
        </w:rPr>
        <w:t>递归</w:t>
      </w:r>
      <w:r w:rsidRPr="00960E78">
        <w:t xml:space="preserve"> </w:t>
      </w:r>
      <w:r w:rsidRPr="00960E78">
        <w:rPr>
          <w:rFonts w:hint="eastAsia"/>
        </w:rPr>
        <w:t>or</w:t>
      </w:r>
      <w:r w:rsidRPr="00960E78">
        <w:t xml:space="preserve"> </w:t>
      </w:r>
      <w:r w:rsidRPr="00960E78">
        <w:rPr>
          <w:rFonts w:hint="eastAsia"/>
        </w:rPr>
        <w:t>栈</w:t>
      </w:r>
    </w:p>
    <w:p w14:paraId="279735C0" w14:textId="77777777" w:rsidR="00960E78" w:rsidRDefault="00960E78" w:rsidP="00020D4A">
      <w:pPr>
        <w:rPr>
          <w:b/>
        </w:rPr>
      </w:pPr>
    </w:p>
    <w:p w14:paraId="6EF5D1C0" w14:textId="77777777" w:rsidR="00960E78" w:rsidRDefault="00960E78" w:rsidP="00020D4A">
      <w:pPr>
        <w:rPr>
          <w:b/>
        </w:rPr>
      </w:pPr>
    </w:p>
    <w:p w14:paraId="0248704F" w14:textId="77777777" w:rsidR="00960E78" w:rsidRDefault="00960E78" w:rsidP="00020D4A">
      <w:pPr>
        <w:rPr>
          <w:b/>
        </w:rPr>
        <w:sectPr w:rsidR="00960E7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77CAC22" w14:textId="581A4150" w:rsidR="00960E78" w:rsidRDefault="00960E78" w:rsidP="000B2D38">
      <w:pPr>
        <w:pStyle w:val="1"/>
      </w:pPr>
      <w:r>
        <w:rPr>
          <w:rFonts w:hint="eastAsia"/>
        </w:rPr>
        <w:lastRenderedPageBreak/>
        <w:t>95</w:t>
      </w:r>
      <w:r>
        <w:rPr>
          <w:rFonts w:hint="eastAsia"/>
        </w:rPr>
        <w:t>、</w:t>
      </w:r>
      <w:r>
        <w:rPr>
          <w:rFonts w:hint="eastAsia"/>
        </w:rPr>
        <w:t>1...n n</w:t>
      </w:r>
      <w:r>
        <w:t>个数构成</w:t>
      </w:r>
      <w:r>
        <w:rPr>
          <w:rFonts w:hint="eastAsia"/>
        </w:rPr>
        <w:t>的</w:t>
      </w:r>
      <w:r>
        <w:t>所有二叉树</w:t>
      </w:r>
    </w:p>
    <w:p w14:paraId="0D7EE4C0" w14:textId="0F00065A" w:rsidR="00960E78" w:rsidRPr="000B2D38" w:rsidRDefault="00960E78" w:rsidP="000B2D38">
      <w:pPr>
        <w:rPr>
          <w:b/>
        </w:rPr>
      </w:pPr>
      <w:r w:rsidRPr="000B2D38">
        <w:rPr>
          <w:b/>
        </w:rPr>
        <w:t>List&lt;TreeNode&gt; generateTrees(int n)</w:t>
      </w:r>
    </w:p>
    <w:p w14:paraId="6FA91BF6" w14:textId="77777777" w:rsidR="00960E78" w:rsidRDefault="00960E78" w:rsidP="00020D4A">
      <w:r>
        <w:t>1 if n==0 return a new List&lt;TreeNode&gt; that is empty</w:t>
      </w:r>
    </w:p>
    <w:p w14:paraId="09A9D27C" w14:textId="77777777" w:rsidR="00960E78" w:rsidRDefault="00960E78" w:rsidP="00020D4A">
      <w:r>
        <w:rPr>
          <w:rFonts w:hint="eastAsia"/>
        </w:rPr>
        <w:t xml:space="preserve">2 </w:t>
      </w:r>
      <w:r w:rsidRPr="0040197B">
        <w:rPr>
          <w:rFonts w:hint="eastAsia"/>
          <w:b/>
        </w:rPr>
        <w:t>return</w:t>
      </w:r>
      <w:r>
        <w:rPr>
          <w:rFonts w:hint="eastAsia"/>
        </w:rPr>
        <w:t xml:space="preserve"> Aux(1,n)</w:t>
      </w:r>
    </w:p>
    <w:p w14:paraId="3D829C61" w14:textId="77777777" w:rsidR="00960E78" w:rsidRDefault="00960E78" w:rsidP="00020D4A"/>
    <w:p w14:paraId="0F006C69" w14:textId="3139403A" w:rsidR="00960E78" w:rsidRPr="000B2D38" w:rsidRDefault="00960E78" w:rsidP="000B2D38">
      <w:pPr>
        <w:rPr>
          <w:b/>
        </w:rPr>
      </w:pPr>
      <w:r w:rsidRPr="000B2D38">
        <w:rPr>
          <w:b/>
        </w:rPr>
        <w:t>List&lt;TreeNode&gt; Aux(int start,int end)</w:t>
      </w:r>
    </w:p>
    <w:p w14:paraId="7C61C835" w14:textId="205AFEE7" w:rsidR="00960E78" w:rsidRDefault="00960E78" w:rsidP="00020D4A">
      <w:r>
        <w:t>1 let Cur be a new List&lt;TreeNode&gt;</w:t>
      </w:r>
    </w:p>
    <w:p w14:paraId="4E4AA2F9" w14:textId="1C5D406C" w:rsidR="00960E78" w:rsidRDefault="00960E78" w:rsidP="00020D4A">
      <w:r>
        <w:rPr>
          <w:rFonts w:hint="eastAsia"/>
        </w:rPr>
        <w:t>2 if start&gt;end Cur.add(null)</w:t>
      </w:r>
    </w:p>
    <w:p w14:paraId="5DF1B297" w14:textId="29504DA6" w:rsidR="00960E78" w:rsidRDefault="00960E78" w:rsidP="00020D4A">
      <w:r>
        <w:rPr>
          <w:rFonts w:hint="eastAsia"/>
        </w:rPr>
        <w:t xml:space="preserve">3 </w:t>
      </w:r>
      <w:r w:rsidR="00620DFA" w:rsidRPr="0040197B">
        <w:rPr>
          <w:b/>
        </w:rPr>
        <w:t>for</w:t>
      </w:r>
      <w:r w:rsidR="00620DFA">
        <w:t xml:space="preserve"> k=start </w:t>
      </w:r>
      <w:r w:rsidR="00620DFA" w:rsidRPr="0040197B">
        <w:rPr>
          <w:b/>
        </w:rPr>
        <w:t>to</w:t>
      </w:r>
      <w:r w:rsidR="00620DFA">
        <w:t xml:space="preserve"> end //k represents the index of root</w:t>
      </w:r>
    </w:p>
    <w:p w14:paraId="5BA3ECD9" w14:textId="3C820D0A" w:rsidR="00620DFA" w:rsidRDefault="00620DFA" w:rsidP="00020D4A">
      <w:r>
        <w:rPr>
          <w:rFonts w:hint="eastAsia"/>
        </w:rPr>
        <w:t xml:space="preserve">4     </w:t>
      </w:r>
      <w:r w:rsidRPr="0040197B">
        <w:rPr>
          <w:b/>
        </w:rPr>
        <w:t>for</w:t>
      </w:r>
      <w:r>
        <w:t xml:space="preserve"> L:Aux(start,k-1)</w:t>
      </w:r>
    </w:p>
    <w:p w14:paraId="08BFADFA" w14:textId="45CE0555" w:rsidR="00620DFA" w:rsidRDefault="00620DFA" w:rsidP="00020D4A">
      <w:r>
        <w:rPr>
          <w:rFonts w:hint="eastAsia"/>
        </w:rPr>
        <w:t xml:space="preserve">5         </w:t>
      </w:r>
      <w:r w:rsidRPr="0040197B">
        <w:rPr>
          <w:rFonts w:hint="eastAsia"/>
          <w:b/>
        </w:rPr>
        <w:t>for</w:t>
      </w:r>
      <w:r>
        <w:rPr>
          <w:rFonts w:hint="eastAsia"/>
        </w:rPr>
        <w:t xml:space="preserve"> R:Aux(k+1,end)</w:t>
      </w:r>
    </w:p>
    <w:p w14:paraId="643AFB78" w14:textId="62F9F1B6" w:rsidR="00620DFA" w:rsidRDefault="00620DFA" w:rsidP="00020D4A">
      <w:r>
        <w:rPr>
          <w:rFonts w:hint="eastAsia"/>
        </w:rPr>
        <w:t>6             let Root be a new TreeNode with val=k</w:t>
      </w:r>
    </w:p>
    <w:p w14:paraId="0BAF6673" w14:textId="7E38AEBE" w:rsidR="00620DFA" w:rsidRDefault="00620DFA" w:rsidP="00020D4A">
      <w:r>
        <w:rPr>
          <w:rFonts w:hint="eastAsia"/>
        </w:rPr>
        <w:t>7             Root.left=L</w:t>
      </w:r>
    </w:p>
    <w:p w14:paraId="29BACC34" w14:textId="672FA916" w:rsidR="00620DFA" w:rsidRDefault="00620DFA" w:rsidP="00020D4A">
      <w:r>
        <w:rPr>
          <w:rFonts w:hint="eastAsia"/>
        </w:rPr>
        <w:t>8             Root.right=R</w:t>
      </w:r>
    </w:p>
    <w:p w14:paraId="5F94B6A4" w14:textId="24D7CF97" w:rsidR="00620DFA" w:rsidRDefault="00620DFA" w:rsidP="00020D4A">
      <w:r>
        <w:rPr>
          <w:rFonts w:hint="eastAsia"/>
        </w:rPr>
        <w:t>9             Cur.add(Root)</w:t>
      </w:r>
    </w:p>
    <w:p w14:paraId="2A76A655" w14:textId="06439CFD" w:rsidR="00620DFA" w:rsidRDefault="00620DFA" w:rsidP="00020D4A">
      <w:r>
        <w:rPr>
          <w:rFonts w:hint="eastAsia"/>
        </w:rPr>
        <w:t xml:space="preserve">10 </w:t>
      </w:r>
      <w:r w:rsidRPr="0040197B">
        <w:rPr>
          <w:rFonts w:hint="eastAsia"/>
          <w:b/>
        </w:rPr>
        <w:t>return</w:t>
      </w:r>
      <w:r>
        <w:rPr>
          <w:rFonts w:hint="eastAsia"/>
        </w:rPr>
        <w:t xml:space="preserve"> cur</w:t>
      </w:r>
    </w:p>
    <w:p w14:paraId="3DD4BD0A" w14:textId="77777777" w:rsidR="0040197B" w:rsidRDefault="0040197B" w:rsidP="00020D4A"/>
    <w:p w14:paraId="25650A6B" w14:textId="6FE0582C" w:rsidR="0040197B" w:rsidRDefault="0040197B" w:rsidP="00020D4A">
      <w:r w:rsidRPr="0040197B">
        <w:rPr>
          <w:rFonts w:hint="eastAsia"/>
          <w:b/>
          <w:color w:val="00B0F0"/>
        </w:rPr>
        <w:t>动态</w:t>
      </w:r>
      <w:r w:rsidRPr="0040197B">
        <w:rPr>
          <w:b/>
          <w:color w:val="00B0F0"/>
        </w:rPr>
        <w:t>规划</w:t>
      </w:r>
      <w:r>
        <w:t>：</w:t>
      </w:r>
      <w:r>
        <w:t>M[i][j]</w:t>
      </w:r>
      <w:r>
        <w:rPr>
          <w:rFonts w:hint="eastAsia"/>
        </w:rPr>
        <w:t>存储</w:t>
      </w:r>
      <w:r>
        <w:t>i...j</w:t>
      </w:r>
      <w:r>
        <w:rPr>
          <w:rFonts w:hint="eastAsia"/>
        </w:rPr>
        <w:t>为</w:t>
      </w:r>
      <w:r>
        <w:t>元素构成的二叉树的所有根节点</w:t>
      </w:r>
    </w:p>
    <w:p w14:paraId="2B3878DE" w14:textId="77777777" w:rsidR="0040197B" w:rsidRPr="000B2D38" w:rsidRDefault="0040197B" w:rsidP="000B2D38">
      <w:pPr>
        <w:rPr>
          <w:b/>
        </w:rPr>
      </w:pPr>
      <w:r w:rsidRPr="000B2D38">
        <w:rPr>
          <w:b/>
        </w:rPr>
        <w:t>List&lt;TreeNode&gt; generateTrees(int n)</w:t>
      </w:r>
    </w:p>
    <w:p w14:paraId="0D7FF1CD" w14:textId="4785679B" w:rsidR="0040197B" w:rsidRDefault="0040197B" w:rsidP="0040197B">
      <w:r>
        <w:t xml:space="preserve">1 </w:t>
      </w:r>
      <w:r w:rsidRPr="00255ED2">
        <w:rPr>
          <w:b/>
        </w:rPr>
        <w:t>if</w:t>
      </w:r>
      <w:r>
        <w:t xml:space="preserve"> n==0 return a new List&lt;TreeNode&gt; that is empty</w:t>
      </w:r>
    </w:p>
    <w:p w14:paraId="30819BD0" w14:textId="4F2C9F85" w:rsidR="0040197B" w:rsidRDefault="0040197B" w:rsidP="00020D4A">
      <w:r>
        <w:t>2 let M[0...n+1][0...n+1] be a new array</w:t>
      </w:r>
    </w:p>
    <w:p w14:paraId="5FAB7176" w14:textId="136FE8AB" w:rsidR="0040197B" w:rsidRDefault="0040197B" w:rsidP="00020D4A">
      <w:r>
        <w:rPr>
          <w:rFonts w:hint="eastAsia"/>
        </w:rPr>
        <w:t>3 let None be a new List&lt;TreeNode&gt;</w:t>
      </w:r>
    </w:p>
    <w:p w14:paraId="7DF0A17B" w14:textId="21648FCF" w:rsidR="0040197B" w:rsidRDefault="0040197B" w:rsidP="00020D4A">
      <w:r>
        <w:rPr>
          <w:rFonts w:hint="eastAsia"/>
        </w:rPr>
        <w:t>4 None.add(null)</w:t>
      </w:r>
    </w:p>
    <w:p w14:paraId="473D9AB3" w14:textId="1F780B28" w:rsidR="0040197B" w:rsidRDefault="0040197B" w:rsidP="00020D4A">
      <w:r>
        <w:rPr>
          <w:rFonts w:hint="eastAsia"/>
        </w:rPr>
        <w:t xml:space="preserve">5 </w:t>
      </w:r>
      <w:r w:rsidRPr="00255ED2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255ED2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29EDB651" w14:textId="45DC3AC6" w:rsidR="0040197B" w:rsidRDefault="0040197B" w:rsidP="00020D4A">
      <w:r>
        <w:rPr>
          <w:rFonts w:hint="eastAsia"/>
        </w:rPr>
        <w:t>6     let Tem be a new List&lt;TreeNode&gt;</w:t>
      </w:r>
    </w:p>
    <w:p w14:paraId="5B50CD2E" w14:textId="7DC60CE0" w:rsidR="0040197B" w:rsidRDefault="0040197B" w:rsidP="00020D4A">
      <w:r>
        <w:rPr>
          <w:rFonts w:hint="eastAsia"/>
        </w:rPr>
        <w:t>7     let Root be a new TreeNode with val=i</w:t>
      </w:r>
    </w:p>
    <w:p w14:paraId="2CC78856" w14:textId="509B90C1" w:rsidR="0040197B" w:rsidRDefault="0040197B" w:rsidP="00020D4A">
      <w:r>
        <w:rPr>
          <w:rFonts w:hint="eastAsia"/>
        </w:rPr>
        <w:t>8     Tem.add(Root)</w:t>
      </w:r>
    </w:p>
    <w:p w14:paraId="31E8F213" w14:textId="3E7AB58C" w:rsidR="0040197B" w:rsidRDefault="0040197B" w:rsidP="00020D4A">
      <w:r>
        <w:rPr>
          <w:rFonts w:hint="eastAsia"/>
        </w:rPr>
        <w:t>9     M[i][i]=Tem</w:t>
      </w:r>
    </w:p>
    <w:p w14:paraId="7B0D0B62" w14:textId="7E4CF4AE" w:rsidR="0040197B" w:rsidRPr="00A05B51" w:rsidRDefault="0040197B" w:rsidP="00020D4A">
      <w:pPr>
        <w:rPr>
          <w:rStyle w:val="a9"/>
        </w:rPr>
      </w:pPr>
      <w:r>
        <w:rPr>
          <w:rFonts w:hint="eastAsia"/>
        </w:rPr>
        <w:t>10    M[i][i-1]=a new List&lt;TreeNode&gt; equals to None</w:t>
      </w:r>
      <w:r w:rsidR="00A05B51">
        <w:t xml:space="preserve"> </w:t>
      </w:r>
      <w:r w:rsidR="00A05B51" w:rsidRPr="00A05B51">
        <w:rPr>
          <w:rStyle w:val="a9"/>
        </w:rPr>
        <w:t>//prepare for Line18</w:t>
      </w:r>
    </w:p>
    <w:p w14:paraId="04939AF3" w14:textId="6953B949" w:rsidR="0040197B" w:rsidRPr="00A05B51" w:rsidRDefault="0040197B" w:rsidP="00020D4A">
      <w:pPr>
        <w:rPr>
          <w:rStyle w:val="a9"/>
        </w:rPr>
      </w:pPr>
      <w:r>
        <w:rPr>
          <w:rFonts w:hint="eastAsia"/>
        </w:rPr>
        <w:t>11    M[i+1][i]=a new List&lt;TreeNode&gt; equals to None</w:t>
      </w:r>
      <w:r w:rsidR="00A05B51" w:rsidRPr="00A05B51">
        <w:rPr>
          <w:rStyle w:val="a9"/>
        </w:rPr>
        <w:t xml:space="preserve"> //prepare for Line17</w:t>
      </w:r>
    </w:p>
    <w:p w14:paraId="3A0831C4" w14:textId="7A8D4B2B" w:rsidR="0040197B" w:rsidRDefault="0040197B" w:rsidP="00020D4A">
      <w:r>
        <w:rPr>
          <w:rFonts w:hint="eastAsia"/>
        </w:rPr>
        <w:t xml:space="preserve">12 </w:t>
      </w:r>
      <w:r w:rsidRPr="00255ED2">
        <w:rPr>
          <w:rFonts w:hint="eastAsia"/>
          <w:b/>
        </w:rPr>
        <w:t>for</w:t>
      </w:r>
      <w:r>
        <w:rPr>
          <w:rFonts w:hint="eastAsia"/>
        </w:rPr>
        <w:t xml:space="preserve"> L=2 </w:t>
      </w:r>
      <w:r w:rsidRPr="00255ED2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65E76EAA" w14:textId="5006FAC8" w:rsidR="0040197B" w:rsidRDefault="0040197B" w:rsidP="00020D4A">
      <w:r>
        <w:rPr>
          <w:rFonts w:hint="eastAsia"/>
        </w:rPr>
        <w:t xml:space="preserve">13     </w:t>
      </w:r>
      <w:r w:rsidRPr="00255ED2">
        <w:rPr>
          <w:rFonts w:hint="eastAsia"/>
          <w:b/>
        </w:rPr>
        <w:t>for</w:t>
      </w:r>
      <w:r>
        <w:rPr>
          <w:rFonts w:hint="eastAsia"/>
        </w:rPr>
        <w:t xml:space="preserve"> start=1 </w:t>
      </w:r>
      <w:r w:rsidRPr="00255ED2">
        <w:rPr>
          <w:rFonts w:hint="eastAsia"/>
          <w:b/>
        </w:rPr>
        <w:t>to</w:t>
      </w:r>
      <w:r>
        <w:rPr>
          <w:rFonts w:hint="eastAsia"/>
        </w:rPr>
        <w:t xml:space="preserve"> n-L+1</w:t>
      </w:r>
    </w:p>
    <w:p w14:paraId="1989A18A" w14:textId="5762083F" w:rsidR="0040197B" w:rsidRDefault="0040197B" w:rsidP="00020D4A">
      <w:r>
        <w:rPr>
          <w:rFonts w:hint="eastAsia"/>
        </w:rPr>
        <w:t>14         end=start+L-1</w:t>
      </w:r>
    </w:p>
    <w:p w14:paraId="36CFA7B8" w14:textId="3F6CE040" w:rsidR="0040197B" w:rsidRDefault="0040197B" w:rsidP="00020D4A">
      <w:r>
        <w:rPr>
          <w:rFonts w:hint="eastAsia"/>
        </w:rPr>
        <w:t>15</w:t>
      </w:r>
      <w:r>
        <w:t xml:space="preserve">         let Tem be a new List&lt;TreeNode&gt;</w:t>
      </w:r>
    </w:p>
    <w:p w14:paraId="373D22CD" w14:textId="1EDDE885" w:rsidR="0040197B" w:rsidRPr="0040197B" w:rsidRDefault="0040197B" w:rsidP="00020D4A">
      <w:pPr>
        <w:rPr>
          <w:rStyle w:val="a9"/>
        </w:rPr>
      </w:pPr>
      <w:r>
        <w:rPr>
          <w:rFonts w:hint="eastAsia"/>
        </w:rPr>
        <w:t xml:space="preserve">16         </w:t>
      </w:r>
      <w:r w:rsidRPr="00255ED2">
        <w:rPr>
          <w:rFonts w:hint="eastAsia"/>
          <w:b/>
        </w:rPr>
        <w:t>for</w:t>
      </w:r>
      <w:r>
        <w:rPr>
          <w:rFonts w:hint="eastAsia"/>
        </w:rPr>
        <w:t xml:space="preserve"> k=start </w:t>
      </w:r>
      <w:r w:rsidRPr="00255ED2">
        <w:rPr>
          <w:rFonts w:hint="eastAsia"/>
          <w:b/>
        </w:rPr>
        <w:t>to</w:t>
      </w:r>
      <w:r>
        <w:rPr>
          <w:rFonts w:hint="eastAsia"/>
        </w:rPr>
        <w:t xml:space="preserve"> end</w:t>
      </w:r>
      <w:r w:rsidRPr="0040197B">
        <w:rPr>
          <w:rStyle w:val="a9"/>
        </w:rPr>
        <w:t>// index of root</w:t>
      </w:r>
    </w:p>
    <w:p w14:paraId="4EE3BF8E" w14:textId="0B1E776D" w:rsidR="0040197B" w:rsidRDefault="0040197B" w:rsidP="00020D4A">
      <w:r>
        <w:t xml:space="preserve">17             </w:t>
      </w:r>
      <w:r w:rsidRPr="00255ED2">
        <w:rPr>
          <w:b/>
        </w:rPr>
        <w:t>for</w:t>
      </w:r>
      <w:r>
        <w:t xml:space="preserve"> R:M[k+1][end]</w:t>
      </w:r>
    </w:p>
    <w:p w14:paraId="78D47F24" w14:textId="454563BF" w:rsidR="0040197B" w:rsidRDefault="0040197B" w:rsidP="00020D4A">
      <w:r>
        <w:rPr>
          <w:rFonts w:hint="eastAsia"/>
        </w:rPr>
        <w:t xml:space="preserve">18                 </w:t>
      </w:r>
      <w:r w:rsidRPr="00255ED2">
        <w:rPr>
          <w:rFonts w:hint="eastAsia"/>
          <w:b/>
        </w:rPr>
        <w:t>for</w:t>
      </w:r>
      <w:r>
        <w:rPr>
          <w:rFonts w:hint="eastAsia"/>
        </w:rPr>
        <w:t xml:space="preserve"> L:M[start][k-1]</w:t>
      </w:r>
    </w:p>
    <w:p w14:paraId="2AD84114" w14:textId="6905E073" w:rsidR="0040197B" w:rsidRDefault="0040197B" w:rsidP="00020D4A">
      <w:r>
        <w:rPr>
          <w:rFonts w:hint="eastAsia"/>
        </w:rPr>
        <w:t xml:space="preserve">19                     let Root be a new TreeNode </w:t>
      </w:r>
      <w:r>
        <w:t>with val=k</w:t>
      </w:r>
    </w:p>
    <w:p w14:paraId="1D51DFDD" w14:textId="74BC9B0A" w:rsidR="0040197B" w:rsidRDefault="0040197B" w:rsidP="00020D4A">
      <w:r>
        <w:rPr>
          <w:rFonts w:hint="eastAsia"/>
        </w:rPr>
        <w:t xml:space="preserve">20 </w:t>
      </w:r>
      <w:r>
        <w:t xml:space="preserve">                    Root.left=L</w:t>
      </w:r>
    </w:p>
    <w:p w14:paraId="58E217EC" w14:textId="1DDBE704" w:rsidR="0040197B" w:rsidRDefault="0040197B" w:rsidP="00020D4A">
      <w:r>
        <w:rPr>
          <w:rFonts w:hint="eastAsia"/>
        </w:rPr>
        <w:t>21                     Root.right=R</w:t>
      </w:r>
    </w:p>
    <w:p w14:paraId="0294B477" w14:textId="0C66AF4E" w:rsidR="0040197B" w:rsidRDefault="0040197B" w:rsidP="00020D4A">
      <w:r>
        <w:rPr>
          <w:rFonts w:hint="eastAsia"/>
        </w:rPr>
        <w:t>22                     Tem.add(Root)</w:t>
      </w:r>
    </w:p>
    <w:p w14:paraId="183A3742" w14:textId="2CEE6DDC" w:rsidR="0040197B" w:rsidRDefault="0040197B" w:rsidP="00020D4A">
      <w:r>
        <w:rPr>
          <w:rFonts w:hint="eastAsia"/>
        </w:rPr>
        <w:t>23        M[strat][end]=Tem</w:t>
      </w:r>
    </w:p>
    <w:p w14:paraId="47B825C0" w14:textId="77777777" w:rsidR="00307E13" w:rsidRDefault="0040197B" w:rsidP="00020D4A">
      <w:pPr>
        <w:sectPr w:rsidR="00307E1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24</w:t>
      </w:r>
      <w:r>
        <w:t xml:space="preserve"> </w:t>
      </w:r>
      <w:r w:rsidRPr="00255ED2">
        <w:rPr>
          <w:b/>
        </w:rPr>
        <w:t>return</w:t>
      </w:r>
      <w:r>
        <w:t xml:space="preserve"> M[1][n]</w:t>
      </w:r>
    </w:p>
    <w:p w14:paraId="5A5FEC05" w14:textId="2A866A95" w:rsidR="0040197B" w:rsidRDefault="00307E13" w:rsidP="000B2D38">
      <w:pPr>
        <w:pStyle w:val="1"/>
      </w:pPr>
      <w:r w:rsidRPr="00307E13">
        <w:lastRenderedPageBreak/>
        <w:t>96</w:t>
      </w:r>
      <w:r w:rsidRPr="00307E13">
        <w:t>、求</w:t>
      </w:r>
      <w:r w:rsidRPr="00307E13">
        <w:t xml:space="preserve">1...n </w:t>
      </w:r>
      <w:r w:rsidRPr="00307E13">
        <w:rPr>
          <w:rFonts w:hint="eastAsia"/>
        </w:rPr>
        <w:t>n</w:t>
      </w:r>
      <w:r w:rsidRPr="00307E13">
        <w:t>个元素构成的所有不同搜索二叉树的</w:t>
      </w:r>
      <w:r w:rsidRPr="00307E13">
        <w:rPr>
          <w:rFonts w:hint="eastAsia"/>
        </w:rPr>
        <w:t>数量</w:t>
      </w:r>
    </w:p>
    <w:p w14:paraId="01B38CE8" w14:textId="08D23C2E" w:rsidR="00307E13" w:rsidRDefault="00307E13" w:rsidP="00020D4A">
      <w:pPr>
        <w:rPr>
          <w:b/>
        </w:rPr>
      </w:pPr>
      <w:r w:rsidRPr="00307E13">
        <w:rPr>
          <w:b/>
        </w:rPr>
        <w:t>public int numTrees(int n)</w:t>
      </w:r>
    </w:p>
    <w:p w14:paraId="432D5F71" w14:textId="0D44C953" w:rsidR="00307E13" w:rsidRDefault="00307E13" w:rsidP="00020D4A">
      <w:r>
        <w:t xml:space="preserve">1 </w:t>
      </w:r>
      <w:r w:rsidRPr="00307E13">
        <w:rPr>
          <w:b/>
        </w:rPr>
        <w:t>if</w:t>
      </w:r>
      <w:r>
        <w:t xml:space="preserve"> n==0 return n</w:t>
      </w:r>
    </w:p>
    <w:p w14:paraId="4F3A5E69" w14:textId="6E4F39E8" w:rsidR="00307E13" w:rsidRDefault="00307E13" w:rsidP="00020D4A">
      <w:r>
        <w:rPr>
          <w:rFonts w:hint="eastAsia"/>
        </w:rPr>
        <w:t>2 let M</w:t>
      </w:r>
      <w:r>
        <w:t>[0...n]</w:t>
      </w:r>
      <w:r>
        <w:rPr>
          <w:rFonts w:hint="eastAsia"/>
        </w:rPr>
        <w:t xml:space="preserve"> be a new array</w:t>
      </w:r>
      <w:r>
        <w:t xml:space="preserve"> initialized to zero</w:t>
      </w:r>
    </w:p>
    <w:p w14:paraId="3F3AD4E3" w14:textId="2E8E4A1B" w:rsidR="00307E13" w:rsidRDefault="00307E13" w:rsidP="00020D4A">
      <w:r>
        <w:rPr>
          <w:rFonts w:hint="eastAsia"/>
        </w:rPr>
        <w:t>3 M[0]=1</w:t>
      </w:r>
    </w:p>
    <w:p w14:paraId="4F05DA23" w14:textId="40E37106" w:rsidR="00307E13" w:rsidRDefault="00307E13" w:rsidP="00020D4A">
      <w:r>
        <w:rPr>
          <w:rFonts w:hint="eastAsia"/>
        </w:rPr>
        <w:t xml:space="preserve">4 </w:t>
      </w:r>
      <w:r w:rsidRPr="00307E13">
        <w:rPr>
          <w:rFonts w:hint="eastAsia"/>
          <w:b/>
        </w:rPr>
        <w:t>for</w:t>
      </w:r>
      <w:r>
        <w:rPr>
          <w:rFonts w:hint="eastAsia"/>
        </w:rPr>
        <w:t xml:space="preserve"> L=1 </w:t>
      </w:r>
      <w:r w:rsidRPr="00307E13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36E429AB" w14:textId="4F0F661C" w:rsidR="00307E13" w:rsidRDefault="00307E13" w:rsidP="00020D4A">
      <w:r>
        <w:rPr>
          <w:rFonts w:hint="eastAsia"/>
        </w:rPr>
        <w:t xml:space="preserve">5     </w:t>
      </w:r>
      <w:r w:rsidRPr="00307E13">
        <w:rPr>
          <w:b/>
        </w:rPr>
        <w:t>for</w:t>
      </w:r>
      <w:r>
        <w:t xml:space="preserve"> k=0 </w:t>
      </w:r>
      <w:r w:rsidRPr="00307E13">
        <w:rPr>
          <w:b/>
        </w:rPr>
        <w:t>to</w:t>
      </w:r>
      <w:r>
        <w:t xml:space="preserve"> L-1//</w:t>
      </w:r>
      <w:r>
        <w:rPr>
          <w:rFonts w:hint="eastAsia"/>
        </w:rPr>
        <w:t>number of leftSubTree's Node</w:t>
      </w:r>
    </w:p>
    <w:p w14:paraId="7073BF28" w14:textId="0462EBA5" w:rsidR="00307E13" w:rsidRDefault="00307E13" w:rsidP="00020D4A">
      <w:r>
        <w:rPr>
          <w:rFonts w:hint="eastAsia"/>
        </w:rPr>
        <w:t xml:space="preserve">6     </w:t>
      </w:r>
      <w:r>
        <w:t xml:space="preserve">    M[L]=M[L]+M[k]*M[L-1-k]</w:t>
      </w:r>
    </w:p>
    <w:p w14:paraId="0749F421" w14:textId="77777777" w:rsidR="00A77B1D" w:rsidRDefault="00307E13" w:rsidP="00020D4A">
      <w:pPr>
        <w:sectPr w:rsidR="00A77B1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 xml:space="preserve">7 </w:t>
      </w:r>
      <w:r w:rsidRPr="00307E13">
        <w:rPr>
          <w:rFonts w:hint="eastAsia"/>
          <w:b/>
        </w:rPr>
        <w:t>return</w:t>
      </w:r>
      <w:r>
        <w:rPr>
          <w:rFonts w:hint="eastAsia"/>
        </w:rPr>
        <w:t xml:space="preserve"> M[n]</w:t>
      </w:r>
    </w:p>
    <w:p w14:paraId="1CCD2075" w14:textId="101764E2" w:rsidR="00307E13" w:rsidRDefault="00A77B1D" w:rsidP="000B2D38">
      <w:pPr>
        <w:pStyle w:val="1"/>
      </w:pPr>
      <w:r w:rsidRPr="00A77B1D">
        <w:lastRenderedPageBreak/>
        <w:t>97</w:t>
      </w:r>
      <w:r w:rsidRPr="00A77B1D">
        <w:t>、检查</w:t>
      </w:r>
      <w:r w:rsidRPr="00A77B1D">
        <w:t>s3</w:t>
      </w:r>
      <w:r w:rsidRPr="00A77B1D">
        <w:rPr>
          <w:rFonts w:hint="eastAsia"/>
        </w:rPr>
        <w:t>是否</w:t>
      </w:r>
      <w:r w:rsidRPr="00A77B1D">
        <w:t>为</w:t>
      </w:r>
      <w:r w:rsidRPr="00A77B1D">
        <w:t>s1</w:t>
      </w:r>
      <w:r w:rsidRPr="00A77B1D">
        <w:rPr>
          <w:rFonts w:hint="eastAsia"/>
        </w:rPr>
        <w:t>和</w:t>
      </w:r>
      <w:r w:rsidRPr="00A77B1D">
        <w:t>s2</w:t>
      </w:r>
      <w:r w:rsidRPr="00A77B1D">
        <w:rPr>
          <w:rFonts w:hint="eastAsia"/>
        </w:rPr>
        <w:t>的交织</w:t>
      </w:r>
    </w:p>
    <w:p w14:paraId="6C85F7A2" w14:textId="4EF4FBCE" w:rsidR="00A77B1D" w:rsidRDefault="00A77B1D" w:rsidP="00020D4A">
      <w:pPr>
        <w:rPr>
          <w:b/>
        </w:rPr>
      </w:pPr>
      <w:r w:rsidRPr="00A77B1D">
        <w:rPr>
          <w:b/>
        </w:rPr>
        <w:t>boolean isInterleave(String s1, String s2, String s3)</w:t>
      </w:r>
    </w:p>
    <w:p w14:paraId="276CE355" w14:textId="19A770DC" w:rsidR="00A77B1D" w:rsidRDefault="00A77B1D" w:rsidP="00020D4A">
      <w:r>
        <w:t xml:space="preserve">1 </w:t>
      </w:r>
      <w:r w:rsidRPr="00A77B1D">
        <w:rPr>
          <w:rFonts w:hint="eastAsia"/>
          <w:b/>
        </w:rPr>
        <w:t>if</w:t>
      </w:r>
      <w:r>
        <w:t xml:space="preserve"> s1==null </w:t>
      </w:r>
      <w:r w:rsidRPr="00A77B1D">
        <w:rPr>
          <w:b/>
        </w:rPr>
        <w:t>or</w:t>
      </w:r>
      <w:r>
        <w:t xml:space="preserve"> s2==null </w:t>
      </w:r>
      <w:r w:rsidRPr="00A77B1D">
        <w:rPr>
          <w:b/>
        </w:rPr>
        <w:t>or</w:t>
      </w:r>
      <w:r>
        <w:t xml:space="preserve"> s3==null </w:t>
      </w:r>
      <w:r w:rsidRPr="00A77B1D">
        <w:rPr>
          <w:b/>
        </w:rPr>
        <w:t>throw</w:t>
      </w:r>
      <w:r>
        <w:t xml:space="preserve"> RuntimeException</w:t>
      </w:r>
    </w:p>
    <w:p w14:paraId="3F0ABAA7" w14:textId="18C8555A" w:rsidR="00A77B1D" w:rsidRDefault="00A77B1D" w:rsidP="00020D4A">
      <w:r>
        <w:rPr>
          <w:rFonts w:hint="eastAsia"/>
        </w:rPr>
        <w:t xml:space="preserve">2 </w:t>
      </w:r>
      <w:r w:rsidRPr="00A77B1D">
        <w:rPr>
          <w:rFonts w:hint="eastAsia"/>
          <w:b/>
        </w:rPr>
        <w:t>if</w:t>
      </w:r>
      <w:r>
        <w:rPr>
          <w:rFonts w:hint="eastAsia"/>
        </w:rPr>
        <w:t xml:space="preserve"> s1.length+s2.length!=s3.length </w:t>
      </w:r>
      <w:r w:rsidRPr="00A77B1D">
        <w:rPr>
          <w:rFonts w:hint="eastAsia"/>
          <w:b/>
        </w:rPr>
        <w:t>return</w:t>
      </w:r>
      <w:r>
        <w:rPr>
          <w:rFonts w:hint="eastAsia"/>
        </w:rPr>
        <w:t xml:space="preserve"> false</w:t>
      </w:r>
    </w:p>
    <w:p w14:paraId="47A179BE" w14:textId="208896B7" w:rsidR="00A77B1D" w:rsidRDefault="00A77B1D" w:rsidP="00020D4A">
      <w:r>
        <w:rPr>
          <w:rFonts w:hint="eastAsia"/>
        </w:rPr>
        <w:t>3 let M[0...s1.length][0...s2.length] be a new array</w:t>
      </w:r>
      <w:r>
        <w:t xml:space="preserve"> stored boolean and initialized to false</w:t>
      </w:r>
    </w:p>
    <w:p w14:paraId="330AAF6A" w14:textId="4E2DB8A1" w:rsidR="00A77B1D" w:rsidRDefault="00A77B1D" w:rsidP="00020D4A">
      <w:r>
        <w:rPr>
          <w:rFonts w:hint="eastAsia"/>
        </w:rPr>
        <w:t xml:space="preserve">4 </w:t>
      </w:r>
      <w:r>
        <w:t>M[0][0]=true</w:t>
      </w:r>
    </w:p>
    <w:p w14:paraId="40A9D3C3" w14:textId="60C90205" w:rsidR="00A77B1D" w:rsidRDefault="00A77B1D" w:rsidP="00020D4A">
      <w:r>
        <w:rPr>
          <w:rFonts w:hint="eastAsia"/>
        </w:rPr>
        <w:t xml:space="preserve">5 </w:t>
      </w:r>
      <w:r w:rsidRPr="00A77B1D">
        <w:rPr>
          <w:rFonts w:hint="eastAsia"/>
          <w:b/>
        </w:rPr>
        <w:t>for</w:t>
      </w:r>
      <w:r>
        <w:rPr>
          <w:rFonts w:hint="eastAsia"/>
        </w:rPr>
        <w:t xml:space="preserve"> len1=0 </w:t>
      </w:r>
      <w:r w:rsidRPr="00A77B1D">
        <w:rPr>
          <w:rFonts w:hint="eastAsia"/>
          <w:b/>
        </w:rPr>
        <w:t>to</w:t>
      </w:r>
      <w:r>
        <w:rPr>
          <w:rFonts w:hint="eastAsia"/>
        </w:rPr>
        <w:t xml:space="preserve"> s1.length</w:t>
      </w:r>
    </w:p>
    <w:p w14:paraId="4B10DBB1" w14:textId="59522096" w:rsidR="00A77B1D" w:rsidRDefault="00A77B1D" w:rsidP="00020D4A">
      <w:r>
        <w:rPr>
          <w:rFonts w:hint="eastAsia"/>
        </w:rPr>
        <w:t xml:space="preserve">6     </w:t>
      </w:r>
      <w:r w:rsidRPr="00A77B1D">
        <w:rPr>
          <w:rFonts w:hint="eastAsia"/>
          <w:b/>
        </w:rPr>
        <w:t>for</w:t>
      </w:r>
      <w:r>
        <w:rPr>
          <w:rFonts w:hint="eastAsia"/>
        </w:rPr>
        <w:t xml:space="preserve"> len2=0 </w:t>
      </w:r>
      <w:r w:rsidRPr="00A77B1D">
        <w:rPr>
          <w:rFonts w:hint="eastAsia"/>
          <w:b/>
        </w:rPr>
        <w:t>to</w:t>
      </w:r>
      <w:r>
        <w:rPr>
          <w:rFonts w:hint="eastAsia"/>
        </w:rPr>
        <w:t xml:space="preserve"> s2.length</w:t>
      </w:r>
    </w:p>
    <w:p w14:paraId="1A5F692A" w14:textId="596B0813" w:rsidR="00A77B1D" w:rsidRDefault="00A77B1D" w:rsidP="00020D4A">
      <w:r>
        <w:rPr>
          <w:rFonts w:hint="eastAsia"/>
        </w:rPr>
        <w:t xml:space="preserve">7         </w:t>
      </w:r>
      <w:r w:rsidRPr="00A77B1D">
        <w:rPr>
          <w:rFonts w:hint="eastAsia"/>
          <w:b/>
        </w:rPr>
        <w:t>if</w:t>
      </w:r>
      <w:r>
        <w:rPr>
          <w:rFonts w:hint="eastAsia"/>
        </w:rPr>
        <w:t xml:space="preserve"> len</w:t>
      </w:r>
      <w:r>
        <w:t>1</w:t>
      </w:r>
      <w:r>
        <w:rPr>
          <w:rFonts w:hint="eastAsia"/>
        </w:rPr>
        <w:t xml:space="preserve">==len2==0 </w:t>
      </w:r>
      <w:r w:rsidRPr="00A77B1D">
        <w:rPr>
          <w:rFonts w:hint="eastAsia"/>
          <w:b/>
        </w:rPr>
        <w:t>continue</w:t>
      </w:r>
    </w:p>
    <w:p w14:paraId="7A21A5C1" w14:textId="0B8AE43F" w:rsidR="00A77B1D" w:rsidRDefault="00A77B1D" w:rsidP="00020D4A">
      <w:r>
        <w:rPr>
          <w:rFonts w:hint="eastAsia"/>
        </w:rPr>
        <w:t xml:space="preserve">8         </w:t>
      </w:r>
      <w:r w:rsidRPr="00A77B1D">
        <w:rPr>
          <w:b/>
        </w:rPr>
        <w:t>elseif</w:t>
      </w:r>
      <w:r>
        <w:t xml:space="preserve"> len1==0</w:t>
      </w:r>
    </w:p>
    <w:p w14:paraId="1E6B0AD2" w14:textId="7306CB63" w:rsidR="00A77B1D" w:rsidRDefault="00A77B1D" w:rsidP="00020D4A">
      <w:r>
        <w:rPr>
          <w:rFonts w:hint="eastAsia"/>
        </w:rPr>
        <w:t>9             M[len1][len2]=M[len1][len2-1]</w:t>
      </w:r>
      <w:r>
        <w:t xml:space="preserve"> and s2[len2]==s3[len1+len2]</w:t>
      </w:r>
    </w:p>
    <w:p w14:paraId="246C8A6A" w14:textId="5E312F7D" w:rsidR="00A77B1D" w:rsidRDefault="00A77B1D" w:rsidP="00020D4A">
      <w:r>
        <w:rPr>
          <w:rFonts w:hint="eastAsia"/>
        </w:rPr>
        <w:t xml:space="preserve">10        </w:t>
      </w:r>
      <w:r w:rsidRPr="00A77B1D">
        <w:rPr>
          <w:rFonts w:hint="eastAsia"/>
          <w:b/>
        </w:rPr>
        <w:t>elseif</w:t>
      </w:r>
      <w:r>
        <w:rPr>
          <w:rFonts w:hint="eastAsia"/>
        </w:rPr>
        <w:t xml:space="preserve"> len2==0</w:t>
      </w:r>
    </w:p>
    <w:p w14:paraId="66B58EB9" w14:textId="7D5735E4" w:rsidR="00A77B1D" w:rsidRDefault="00A77B1D" w:rsidP="00020D4A">
      <w:r>
        <w:rPr>
          <w:rFonts w:hint="eastAsia"/>
        </w:rPr>
        <w:t>11            M[len1][len2]=M[len1-1][len2] and s1[len1]==s3[len1+len2]</w:t>
      </w:r>
    </w:p>
    <w:p w14:paraId="1FF7B7E9" w14:textId="1B3D7632" w:rsidR="00A77B1D" w:rsidRDefault="00A77B1D" w:rsidP="00020D4A">
      <w:r>
        <w:rPr>
          <w:rFonts w:hint="eastAsia"/>
        </w:rPr>
        <w:t xml:space="preserve">12        </w:t>
      </w:r>
      <w:r w:rsidRPr="00A77B1D">
        <w:rPr>
          <w:rFonts w:hint="eastAsia"/>
          <w:b/>
        </w:rPr>
        <w:t>else</w:t>
      </w:r>
      <w:r>
        <w:rPr>
          <w:rFonts w:hint="eastAsia"/>
        </w:rPr>
        <w:t xml:space="preserve"> M[len1][len2]=</w:t>
      </w:r>
      <w:r w:rsidRPr="00A77B1D">
        <w:rPr>
          <w:rFonts w:hint="eastAsia"/>
        </w:rPr>
        <w:t xml:space="preserve"> </w:t>
      </w:r>
      <w:r>
        <w:rPr>
          <w:rFonts w:hint="eastAsia"/>
        </w:rPr>
        <w:t>M[len1][len2-1]</w:t>
      </w:r>
      <w:r>
        <w:t xml:space="preserve"> and s2[len2]==s3[len1+len2]</w:t>
      </w:r>
    </w:p>
    <w:p w14:paraId="2C9EF13F" w14:textId="77777777" w:rsidR="00A77B1D" w:rsidRDefault="00A77B1D" w:rsidP="00A77B1D">
      <w:r>
        <w:rPr>
          <w:rFonts w:hint="eastAsia"/>
        </w:rPr>
        <w:t xml:space="preserve">              or M[len1-1][len2] and s1[len1]==s3[len1+len2]</w:t>
      </w:r>
    </w:p>
    <w:p w14:paraId="7197CBC3" w14:textId="77777777" w:rsidR="00E02531" w:rsidRDefault="00A77B1D" w:rsidP="00020D4A">
      <w:r>
        <w:t xml:space="preserve">13 </w:t>
      </w:r>
      <w:r w:rsidRPr="00A77B1D">
        <w:rPr>
          <w:b/>
        </w:rPr>
        <w:t>return</w:t>
      </w:r>
      <w:r>
        <w:t xml:space="preserve"> M[s1.length][s2.length]</w:t>
      </w:r>
    </w:p>
    <w:p w14:paraId="73D190C6" w14:textId="77777777" w:rsidR="00E02531" w:rsidRDefault="00E02531" w:rsidP="00020D4A"/>
    <w:p w14:paraId="49ABFD41" w14:textId="77777777" w:rsidR="00E02531" w:rsidRDefault="00E02531" w:rsidP="00020D4A"/>
    <w:p w14:paraId="661F943B" w14:textId="77777777" w:rsidR="00E02531" w:rsidRDefault="00E02531" w:rsidP="00020D4A"/>
    <w:p w14:paraId="648691AB" w14:textId="77777777" w:rsidR="00E02531" w:rsidRDefault="00E02531" w:rsidP="00020D4A"/>
    <w:p w14:paraId="198F3F17" w14:textId="77777777" w:rsidR="00E02531" w:rsidRDefault="00E02531" w:rsidP="00020D4A"/>
    <w:p w14:paraId="27741366" w14:textId="77777777" w:rsidR="00E02531" w:rsidRDefault="00E02531" w:rsidP="00020D4A">
      <w:pPr>
        <w:sectPr w:rsidR="00E0253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FEC2020" w14:textId="2C901676" w:rsidR="00A77B1D" w:rsidRDefault="00E02531" w:rsidP="000B2D38">
      <w:pPr>
        <w:pStyle w:val="1"/>
      </w:pPr>
      <w:r w:rsidRPr="00E02531">
        <w:lastRenderedPageBreak/>
        <w:t>98</w:t>
      </w:r>
      <w:r w:rsidRPr="00E02531">
        <w:t>、检查搜索二叉树是否合法</w:t>
      </w:r>
      <w:r>
        <w:t>（</w:t>
      </w:r>
      <w:r>
        <w:rPr>
          <w:rFonts w:hint="eastAsia"/>
        </w:rPr>
        <w:t>是否</w:t>
      </w:r>
      <w:r>
        <w:t>满足值域区间）</w:t>
      </w:r>
    </w:p>
    <w:p w14:paraId="023B0088" w14:textId="7681D0BC" w:rsidR="00E02531" w:rsidRDefault="00E02531" w:rsidP="00020D4A">
      <w:pPr>
        <w:rPr>
          <w:b/>
        </w:rPr>
      </w:pPr>
      <w:r w:rsidRPr="00E02531">
        <w:rPr>
          <w:b/>
        </w:rPr>
        <w:t>boolean isValidBST(TreeNode root)</w:t>
      </w:r>
    </w:p>
    <w:p w14:paraId="6D31BC0C" w14:textId="19E10A19" w:rsidR="00E02531" w:rsidRDefault="00E02531" w:rsidP="00020D4A">
      <w:r>
        <w:t xml:space="preserve">1 </w:t>
      </w:r>
      <w:r w:rsidRPr="00E02531">
        <w:rPr>
          <w:rFonts w:hint="eastAsia"/>
          <w:b/>
        </w:rPr>
        <w:t>return</w:t>
      </w:r>
      <w:r>
        <w:t xml:space="preserve"> A</w:t>
      </w:r>
      <w:r>
        <w:rPr>
          <w:rFonts w:hint="eastAsia"/>
        </w:rPr>
        <w:t>ux</w:t>
      </w:r>
      <w:r>
        <w:t>(root,Long.MIN_VLAUE,Long.MAX_VLAUE)</w:t>
      </w:r>
    </w:p>
    <w:p w14:paraId="715D0DA3" w14:textId="77777777" w:rsidR="00E02531" w:rsidRDefault="00E02531" w:rsidP="00020D4A"/>
    <w:p w14:paraId="694D1980" w14:textId="4AA78470" w:rsidR="00E02531" w:rsidRDefault="00E02531" w:rsidP="00020D4A">
      <w:pPr>
        <w:rPr>
          <w:b/>
        </w:rPr>
      </w:pPr>
      <w:r w:rsidRPr="00E02531">
        <w:rPr>
          <w:b/>
        </w:rPr>
        <w:t>boolean Aux(TreeNode x,long left,long right)</w:t>
      </w:r>
    </w:p>
    <w:p w14:paraId="17909E8C" w14:textId="097160DE" w:rsidR="00E02531" w:rsidRDefault="00E02531" w:rsidP="00020D4A">
      <w:r>
        <w:t xml:space="preserve">1 </w:t>
      </w:r>
      <w:r w:rsidRPr="00E02531">
        <w:rPr>
          <w:b/>
        </w:rPr>
        <w:t>if</w:t>
      </w:r>
      <w:r>
        <w:t xml:space="preserve"> x</w:t>
      </w:r>
      <w:r w:rsidRPr="0094457E">
        <w:t>≠</w:t>
      </w:r>
      <w:r>
        <w:t>null</w:t>
      </w:r>
    </w:p>
    <w:p w14:paraId="72037376" w14:textId="26EAA0ED" w:rsidR="00E02531" w:rsidRDefault="00E02531" w:rsidP="00020D4A">
      <w:r>
        <w:rPr>
          <w:rFonts w:hint="eastAsia"/>
        </w:rPr>
        <w:t xml:space="preserve">2     </w:t>
      </w:r>
      <w:r w:rsidRPr="00E02531">
        <w:rPr>
          <w:rFonts w:hint="eastAsia"/>
          <w:b/>
        </w:rPr>
        <w:t>if</w:t>
      </w:r>
      <w:r>
        <w:rPr>
          <w:rFonts w:hint="eastAsia"/>
        </w:rPr>
        <w:t xml:space="preserve"> x.val</w:t>
      </w:r>
      <w:r w:rsidRPr="0094457E">
        <w:t>≤</w:t>
      </w:r>
      <w:r>
        <w:t>left and x.val</w:t>
      </w:r>
      <w:r w:rsidRPr="0094457E">
        <w:t>≥</w:t>
      </w:r>
      <w:r>
        <w:t xml:space="preserve">right </w:t>
      </w:r>
      <w:r w:rsidRPr="00E02531">
        <w:rPr>
          <w:b/>
        </w:rPr>
        <w:t>return</w:t>
      </w:r>
      <w:r>
        <w:t xml:space="preserve"> false</w:t>
      </w:r>
    </w:p>
    <w:p w14:paraId="65952CF5" w14:textId="00B6B22A" w:rsidR="00E02531" w:rsidRDefault="00E02531" w:rsidP="00020D4A">
      <w:r>
        <w:rPr>
          <w:rFonts w:hint="eastAsia"/>
        </w:rPr>
        <w:t xml:space="preserve">3     </w:t>
      </w:r>
      <w:r w:rsidRPr="00E02531">
        <w:rPr>
          <w:rFonts w:hint="eastAsia"/>
          <w:b/>
        </w:rPr>
        <w:t>return</w:t>
      </w:r>
      <w:r>
        <w:rPr>
          <w:rFonts w:hint="eastAsia"/>
        </w:rPr>
        <w:t xml:space="preserve"> Aux(x.left,left,x.val) </w:t>
      </w:r>
      <w:r w:rsidRPr="00E02531">
        <w:rPr>
          <w:rFonts w:hint="eastAsia"/>
          <w:b/>
        </w:rPr>
        <w:t>and</w:t>
      </w:r>
      <w:r>
        <w:rPr>
          <w:rFonts w:hint="eastAsia"/>
        </w:rPr>
        <w:t xml:space="preserve"> Aux(x.right,x.val,</w:t>
      </w:r>
      <w:r>
        <w:t>right)</w:t>
      </w:r>
    </w:p>
    <w:p w14:paraId="2F4460D3" w14:textId="77777777" w:rsidR="00444941" w:rsidRDefault="00E02531" w:rsidP="00020D4A">
      <w:r>
        <w:rPr>
          <w:rFonts w:hint="eastAsia"/>
        </w:rPr>
        <w:t xml:space="preserve">4 </w:t>
      </w:r>
      <w:r w:rsidRPr="00E02531">
        <w:rPr>
          <w:rFonts w:hint="eastAsia"/>
          <w:b/>
        </w:rPr>
        <w:t>return</w:t>
      </w:r>
      <w:r>
        <w:rPr>
          <w:rFonts w:hint="eastAsia"/>
        </w:rPr>
        <w:t xml:space="preserve"> true</w:t>
      </w:r>
    </w:p>
    <w:p w14:paraId="277E7AD0" w14:textId="77777777" w:rsidR="00444941" w:rsidRDefault="00444941" w:rsidP="00020D4A"/>
    <w:p w14:paraId="3A3A4D70" w14:textId="77777777" w:rsidR="00444941" w:rsidRDefault="00444941" w:rsidP="00020D4A"/>
    <w:p w14:paraId="69B98D4A" w14:textId="180F6BD6" w:rsidR="00444941" w:rsidRPr="0084408C" w:rsidRDefault="0084408C" w:rsidP="00020D4A">
      <w:pPr>
        <w:rPr>
          <w:b/>
        </w:rPr>
      </w:pPr>
      <w:r w:rsidRPr="0084408C">
        <w:rPr>
          <w:b/>
        </w:rPr>
        <w:t>public boolean isValidBST(TreeNode root)</w:t>
      </w:r>
    </w:p>
    <w:p w14:paraId="0E6E344A" w14:textId="39B6B545" w:rsidR="00444941" w:rsidRDefault="0084408C" w:rsidP="00020D4A">
      <w:r>
        <w:t>1 let stack be a new Stack stored TreeNode</w:t>
      </w:r>
    </w:p>
    <w:p w14:paraId="210B0A34" w14:textId="3F933665" w:rsidR="0084408C" w:rsidRPr="00082983" w:rsidRDefault="0084408C" w:rsidP="00020D4A">
      <w:pPr>
        <w:rPr>
          <w:rFonts w:hint="eastAsia"/>
          <w:color w:val="FF0000"/>
        </w:rPr>
      </w:pPr>
      <w:r>
        <w:rPr>
          <w:rFonts w:hint="eastAsia"/>
        </w:rPr>
        <w:t xml:space="preserve">2 </w:t>
      </w:r>
      <w:r w:rsidRPr="00082983">
        <w:rPr>
          <w:rFonts w:hint="eastAsia"/>
          <w:color w:val="FF0000"/>
        </w:rPr>
        <w:t>let maxStack be a new Stack stored Long</w:t>
      </w:r>
    </w:p>
    <w:p w14:paraId="22A89DB4" w14:textId="003DF88A" w:rsidR="0084408C" w:rsidRDefault="0084408C" w:rsidP="00020D4A">
      <w:pPr>
        <w:rPr>
          <w:rFonts w:hint="eastAsia"/>
        </w:rPr>
      </w:pPr>
      <w:r>
        <w:rPr>
          <w:rFonts w:hint="eastAsia"/>
        </w:rPr>
        <w:t>3 cur=root</w:t>
      </w:r>
    </w:p>
    <w:p w14:paraId="3154D85B" w14:textId="60EEE3ED" w:rsidR="0084408C" w:rsidRDefault="0084408C" w:rsidP="00020D4A">
      <w:r>
        <w:rPr>
          <w:rFonts w:hint="eastAsia"/>
        </w:rPr>
        <w:t>4 minimum=</w:t>
      </w:r>
      <w:r>
        <w:t>-</w:t>
      </w:r>
      <w:r w:rsidRPr="00FE4CC5">
        <w:t>∞</w:t>
      </w:r>
    </w:p>
    <w:p w14:paraId="47AAD8E8" w14:textId="3F72497F" w:rsidR="0084408C" w:rsidRDefault="0084408C" w:rsidP="00020D4A">
      <w:r>
        <w:rPr>
          <w:rFonts w:hint="eastAsia"/>
        </w:rPr>
        <w:t>5 maxStack.push(+</w:t>
      </w:r>
      <w:r w:rsidRPr="00FE4CC5">
        <w:t>∞</w:t>
      </w:r>
      <w:r>
        <w:t>)</w:t>
      </w:r>
    </w:p>
    <w:p w14:paraId="34D8BDA5" w14:textId="5585FC41" w:rsidR="00444941" w:rsidRDefault="0084408C" w:rsidP="00020D4A">
      <w:r>
        <w:t xml:space="preserve">6 </w:t>
      </w:r>
      <w:r w:rsidRPr="00E043A5">
        <w:rPr>
          <w:b/>
        </w:rPr>
        <w:t>while</w:t>
      </w:r>
      <w:r>
        <w:t xml:space="preserve"> cur</w:t>
      </w:r>
      <w:r w:rsidRPr="00FE4CC5">
        <w:t>≠</w:t>
      </w:r>
      <w:r>
        <w:t xml:space="preserve">null </w:t>
      </w:r>
      <w:r w:rsidRPr="00E043A5">
        <w:rPr>
          <w:b/>
        </w:rPr>
        <w:t>or</w:t>
      </w:r>
      <w:r>
        <w:t xml:space="preserve"> </w:t>
      </w:r>
      <w:r w:rsidRPr="00E043A5">
        <w:rPr>
          <w:b/>
        </w:rPr>
        <w:t>not</w:t>
      </w:r>
      <w:r>
        <w:t xml:space="preserve"> stack.isEmpty()</w:t>
      </w:r>
    </w:p>
    <w:p w14:paraId="5B8B8046" w14:textId="64071346" w:rsidR="0084408C" w:rsidRDefault="0084408C" w:rsidP="00020D4A">
      <w:r>
        <w:rPr>
          <w:rFonts w:hint="eastAsia"/>
        </w:rPr>
        <w:t xml:space="preserve">7     </w:t>
      </w:r>
      <w:r w:rsidRPr="00E043A5">
        <w:rPr>
          <w:rFonts w:hint="eastAsia"/>
          <w:b/>
        </w:rPr>
        <w:t>while</w:t>
      </w:r>
      <w:r>
        <w:rPr>
          <w:rFonts w:hint="eastAsia"/>
        </w:rPr>
        <w:t xml:space="preserve"> cur</w:t>
      </w:r>
      <w:r w:rsidRPr="00FE4CC5">
        <w:t>≠</w:t>
      </w:r>
      <w:r>
        <w:t>null</w:t>
      </w:r>
    </w:p>
    <w:p w14:paraId="721A8489" w14:textId="022151F4" w:rsidR="0084408C" w:rsidRDefault="0084408C" w:rsidP="00020D4A">
      <w:r>
        <w:rPr>
          <w:rFonts w:hint="eastAsia"/>
        </w:rPr>
        <w:t xml:space="preserve">8         </w:t>
      </w:r>
      <w:r w:rsidRPr="00E043A5">
        <w:rPr>
          <w:rFonts w:hint="eastAsia"/>
          <w:b/>
        </w:rPr>
        <w:t>if</w:t>
      </w:r>
      <w:r>
        <w:rPr>
          <w:rFonts w:hint="eastAsia"/>
        </w:rPr>
        <w:t xml:space="preserve"> </w:t>
      </w:r>
      <w:r>
        <w:t>cur.val</w:t>
      </w:r>
      <w:r w:rsidRPr="00FE4CC5">
        <w:t>≥</w:t>
      </w:r>
      <w:r>
        <w:t>maxStack.peek() or cur.val</w:t>
      </w:r>
      <w:r w:rsidRPr="00FE4CC5">
        <w:t>≤</w:t>
      </w:r>
      <w:r>
        <w:t xml:space="preserve">minimum </w:t>
      </w:r>
      <w:r w:rsidRPr="00E043A5">
        <w:rPr>
          <w:b/>
        </w:rPr>
        <w:t>return</w:t>
      </w:r>
      <w:r>
        <w:t xml:space="preserve"> false</w:t>
      </w:r>
    </w:p>
    <w:p w14:paraId="0075AC60" w14:textId="59CB6E33" w:rsidR="0084408C" w:rsidRDefault="0084408C" w:rsidP="00020D4A">
      <w:r>
        <w:rPr>
          <w:rFonts w:hint="eastAsia"/>
        </w:rPr>
        <w:t>9         stack.push(cur)</w:t>
      </w:r>
    </w:p>
    <w:p w14:paraId="5351B563" w14:textId="6C4F750A" w:rsidR="0084408C" w:rsidRPr="00082983" w:rsidRDefault="0084408C" w:rsidP="00020D4A">
      <w:pPr>
        <w:rPr>
          <w:color w:val="FF0000"/>
        </w:rPr>
      </w:pPr>
      <w:r>
        <w:t xml:space="preserve">10        </w:t>
      </w:r>
      <w:r w:rsidRPr="00082983">
        <w:rPr>
          <w:color w:val="FF0000"/>
        </w:rPr>
        <w:t>maxStack.push(cur.val)</w:t>
      </w:r>
    </w:p>
    <w:p w14:paraId="3D62890F" w14:textId="5DE20C88" w:rsidR="0084408C" w:rsidRDefault="0084408C" w:rsidP="00020D4A">
      <w:pPr>
        <w:rPr>
          <w:rFonts w:hint="eastAsia"/>
        </w:rPr>
      </w:pPr>
      <w:r>
        <w:rPr>
          <w:rFonts w:hint="eastAsia"/>
        </w:rPr>
        <w:t>11        cur=cur.left</w:t>
      </w:r>
    </w:p>
    <w:p w14:paraId="2BBEA6D6" w14:textId="73FCC9A4" w:rsidR="0084408C" w:rsidRDefault="0084408C" w:rsidP="00020D4A">
      <w:pPr>
        <w:rPr>
          <w:rFonts w:hint="eastAsia"/>
        </w:rPr>
      </w:pPr>
      <w:r>
        <w:rPr>
          <w:rFonts w:hint="eastAsia"/>
        </w:rPr>
        <w:t xml:space="preserve">12    </w:t>
      </w:r>
      <w:r w:rsidRPr="00E043A5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E043A5">
        <w:rPr>
          <w:rFonts w:hint="eastAsia"/>
          <w:b/>
        </w:rPr>
        <w:t>not</w:t>
      </w:r>
      <w:r>
        <w:rPr>
          <w:rFonts w:hint="eastAsia"/>
        </w:rPr>
        <w:t xml:space="preserve"> stack.isEmpty()</w:t>
      </w:r>
    </w:p>
    <w:p w14:paraId="16BD7003" w14:textId="3151A722" w:rsidR="0084408C" w:rsidRDefault="0084408C" w:rsidP="00020D4A">
      <w:pPr>
        <w:rPr>
          <w:rFonts w:hint="eastAsia"/>
        </w:rPr>
      </w:pPr>
      <w:r>
        <w:rPr>
          <w:rFonts w:hint="eastAsia"/>
        </w:rPr>
        <w:t>13        peek=stack.pop()</w:t>
      </w:r>
    </w:p>
    <w:p w14:paraId="2C756242" w14:textId="3311E7D0" w:rsidR="0084408C" w:rsidRPr="00082983" w:rsidRDefault="0084408C" w:rsidP="00020D4A">
      <w:pPr>
        <w:rPr>
          <w:rFonts w:hint="eastAsia"/>
          <w:color w:val="FF0000"/>
        </w:rPr>
      </w:pPr>
      <w:r>
        <w:rPr>
          <w:rFonts w:hint="eastAsia"/>
        </w:rPr>
        <w:t xml:space="preserve">14        </w:t>
      </w:r>
      <w:r w:rsidRPr="00082983">
        <w:rPr>
          <w:rFonts w:hint="eastAsia"/>
          <w:color w:val="FF0000"/>
        </w:rPr>
        <w:t>minimum=peek.val</w:t>
      </w:r>
    </w:p>
    <w:p w14:paraId="2EAC588C" w14:textId="03DCDB9A" w:rsidR="0084408C" w:rsidRPr="00082983" w:rsidRDefault="0084408C" w:rsidP="00020D4A">
      <w:pPr>
        <w:rPr>
          <w:color w:val="FF0000"/>
        </w:rPr>
      </w:pPr>
      <w:r>
        <w:t xml:space="preserve">15        </w:t>
      </w:r>
      <w:r w:rsidRPr="00082983">
        <w:rPr>
          <w:color w:val="FF0000"/>
        </w:rPr>
        <w:t>maxStack.pop()</w:t>
      </w:r>
    </w:p>
    <w:p w14:paraId="0034D34B" w14:textId="76605599" w:rsidR="0084408C" w:rsidRDefault="0084408C" w:rsidP="00020D4A">
      <w:r>
        <w:rPr>
          <w:rFonts w:hint="eastAsia"/>
        </w:rPr>
        <w:t xml:space="preserve">16        </w:t>
      </w:r>
      <w:r w:rsidR="00E043A5">
        <w:t>cur=peek.right</w:t>
      </w:r>
    </w:p>
    <w:p w14:paraId="53C98E2E" w14:textId="68C0B515" w:rsidR="00E043A5" w:rsidRDefault="00E043A5" w:rsidP="00020D4A">
      <w:pPr>
        <w:rPr>
          <w:rFonts w:hint="eastAsia"/>
        </w:rPr>
      </w:pPr>
      <w:r>
        <w:rPr>
          <w:rFonts w:hint="eastAsia"/>
        </w:rPr>
        <w:t xml:space="preserve">17 </w:t>
      </w:r>
      <w:r w:rsidRPr="000B7373">
        <w:rPr>
          <w:rFonts w:hint="eastAsia"/>
          <w:b/>
        </w:rPr>
        <w:t>return</w:t>
      </w:r>
      <w:r>
        <w:rPr>
          <w:rFonts w:hint="eastAsia"/>
        </w:rPr>
        <w:t xml:space="preserve"> true</w:t>
      </w:r>
    </w:p>
    <w:p w14:paraId="79F036B5" w14:textId="77777777" w:rsidR="00444941" w:rsidRDefault="00444941" w:rsidP="00020D4A"/>
    <w:p w14:paraId="0F6FC0CF" w14:textId="0648207C" w:rsidR="00444941" w:rsidRPr="00563651" w:rsidRDefault="00563651" w:rsidP="00020D4A">
      <w:pPr>
        <w:rPr>
          <w:rFonts w:hint="eastAsia"/>
          <w:b/>
          <w:color w:val="00B0F0"/>
        </w:rPr>
      </w:pPr>
      <w:r w:rsidRPr="00563651">
        <w:rPr>
          <w:b/>
          <w:color w:val="00B0F0"/>
        </w:rPr>
        <w:t>最大</w:t>
      </w:r>
      <w:r w:rsidRPr="00563651">
        <w:rPr>
          <w:rFonts w:hint="eastAsia"/>
          <w:b/>
          <w:color w:val="00B0F0"/>
        </w:rPr>
        <w:t>边界</w:t>
      </w:r>
      <w:r w:rsidRPr="00563651">
        <w:rPr>
          <w:b/>
          <w:color w:val="00B0F0"/>
        </w:rPr>
        <w:t>的维护需要依靠栈，</w:t>
      </w:r>
      <w:r w:rsidRPr="00563651">
        <w:rPr>
          <w:rFonts w:hint="eastAsia"/>
          <w:b/>
          <w:color w:val="00B0F0"/>
        </w:rPr>
        <w:t>因为</w:t>
      </w:r>
      <w:r w:rsidRPr="00563651">
        <w:rPr>
          <w:b/>
          <w:color w:val="00B0F0"/>
        </w:rPr>
        <w:t>之前的值都是有效的，</w:t>
      </w:r>
      <w:r w:rsidRPr="00563651">
        <w:rPr>
          <w:rFonts w:hint="eastAsia"/>
          <w:b/>
          <w:color w:val="00B0F0"/>
        </w:rPr>
        <w:t>而</w:t>
      </w:r>
      <w:r>
        <w:rPr>
          <w:b/>
          <w:color w:val="00B0F0"/>
        </w:rPr>
        <w:t>最小</w:t>
      </w:r>
      <w:r>
        <w:rPr>
          <w:rFonts w:hint="eastAsia"/>
          <w:b/>
          <w:color w:val="00B0F0"/>
        </w:rPr>
        <w:t>边界</w:t>
      </w:r>
      <w:bookmarkStart w:id="0" w:name="_GoBack"/>
      <w:bookmarkEnd w:id="0"/>
      <w:r w:rsidRPr="00563651">
        <w:rPr>
          <w:b/>
          <w:color w:val="00B0F0"/>
        </w:rPr>
        <w:t>的维护</w:t>
      </w:r>
      <w:r w:rsidRPr="00563651">
        <w:rPr>
          <w:rFonts w:hint="eastAsia"/>
          <w:b/>
          <w:color w:val="00B0F0"/>
        </w:rPr>
        <w:t>只与</w:t>
      </w:r>
      <w:r w:rsidRPr="00563651">
        <w:rPr>
          <w:b/>
          <w:color w:val="00B0F0"/>
        </w:rPr>
        <w:t>弹出</w:t>
      </w:r>
      <w:r w:rsidRPr="00563651">
        <w:rPr>
          <w:rFonts w:hint="eastAsia"/>
          <w:b/>
          <w:color w:val="00B0F0"/>
        </w:rPr>
        <w:t>元素</w:t>
      </w:r>
      <w:r w:rsidRPr="00563651">
        <w:rPr>
          <w:b/>
          <w:color w:val="00B0F0"/>
        </w:rPr>
        <w:t>的值有关</w:t>
      </w:r>
    </w:p>
    <w:p w14:paraId="43D72690" w14:textId="77777777" w:rsidR="001C2CD1" w:rsidRDefault="001C2CD1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4CD7752A" w14:textId="17877D1B" w:rsidR="00E02531" w:rsidRDefault="00444941" w:rsidP="001C2CD1">
      <w:pPr>
        <w:pStyle w:val="1"/>
      </w:pPr>
      <w:r w:rsidRPr="00444941">
        <w:lastRenderedPageBreak/>
        <w:t>99</w:t>
      </w:r>
      <w:r w:rsidRPr="00444941">
        <w:t>、</w:t>
      </w:r>
      <w:r w:rsidRPr="00444941">
        <w:rPr>
          <w:rFonts w:hint="eastAsia"/>
        </w:rPr>
        <w:t>恢复</w:t>
      </w:r>
      <w:r w:rsidRPr="00444941">
        <w:t>搜索二叉树（</w:t>
      </w:r>
      <w:r w:rsidRPr="00444941">
        <w:rPr>
          <w:rFonts w:hint="eastAsia"/>
        </w:rPr>
        <w:t>有</w:t>
      </w:r>
      <w:r w:rsidRPr="00444941">
        <w:t>两个元素被</w:t>
      </w:r>
      <w:r w:rsidRPr="00444941">
        <w:rPr>
          <w:rFonts w:hint="eastAsia"/>
        </w:rPr>
        <w:t>交换</w:t>
      </w:r>
      <w:r w:rsidRPr="00444941">
        <w:t>了位置）</w:t>
      </w:r>
    </w:p>
    <w:p w14:paraId="2FDA0FB6" w14:textId="5A1DA452" w:rsidR="00444941" w:rsidRPr="000C1780" w:rsidRDefault="000C1780" w:rsidP="00020D4A">
      <w:pPr>
        <w:rPr>
          <w:b/>
        </w:rPr>
      </w:pPr>
      <w:r w:rsidRPr="000C1780">
        <w:rPr>
          <w:b/>
        </w:rPr>
        <w:t>void recoverTree(TreeNode root)</w:t>
      </w:r>
    </w:p>
    <w:p w14:paraId="5B99949A" w14:textId="295BD006" w:rsidR="00444941" w:rsidRDefault="000C1780" w:rsidP="00020D4A">
      <w:r>
        <w:t>1 I</w:t>
      </w:r>
      <w:r>
        <w:rPr>
          <w:rFonts w:hint="eastAsia"/>
        </w:rPr>
        <w:t>n</w:t>
      </w:r>
      <w:r>
        <w:t>orderTraversal(root)</w:t>
      </w:r>
    </w:p>
    <w:p w14:paraId="0A924B34" w14:textId="6B49A074" w:rsidR="000C1780" w:rsidRDefault="000C1780" w:rsidP="00020D4A">
      <w:r>
        <w:rPr>
          <w:rFonts w:hint="eastAsia"/>
        </w:rPr>
        <w:t>2 tem=first.val</w:t>
      </w:r>
    </w:p>
    <w:p w14:paraId="4248509E" w14:textId="6A9C3565" w:rsidR="000C1780" w:rsidRDefault="000C1780" w:rsidP="00020D4A">
      <w:r>
        <w:rPr>
          <w:rFonts w:hint="eastAsia"/>
        </w:rPr>
        <w:t>3 first.val=second.val</w:t>
      </w:r>
    </w:p>
    <w:p w14:paraId="029D60EE" w14:textId="2EF04DC8" w:rsidR="000C1780" w:rsidRDefault="000C1780" w:rsidP="00020D4A">
      <w:r>
        <w:rPr>
          <w:rFonts w:hint="eastAsia"/>
        </w:rPr>
        <w:t>4 second.val=tem</w:t>
      </w:r>
    </w:p>
    <w:p w14:paraId="05B9409C" w14:textId="77777777" w:rsidR="000C1780" w:rsidRDefault="000C1780" w:rsidP="00020D4A"/>
    <w:p w14:paraId="0ABFE9D6" w14:textId="20EE1F24" w:rsidR="00444941" w:rsidRPr="000C1780" w:rsidRDefault="000C1780" w:rsidP="00020D4A">
      <w:pPr>
        <w:rPr>
          <w:b/>
        </w:rPr>
      </w:pPr>
      <w:r w:rsidRPr="000C1780">
        <w:rPr>
          <w:b/>
        </w:rPr>
        <w:t xml:space="preserve">void InorderTraversal(TreeNode </w:t>
      </w:r>
      <w:r>
        <w:rPr>
          <w:b/>
        </w:rPr>
        <w:t>cur</w:t>
      </w:r>
      <w:r w:rsidRPr="000C1780">
        <w:rPr>
          <w:b/>
        </w:rPr>
        <w:t>)</w:t>
      </w:r>
    </w:p>
    <w:p w14:paraId="7F7A66D8" w14:textId="6BB34A83" w:rsidR="00444941" w:rsidRDefault="000C1780" w:rsidP="00020D4A">
      <w:r>
        <w:t xml:space="preserve">1 </w:t>
      </w:r>
      <w:r w:rsidRPr="000C1780">
        <w:rPr>
          <w:b/>
        </w:rPr>
        <w:t>if</w:t>
      </w:r>
      <w:r>
        <w:t xml:space="preserve"> cur</w:t>
      </w:r>
      <w:r w:rsidRPr="0094457E">
        <w:t>≠</w:t>
      </w:r>
      <w:r>
        <w:t>null</w:t>
      </w:r>
    </w:p>
    <w:p w14:paraId="3C0AF11D" w14:textId="6D310415" w:rsidR="000C1780" w:rsidRDefault="000C1780" w:rsidP="00020D4A">
      <w:r>
        <w:rPr>
          <w:rFonts w:hint="eastAsia"/>
        </w:rPr>
        <w:t>2     InorderTraversal(</w:t>
      </w:r>
      <w:r>
        <w:t>cur</w:t>
      </w:r>
      <w:r>
        <w:rPr>
          <w:rFonts w:hint="eastAsia"/>
        </w:rPr>
        <w:t>.left)</w:t>
      </w:r>
    </w:p>
    <w:p w14:paraId="03AF8A0B" w14:textId="3B4085FD" w:rsidR="000C1780" w:rsidRDefault="000C1780" w:rsidP="00020D4A">
      <w:r>
        <w:rPr>
          <w:rFonts w:hint="eastAsia"/>
        </w:rPr>
        <w:t xml:space="preserve">3     </w:t>
      </w:r>
      <w:r w:rsidRPr="000C1780">
        <w:rPr>
          <w:rFonts w:hint="eastAsia"/>
          <w:b/>
        </w:rPr>
        <w:t>if</w:t>
      </w:r>
      <w:r>
        <w:rPr>
          <w:rFonts w:hint="eastAsia"/>
        </w:rPr>
        <w:t xml:space="preserve"> Pre</w:t>
      </w:r>
      <w:r w:rsidRPr="0094457E">
        <w:t>≠</w:t>
      </w:r>
      <w:r>
        <w:t xml:space="preserve">null </w:t>
      </w:r>
      <w:r w:rsidRPr="000C1780">
        <w:rPr>
          <w:b/>
        </w:rPr>
        <w:t>and</w:t>
      </w:r>
      <w:r>
        <w:t xml:space="preserve"> pre.val&gt;=cur.val</w:t>
      </w:r>
    </w:p>
    <w:p w14:paraId="0423BFC3" w14:textId="41DA501F" w:rsidR="000C1780" w:rsidRDefault="000C1780" w:rsidP="00020D4A">
      <w:r>
        <w:rPr>
          <w:rFonts w:hint="eastAsia"/>
        </w:rPr>
        <w:t>4         first</w:t>
      </w:r>
      <w:r>
        <w:t>=pre</w:t>
      </w:r>
    </w:p>
    <w:p w14:paraId="5A2468EE" w14:textId="672C8984" w:rsidR="000C1780" w:rsidRDefault="000C1780" w:rsidP="00020D4A">
      <w:r>
        <w:rPr>
          <w:rFonts w:hint="eastAsia"/>
        </w:rPr>
        <w:t xml:space="preserve">5     </w:t>
      </w:r>
      <w:r w:rsidRPr="000C1780">
        <w:rPr>
          <w:rFonts w:hint="eastAsia"/>
          <w:b/>
        </w:rPr>
        <w:t>if</w:t>
      </w:r>
      <w:r>
        <w:rPr>
          <w:rFonts w:hint="eastAsia"/>
        </w:rPr>
        <w:t xml:space="preserve"> first</w:t>
      </w:r>
      <w:r w:rsidRPr="0094457E">
        <w:t>≠</w:t>
      </w:r>
      <w:r>
        <w:t xml:space="preserve">null </w:t>
      </w:r>
      <w:r w:rsidRPr="000C1780">
        <w:rPr>
          <w:b/>
        </w:rPr>
        <w:t>and</w:t>
      </w:r>
      <w:r>
        <w:t xml:space="preserve"> pre.val&gt;cur.val</w:t>
      </w:r>
    </w:p>
    <w:p w14:paraId="52B7DB72" w14:textId="6C0A7D3F" w:rsidR="000C1780" w:rsidRDefault="000C1780" w:rsidP="00020D4A">
      <w:r>
        <w:rPr>
          <w:rFonts w:hint="eastAsia"/>
        </w:rPr>
        <w:t>6         second=</w:t>
      </w:r>
      <w:r>
        <w:t>cur</w:t>
      </w:r>
    </w:p>
    <w:p w14:paraId="7A327884" w14:textId="1A6EAE1B" w:rsidR="000C1780" w:rsidRDefault="000C1780" w:rsidP="00020D4A">
      <w:r>
        <w:rPr>
          <w:rFonts w:hint="eastAsia"/>
        </w:rPr>
        <w:t>7     pre=</w:t>
      </w:r>
      <w:r>
        <w:t>cur</w:t>
      </w:r>
    </w:p>
    <w:p w14:paraId="0E0685C0" w14:textId="2319FDE7" w:rsidR="000C1780" w:rsidRDefault="000C1780" w:rsidP="00020D4A">
      <w:r>
        <w:rPr>
          <w:rFonts w:hint="eastAsia"/>
        </w:rPr>
        <w:t xml:space="preserve">8     </w:t>
      </w:r>
      <w:r>
        <w:t>InorderTraversal(x.right)</w:t>
      </w:r>
    </w:p>
    <w:p w14:paraId="15C85DD7" w14:textId="77777777" w:rsidR="00444941" w:rsidRDefault="00444941" w:rsidP="00020D4A"/>
    <w:p w14:paraId="42C4ADD6" w14:textId="77777777" w:rsidR="00444941" w:rsidRDefault="00444941" w:rsidP="00020D4A"/>
    <w:p w14:paraId="7B13F842" w14:textId="136EFD4B" w:rsidR="00444941" w:rsidRDefault="000C1780" w:rsidP="00020D4A">
      <w:r w:rsidRPr="000C1780">
        <w:rPr>
          <w:noProof/>
        </w:rPr>
        <w:drawing>
          <wp:inline distT="0" distB="0" distL="0" distR="0" wp14:anchorId="23F7EF61" wp14:editId="1D7F5F1E">
            <wp:extent cx="5274310" cy="1825625"/>
            <wp:effectExtent l="0" t="0" r="889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48FB5" w14:textId="77777777" w:rsidR="001C2CD1" w:rsidRDefault="001C2CD1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128C7A6C" w14:textId="2FEF2D2B" w:rsidR="001C2CD1" w:rsidRPr="00444941" w:rsidRDefault="001C2CD1" w:rsidP="001C2CD1">
      <w:pPr>
        <w:pStyle w:val="1"/>
      </w:pPr>
      <w:r w:rsidRPr="00444941">
        <w:lastRenderedPageBreak/>
        <w:t>100</w:t>
      </w:r>
      <w:r w:rsidRPr="00444941">
        <w:t>、比较两</w:t>
      </w:r>
      <w:r w:rsidRPr="00444941">
        <w:rPr>
          <w:rFonts w:hint="eastAsia"/>
        </w:rPr>
        <w:t>棵</w:t>
      </w:r>
      <w:r w:rsidRPr="00444941">
        <w:t>搜索二叉树是否</w:t>
      </w:r>
      <w:r w:rsidRPr="00444941">
        <w:rPr>
          <w:rFonts w:hint="eastAsia"/>
        </w:rPr>
        <w:t>相同</w:t>
      </w:r>
    </w:p>
    <w:p w14:paraId="32413C0E" w14:textId="77777777" w:rsidR="001C2CD1" w:rsidRPr="00444941" w:rsidRDefault="001C2CD1" w:rsidP="001C2CD1">
      <w:pPr>
        <w:rPr>
          <w:b/>
        </w:rPr>
      </w:pPr>
      <w:r w:rsidRPr="00444941">
        <w:rPr>
          <w:b/>
        </w:rPr>
        <w:t>boolean isSameTree(TreeNode p, TreeNode q)</w:t>
      </w:r>
    </w:p>
    <w:p w14:paraId="0BA9AF1E" w14:textId="77777777" w:rsidR="001C2CD1" w:rsidRDefault="001C2CD1" w:rsidP="001C2CD1">
      <w:r>
        <w:t xml:space="preserve">1 </w:t>
      </w:r>
      <w:r w:rsidRPr="00444941">
        <w:rPr>
          <w:b/>
        </w:rPr>
        <w:t>if</w:t>
      </w:r>
      <w:r>
        <w:t xml:space="preserve"> p==null </w:t>
      </w:r>
      <w:r w:rsidRPr="00444941">
        <w:rPr>
          <w:b/>
        </w:rPr>
        <w:t>and</w:t>
      </w:r>
      <w:r>
        <w:t xml:space="preserve"> q==null </w:t>
      </w:r>
      <w:r w:rsidRPr="00444941">
        <w:rPr>
          <w:b/>
        </w:rPr>
        <w:t>return</w:t>
      </w:r>
      <w:r>
        <w:t xml:space="preserve"> true</w:t>
      </w:r>
    </w:p>
    <w:p w14:paraId="07AFD710" w14:textId="77777777" w:rsidR="001C2CD1" w:rsidRDefault="001C2CD1" w:rsidP="001C2CD1">
      <w:r>
        <w:rPr>
          <w:rFonts w:hint="eastAsia"/>
        </w:rPr>
        <w:t xml:space="preserve">2 </w:t>
      </w:r>
      <w:r w:rsidRPr="00444941">
        <w:rPr>
          <w:rFonts w:hint="eastAsia"/>
          <w:b/>
        </w:rPr>
        <w:t>if</w:t>
      </w:r>
      <w:r>
        <w:rPr>
          <w:rFonts w:hint="eastAsia"/>
        </w:rPr>
        <w:t xml:space="preserve"> p==null </w:t>
      </w:r>
      <w:r w:rsidRPr="00444941">
        <w:rPr>
          <w:rFonts w:hint="eastAsia"/>
          <w:b/>
        </w:rPr>
        <w:t>or</w:t>
      </w:r>
      <w:r>
        <w:rPr>
          <w:rFonts w:hint="eastAsia"/>
        </w:rPr>
        <w:t xml:space="preserve"> q==null </w:t>
      </w:r>
      <w:r w:rsidRPr="00444941">
        <w:rPr>
          <w:rFonts w:hint="eastAsia"/>
          <w:b/>
        </w:rPr>
        <w:t>return</w:t>
      </w:r>
      <w:r>
        <w:rPr>
          <w:rFonts w:hint="eastAsia"/>
        </w:rPr>
        <w:t xml:space="preserve"> false</w:t>
      </w:r>
    </w:p>
    <w:p w14:paraId="7FDA2706" w14:textId="77777777" w:rsidR="001C2CD1" w:rsidRDefault="001C2CD1" w:rsidP="001C2CD1">
      <w:r>
        <w:rPr>
          <w:rFonts w:hint="eastAsia"/>
        </w:rPr>
        <w:t xml:space="preserve">3 </w:t>
      </w:r>
      <w:r w:rsidRPr="00444941">
        <w:rPr>
          <w:rFonts w:hint="eastAsia"/>
          <w:b/>
        </w:rPr>
        <w:t>if</w:t>
      </w:r>
      <w:r>
        <w:rPr>
          <w:rFonts w:hint="eastAsia"/>
        </w:rPr>
        <w:t xml:space="preserve"> p.val</w:t>
      </w:r>
      <w:r w:rsidRPr="0094457E">
        <w:t>≠</w:t>
      </w:r>
      <w:r>
        <w:t xml:space="preserve">q.val </w:t>
      </w:r>
      <w:r w:rsidRPr="00444941">
        <w:rPr>
          <w:b/>
        </w:rPr>
        <w:t>return</w:t>
      </w:r>
      <w:r>
        <w:t xml:space="preserve"> false</w:t>
      </w:r>
    </w:p>
    <w:p w14:paraId="6F180371" w14:textId="77777777" w:rsidR="001C2CD1" w:rsidRDefault="001C2CD1" w:rsidP="001C2CD1">
      <w:r>
        <w:rPr>
          <w:rFonts w:hint="eastAsia"/>
        </w:rPr>
        <w:t xml:space="preserve">4 </w:t>
      </w:r>
      <w:r w:rsidRPr="00444941">
        <w:rPr>
          <w:rFonts w:hint="eastAsia"/>
          <w:b/>
        </w:rPr>
        <w:t>return</w:t>
      </w:r>
      <w:r>
        <w:rPr>
          <w:rFonts w:hint="eastAsia"/>
        </w:rPr>
        <w:t xml:space="preserve"> isSameTree(p.left,q.left) </w:t>
      </w:r>
      <w:r w:rsidRPr="00444941">
        <w:rPr>
          <w:rFonts w:hint="eastAsia"/>
          <w:b/>
        </w:rPr>
        <w:t>and</w:t>
      </w:r>
      <w:r>
        <w:rPr>
          <w:rFonts w:hint="eastAsia"/>
        </w:rPr>
        <w:t xml:space="preserve"> isSameTree(p.right,q.right)</w:t>
      </w:r>
    </w:p>
    <w:p w14:paraId="07490668" w14:textId="77777777" w:rsidR="001C2CD1" w:rsidRDefault="001C2CD1" w:rsidP="001C2CD1"/>
    <w:p w14:paraId="372E5452" w14:textId="77777777" w:rsidR="000C1780" w:rsidRDefault="000C1780" w:rsidP="00020D4A"/>
    <w:p w14:paraId="5FC31558" w14:textId="77777777" w:rsidR="000C1780" w:rsidRDefault="000C1780" w:rsidP="00020D4A"/>
    <w:p w14:paraId="6A3B829C" w14:textId="108A7892" w:rsidR="00D822F3" w:rsidRPr="00B1759A" w:rsidRDefault="00D822F3" w:rsidP="00342A8D">
      <w:pPr>
        <w:rPr>
          <w:b/>
          <w:color w:val="00B0F0"/>
        </w:rPr>
      </w:pPr>
    </w:p>
    <w:sectPr w:rsidR="00D822F3" w:rsidRPr="00B175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B04863A" w14:textId="77777777" w:rsidR="00A34D8C" w:rsidRDefault="00A34D8C" w:rsidP="00DA69C2">
      <w:r>
        <w:separator/>
      </w:r>
    </w:p>
  </w:endnote>
  <w:endnote w:type="continuationSeparator" w:id="0">
    <w:p w14:paraId="5B9298F9" w14:textId="77777777" w:rsidR="00A34D8C" w:rsidRDefault="00A34D8C" w:rsidP="00DA69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ACCEF8" w14:textId="77777777" w:rsidR="00A34D8C" w:rsidRDefault="00A34D8C" w:rsidP="00DA69C2">
      <w:r>
        <w:separator/>
      </w:r>
    </w:p>
  </w:footnote>
  <w:footnote w:type="continuationSeparator" w:id="0">
    <w:p w14:paraId="3CF69580" w14:textId="77777777" w:rsidR="00A34D8C" w:rsidRDefault="00A34D8C" w:rsidP="00DA69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8F05607"/>
    <w:multiLevelType w:val="hybridMultilevel"/>
    <w:tmpl w:val="35788AD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8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4AF5"/>
    <w:rsid w:val="000073B2"/>
    <w:rsid w:val="00014D0D"/>
    <w:rsid w:val="000156ED"/>
    <w:rsid w:val="00020D4A"/>
    <w:rsid w:val="00020F58"/>
    <w:rsid w:val="00020FE0"/>
    <w:rsid w:val="000346EA"/>
    <w:rsid w:val="00035FF7"/>
    <w:rsid w:val="000364D1"/>
    <w:rsid w:val="00036B0B"/>
    <w:rsid w:val="0004174B"/>
    <w:rsid w:val="000533E8"/>
    <w:rsid w:val="000628FF"/>
    <w:rsid w:val="00070449"/>
    <w:rsid w:val="00072051"/>
    <w:rsid w:val="000760B3"/>
    <w:rsid w:val="00082983"/>
    <w:rsid w:val="000847AD"/>
    <w:rsid w:val="0008758D"/>
    <w:rsid w:val="0009137A"/>
    <w:rsid w:val="000940FE"/>
    <w:rsid w:val="000A0825"/>
    <w:rsid w:val="000A43E1"/>
    <w:rsid w:val="000A76BF"/>
    <w:rsid w:val="000B2D38"/>
    <w:rsid w:val="000B7373"/>
    <w:rsid w:val="000C1780"/>
    <w:rsid w:val="000C2342"/>
    <w:rsid w:val="000C505D"/>
    <w:rsid w:val="000C645C"/>
    <w:rsid w:val="000E00E9"/>
    <w:rsid w:val="000E2993"/>
    <w:rsid w:val="000F3FFD"/>
    <w:rsid w:val="000F438D"/>
    <w:rsid w:val="00103AD0"/>
    <w:rsid w:val="0010605A"/>
    <w:rsid w:val="00124CB4"/>
    <w:rsid w:val="001250CC"/>
    <w:rsid w:val="0013475F"/>
    <w:rsid w:val="0014002B"/>
    <w:rsid w:val="00143282"/>
    <w:rsid w:val="001510B2"/>
    <w:rsid w:val="00162A6B"/>
    <w:rsid w:val="00171D75"/>
    <w:rsid w:val="001726B1"/>
    <w:rsid w:val="001739D9"/>
    <w:rsid w:val="00173BD6"/>
    <w:rsid w:val="00174A37"/>
    <w:rsid w:val="00175AD9"/>
    <w:rsid w:val="001852B7"/>
    <w:rsid w:val="00191810"/>
    <w:rsid w:val="001A372A"/>
    <w:rsid w:val="001A56FE"/>
    <w:rsid w:val="001B26FE"/>
    <w:rsid w:val="001B4F52"/>
    <w:rsid w:val="001C24FE"/>
    <w:rsid w:val="001C2CD1"/>
    <w:rsid w:val="001C3573"/>
    <w:rsid w:val="001D0BC1"/>
    <w:rsid w:val="001D16F0"/>
    <w:rsid w:val="001D6913"/>
    <w:rsid w:val="001E0B08"/>
    <w:rsid w:val="001E2201"/>
    <w:rsid w:val="001F6EB3"/>
    <w:rsid w:val="002021F3"/>
    <w:rsid w:val="002030E2"/>
    <w:rsid w:val="0021032B"/>
    <w:rsid w:val="00231FFA"/>
    <w:rsid w:val="00232E13"/>
    <w:rsid w:val="00234B2A"/>
    <w:rsid w:val="002377D9"/>
    <w:rsid w:val="00240AB5"/>
    <w:rsid w:val="002479A7"/>
    <w:rsid w:val="00255ED2"/>
    <w:rsid w:val="002563A8"/>
    <w:rsid w:val="00261658"/>
    <w:rsid w:val="0027282C"/>
    <w:rsid w:val="00281ED3"/>
    <w:rsid w:val="002909BA"/>
    <w:rsid w:val="002A2C3A"/>
    <w:rsid w:val="002D672D"/>
    <w:rsid w:val="002D6EFC"/>
    <w:rsid w:val="002E2089"/>
    <w:rsid w:val="002E3B7D"/>
    <w:rsid w:val="002E5075"/>
    <w:rsid w:val="002F314E"/>
    <w:rsid w:val="002F52FB"/>
    <w:rsid w:val="002F7FA2"/>
    <w:rsid w:val="003025A6"/>
    <w:rsid w:val="00307E13"/>
    <w:rsid w:val="00315884"/>
    <w:rsid w:val="00315E92"/>
    <w:rsid w:val="00320546"/>
    <w:rsid w:val="00330043"/>
    <w:rsid w:val="00330F4B"/>
    <w:rsid w:val="00332D14"/>
    <w:rsid w:val="003331C8"/>
    <w:rsid w:val="00342A8D"/>
    <w:rsid w:val="00342FAE"/>
    <w:rsid w:val="00344AA8"/>
    <w:rsid w:val="00357550"/>
    <w:rsid w:val="00360191"/>
    <w:rsid w:val="00361D7C"/>
    <w:rsid w:val="00366D6C"/>
    <w:rsid w:val="00367EA3"/>
    <w:rsid w:val="00371110"/>
    <w:rsid w:val="0037145E"/>
    <w:rsid w:val="00374487"/>
    <w:rsid w:val="00391D03"/>
    <w:rsid w:val="00394B30"/>
    <w:rsid w:val="00395733"/>
    <w:rsid w:val="003A4C50"/>
    <w:rsid w:val="003A631F"/>
    <w:rsid w:val="003B1842"/>
    <w:rsid w:val="003B5597"/>
    <w:rsid w:val="003C11DD"/>
    <w:rsid w:val="003D4AF9"/>
    <w:rsid w:val="003E33BF"/>
    <w:rsid w:val="0040197B"/>
    <w:rsid w:val="00420B61"/>
    <w:rsid w:val="004231C3"/>
    <w:rsid w:val="0042533D"/>
    <w:rsid w:val="00426B97"/>
    <w:rsid w:val="00433839"/>
    <w:rsid w:val="00444941"/>
    <w:rsid w:val="00455D7E"/>
    <w:rsid w:val="004618E3"/>
    <w:rsid w:val="00461E4A"/>
    <w:rsid w:val="004635D0"/>
    <w:rsid w:val="0046740A"/>
    <w:rsid w:val="00476119"/>
    <w:rsid w:val="00496335"/>
    <w:rsid w:val="004A4CAE"/>
    <w:rsid w:val="004C0498"/>
    <w:rsid w:val="004C0803"/>
    <w:rsid w:val="004C4428"/>
    <w:rsid w:val="004D2FC1"/>
    <w:rsid w:val="004D33EA"/>
    <w:rsid w:val="004D37D4"/>
    <w:rsid w:val="004D546E"/>
    <w:rsid w:val="004D6931"/>
    <w:rsid w:val="00504353"/>
    <w:rsid w:val="005068BC"/>
    <w:rsid w:val="00522FD8"/>
    <w:rsid w:val="005238B5"/>
    <w:rsid w:val="005251EA"/>
    <w:rsid w:val="00530F71"/>
    <w:rsid w:val="00531D3B"/>
    <w:rsid w:val="00550E73"/>
    <w:rsid w:val="00554ACB"/>
    <w:rsid w:val="00562B83"/>
    <w:rsid w:val="00563651"/>
    <w:rsid w:val="00563A9F"/>
    <w:rsid w:val="00564452"/>
    <w:rsid w:val="005731E2"/>
    <w:rsid w:val="00593FEE"/>
    <w:rsid w:val="005963E7"/>
    <w:rsid w:val="005A36D1"/>
    <w:rsid w:val="005B5154"/>
    <w:rsid w:val="005B52E6"/>
    <w:rsid w:val="005C5129"/>
    <w:rsid w:val="005C5AAF"/>
    <w:rsid w:val="005D00BC"/>
    <w:rsid w:val="005D4A9A"/>
    <w:rsid w:val="005E25C0"/>
    <w:rsid w:val="005E2EF0"/>
    <w:rsid w:val="005E381D"/>
    <w:rsid w:val="005E67A0"/>
    <w:rsid w:val="006057BC"/>
    <w:rsid w:val="00620DFA"/>
    <w:rsid w:val="00635FE1"/>
    <w:rsid w:val="0063677E"/>
    <w:rsid w:val="00637749"/>
    <w:rsid w:val="00655B03"/>
    <w:rsid w:val="00667254"/>
    <w:rsid w:val="00673CE4"/>
    <w:rsid w:val="00686A2F"/>
    <w:rsid w:val="0069441F"/>
    <w:rsid w:val="0069698C"/>
    <w:rsid w:val="006A2C13"/>
    <w:rsid w:val="006A586C"/>
    <w:rsid w:val="006B1215"/>
    <w:rsid w:val="006E08C5"/>
    <w:rsid w:val="006F0CFB"/>
    <w:rsid w:val="006F33F6"/>
    <w:rsid w:val="006F5ACB"/>
    <w:rsid w:val="006F727B"/>
    <w:rsid w:val="00706E37"/>
    <w:rsid w:val="0076288E"/>
    <w:rsid w:val="00764E9A"/>
    <w:rsid w:val="00771318"/>
    <w:rsid w:val="00780AC4"/>
    <w:rsid w:val="007841D0"/>
    <w:rsid w:val="00786656"/>
    <w:rsid w:val="00792A4D"/>
    <w:rsid w:val="007A11D6"/>
    <w:rsid w:val="007A34B6"/>
    <w:rsid w:val="007A59D0"/>
    <w:rsid w:val="007B5F89"/>
    <w:rsid w:val="007B7402"/>
    <w:rsid w:val="007C61A9"/>
    <w:rsid w:val="007C769A"/>
    <w:rsid w:val="007D4DAC"/>
    <w:rsid w:val="007D5A2B"/>
    <w:rsid w:val="00810DB5"/>
    <w:rsid w:val="008131E0"/>
    <w:rsid w:val="00815791"/>
    <w:rsid w:val="00834F8E"/>
    <w:rsid w:val="00835E3D"/>
    <w:rsid w:val="00836324"/>
    <w:rsid w:val="0084408C"/>
    <w:rsid w:val="00845372"/>
    <w:rsid w:val="00847ABE"/>
    <w:rsid w:val="00853139"/>
    <w:rsid w:val="008539F3"/>
    <w:rsid w:val="0085432F"/>
    <w:rsid w:val="00884BFB"/>
    <w:rsid w:val="00886EDB"/>
    <w:rsid w:val="00893602"/>
    <w:rsid w:val="008A44D8"/>
    <w:rsid w:val="008B144A"/>
    <w:rsid w:val="008C7C4B"/>
    <w:rsid w:val="008D0E01"/>
    <w:rsid w:val="008D419B"/>
    <w:rsid w:val="008D5867"/>
    <w:rsid w:val="008E3E00"/>
    <w:rsid w:val="008F591F"/>
    <w:rsid w:val="009011FD"/>
    <w:rsid w:val="009032C4"/>
    <w:rsid w:val="009043F3"/>
    <w:rsid w:val="00904DEF"/>
    <w:rsid w:val="00920D1A"/>
    <w:rsid w:val="00922FC0"/>
    <w:rsid w:val="009231AB"/>
    <w:rsid w:val="00923BA0"/>
    <w:rsid w:val="00932601"/>
    <w:rsid w:val="00934DCA"/>
    <w:rsid w:val="009416A8"/>
    <w:rsid w:val="00942A87"/>
    <w:rsid w:val="009565FD"/>
    <w:rsid w:val="00960E78"/>
    <w:rsid w:val="00962994"/>
    <w:rsid w:val="009633F8"/>
    <w:rsid w:val="00972452"/>
    <w:rsid w:val="009766DD"/>
    <w:rsid w:val="0098007E"/>
    <w:rsid w:val="00985289"/>
    <w:rsid w:val="00990C6C"/>
    <w:rsid w:val="009979EA"/>
    <w:rsid w:val="009A0E83"/>
    <w:rsid w:val="009B0B2C"/>
    <w:rsid w:val="009B4402"/>
    <w:rsid w:val="009C51AF"/>
    <w:rsid w:val="009C757F"/>
    <w:rsid w:val="009D39E0"/>
    <w:rsid w:val="009E5E2E"/>
    <w:rsid w:val="009F3ADD"/>
    <w:rsid w:val="009F6663"/>
    <w:rsid w:val="00A05B51"/>
    <w:rsid w:val="00A060FF"/>
    <w:rsid w:val="00A0680B"/>
    <w:rsid w:val="00A10358"/>
    <w:rsid w:val="00A27E40"/>
    <w:rsid w:val="00A3187F"/>
    <w:rsid w:val="00A34D8C"/>
    <w:rsid w:val="00A36681"/>
    <w:rsid w:val="00A42E4E"/>
    <w:rsid w:val="00A44368"/>
    <w:rsid w:val="00A519E6"/>
    <w:rsid w:val="00A61D96"/>
    <w:rsid w:val="00A63D6C"/>
    <w:rsid w:val="00A67A0A"/>
    <w:rsid w:val="00A77B1D"/>
    <w:rsid w:val="00A92031"/>
    <w:rsid w:val="00A923D3"/>
    <w:rsid w:val="00AA2D6B"/>
    <w:rsid w:val="00AD13B3"/>
    <w:rsid w:val="00AD42AF"/>
    <w:rsid w:val="00AE06E4"/>
    <w:rsid w:val="00AE10AB"/>
    <w:rsid w:val="00AE2B6F"/>
    <w:rsid w:val="00AF7338"/>
    <w:rsid w:val="00B134B4"/>
    <w:rsid w:val="00B15369"/>
    <w:rsid w:val="00B1759A"/>
    <w:rsid w:val="00B25113"/>
    <w:rsid w:val="00B26092"/>
    <w:rsid w:val="00B407DF"/>
    <w:rsid w:val="00B4313F"/>
    <w:rsid w:val="00B46E06"/>
    <w:rsid w:val="00B554AD"/>
    <w:rsid w:val="00B733B8"/>
    <w:rsid w:val="00B74100"/>
    <w:rsid w:val="00B751C7"/>
    <w:rsid w:val="00B80297"/>
    <w:rsid w:val="00B83E8A"/>
    <w:rsid w:val="00B852FC"/>
    <w:rsid w:val="00B8726C"/>
    <w:rsid w:val="00B909C7"/>
    <w:rsid w:val="00BB39D7"/>
    <w:rsid w:val="00BC7F63"/>
    <w:rsid w:val="00BD505A"/>
    <w:rsid w:val="00BD52BA"/>
    <w:rsid w:val="00BE003B"/>
    <w:rsid w:val="00BE1BE2"/>
    <w:rsid w:val="00BE344F"/>
    <w:rsid w:val="00BE4178"/>
    <w:rsid w:val="00BE43A7"/>
    <w:rsid w:val="00C20564"/>
    <w:rsid w:val="00C57117"/>
    <w:rsid w:val="00C60498"/>
    <w:rsid w:val="00C60770"/>
    <w:rsid w:val="00C67216"/>
    <w:rsid w:val="00C73A50"/>
    <w:rsid w:val="00C74E1F"/>
    <w:rsid w:val="00C7695C"/>
    <w:rsid w:val="00C80372"/>
    <w:rsid w:val="00C811D3"/>
    <w:rsid w:val="00C862E3"/>
    <w:rsid w:val="00CA55EE"/>
    <w:rsid w:val="00CA7D6C"/>
    <w:rsid w:val="00CB6314"/>
    <w:rsid w:val="00CC2D27"/>
    <w:rsid w:val="00CD1F15"/>
    <w:rsid w:val="00CE64B9"/>
    <w:rsid w:val="00CF310C"/>
    <w:rsid w:val="00D03E19"/>
    <w:rsid w:val="00D20678"/>
    <w:rsid w:val="00D33238"/>
    <w:rsid w:val="00D4299E"/>
    <w:rsid w:val="00D466D3"/>
    <w:rsid w:val="00D5092F"/>
    <w:rsid w:val="00D52E14"/>
    <w:rsid w:val="00D54A8C"/>
    <w:rsid w:val="00D57150"/>
    <w:rsid w:val="00D647CC"/>
    <w:rsid w:val="00D67DB0"/>
    <w:rsid w:val="00D72EFA"/>
    <w:rsid w:val="00D7522D"/>
    <w:rsid w:val="00D818DB"/>
    <w:rsid w:val="00D822F3"/>
    <w:rsid w:val="00D82DD4"/>
    <w:rsid w:val="00D84D6B"/>
    <w:rsid w:val="00DA69C2"/>
    <w:rsid w:val="00DC2B3F"/>
    <w:rsid w:val="00DD3D13"/>
    <w:rsid w:val="00DD4123"/>
    <w:rsid w:val="00DE76DE"/>
    <w:rsid w:val="00DF2F4E"/>
    <w:rsid w:val="00DF49E7"/>
    <w:rsid w:val="00E001E8"/>
    <w:rsid w:val="00E02531"/>
    <w:rsid w:val="00E043A5"/>
    <w:rsid w:val="00E05018"/>
    <w:rsid w:val="00E10D80"/>
    <w:rsid w:val="00E26895"/>
    <w:rsid w:val="00E278A0"/>
    <w:rsid w:val="00E30BCA"/>
    <w:rsid w:val="00E3459E"/>
    <w:rsid w:val="00E42409"/>
    <w:rsid w:val="00E46610"/>
    <w:rsid w:val="00E46AC6"/>
    <w:rsid w:val="00E516BC"/>
    <w:rsid w:val="00E55DCA"/>
    <w:rsid w:val="00E61EF9"/>
    <w:rsid w:val="00E63A1B"/>
    <w:rsid w:val="00E7537D"/>
    <w:rsid w:val="00E81D7B"/>
    <w:rsid w:val="00E85A3E"/>
    <w:rsid w:val="00E8657C"/>
    <w:rsid w:val="00E95BDE"/>
    <w:rsid w:val="00EA1868"/>
    <w:rsid w:val="00EA285D"/>
    <w:rsid w:val="00EA3073"/>
    <w:rsid w:val="00EA63D2"/>
    <w:rsid w:val="00EB36AF"/>
    <w:rsid w:val="00EC0864"/>
    <w:rsid w:val="00EC5D7F"/>
    <w:rsid w:val="00EC7EE6"/>
    <w:rsid w:val="00ED1F64"/>
    <w:rsid w:val="00EE0294"/>
    <w:rsid w:val="00EE1A2D"/>
    <w:rsid w:val="00EE1D49"/>
    <w:rsid w:val="00EE2B11"/>
    <w:rsid w:val="00EF64CE"/>
    <w:rsid w:val="00EF6525"/>
    <w:rsid w:val="00F03B7A"/>
    <w:rsid w:val="00F103F2"/>
    <w:rsid w:val="00F1235C"/>
    <w:rsid w:val="00F132DA"/>
    <w:rsid w:val="00F14AF5"/>
    <w:rsid w:val="00F24FBD"/>
    <w:rsid w:val="00F31F23"/>
    <w:rsid w:val="00F34C3E"/>
    <w:rsid w:val="00F362BD"/>
    <w:rsid w:val="00F3664A"/>
    <w:rsid w:val="00F551A6"/>
    <w:rsid w:val="00F62CB1"/>
    <w:rsid w:val="00F6747C"/>
    <w:rsid w:val="00F70F11"/>
    <w:rsid w:val="00F74C4C"/>
    <w:rsid w:val="00F8117F"/>
    <w:rsid w:val="00F821D7"/>
    <w:rsid w:val="00F83B01"/>
    <w:rsid w:val="00FB73F9"/>
    <w:rsid w:val="00FB78DC"/>
    <w:rsid w:val="00FD45D1"/>
    <w:rsid w:val="00FE5951"/>
    <w:rsid w:val="00FE64F7"/>
    <w:rsid w:val="00FF12C7"/>
    <w:rsid w:val="00FF20F8"/>
    <w:rsid w:val="00FF3A42"/>
    <w:rsid w:val="00FF52D9"/>
    <w:rsid w:val="00FF7D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47F0F6"/>
  <w15:chartTrackingRefBased/>
  <w15:docId w15:val="{4BE6B81D-7E85-45BF-960D-F1814043C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A69C2"/>
    <w:pPr>
      <w:widowControl w:val="0"/>
      <w:jc w:val="both"/>
    </w:pPr>
    <w:rPr>
      <w:rFonts w:cstheme="minorHAnsi"/>
      <w:color w:val="000000" w:themeColor="text1"/>
    </w:rPr>
  </w:style>
  <w:style w:type="paragraph" w:styleId="1">
    <w:name w:val="heading 1"/>
    <w:basedOn w:val="a"/>
    <w:next w:val="a"/>
    <w:link w:val="10"/>
    <w:uiPriority w:val="9"/>
    <w:qFormat/>
    <w:rsid w:val="00342FAE"/>
    <w:pPr>
      <w:keepNext/>
      <w:keepLines/>
      <w:outlineLvl w:val="0"/>
    </w:pPr>
    <w:rPr>
      <w:rFonts w:eastAsiaTheme="majorEastAsia"/>
      <w:b/>
      <w:kern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69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DA69C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A69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DA69C2"/>
    <w:rPr>
      <w:sz w:val="18"/>
      <w:szCs w:val="18"/>
    </w:rPr>
  </w:style>
  <w:style w:type="character" w:styleId="a7">
    <w:name w:val="Strong"/>
    <w:basedOn w:val="a0"/>
    <w:uiPriority w:val="22"/>
    <w:qFormat/>
    <w:rsid w:val="00DA69C2"/>
    <w:rPr>
      <w:b/>
      <w:bCs/>
    </w:rPr>
  </w:style>
  <w:style w:type="character" w:styleId="a8">
    <w:name w:val="Placeholder Text"/>
    <w:basedOn w:val="a0"/>
    <w:uiPriority w:val="99"/>
    <w:semiHidden/>
    <w:rsid w:val="00DA69C2"/>
    <w:rPr>
      <w:color w:val="808080"/>
    </w:rPr>
  </w:style>
  <w:style w:type="character" w:styleId="a9">
    <w:name w:val="Subtle Emphasis"/>
    <w:aliases w:val="注释"/>
    <w:basedOn w:val="a0"/>
    <w:uiPriority w:val="19"/>
    <w:qFormat/>
    <w:rsid w:val="00DA69C2"/>
    <w:rPr>
      <w:rFonts w:asciiTheme="minorHAnsi" w:eastAsiaTheme="minorEastAsia" w:hAnsiTheme="minorHAnsi"/>
      <w:b/>
      <w:i w:val="0"/>
      <w:iCs/>
      <w:color w:val="00B050"/>
      <w:sz w:val="21"/>
    </w:rPr>
  </w:style>
  <w:style w:type="character" w:customStyle="1" w:styleId="10">
    <w:name w:val="标题 1字符"/>
    <w:basedOn w:val="a0"/>
    <w:link w:val="1"/>
    <w:uiPriority w:val="9"/>
    <w:rsid w:val="00342FAE"/>
    <w:rPr>
      <w:rFonts w:eastAsiaTheme="majorEastAsia" w:cstheme="minorHAnsi"/>
      <w:b/>
      <w:color w:val="000000" w:themeColor="text1"/>
      <w:kern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2F7FA2"/>
    <w:rPr>
      <w:rFonts w:ascii="Times New Roman" w:hAnsi="Times New Roman" w:cs="Times New Roman"/>
      <w:sz w:val="24"/>
      <w:szCs w:val="24"/>
    </w:rPr>
  </w:style>
  <w:style w:type="character" w:customStyle="1" w:styleId="ab">
    <w:name w:val="文档结构图字符"/>
    <w:basedOn w:val="a0"/>
    <w:link w:val="aa"/>
    <w:uiPriority w:val="99"/>
    <w:semiHidden/>
    <w:rsid w:val="002F7FA2"/>
    <w:rPr>
      <w:rFonts w:ascii="Times New Roman" w:hAnsi="Times New Roman" w:cs="Times New Roman"/>
      <w:color w:val="000000" w:themeColor="text1"/>
      <w:sz w:val="24"/>
      <w:szCs w:val="24"/>
    </w:rPr>
  </w:style>
  <w:style w:type="paragraph" w:styleId="ac">
    <w:name w:val="No Spacing"/>
    <w:uiPriority w:val="1"/>
    <w:qFormat/>
    <w:rsid w:val="00171D75"/>
    <w:pPr>
      <w:widowControl w:val="0"/>
      <w:jc w:val="both"/>
    </w:pPr>
    <w:rPr>
      <w:rFonts w:cstheme="minorHAnsi"/>
      <w:color w:val="000000" w:themeColor="text1"/>
    </w:rPr>
  </w:style>
  <w:style w:type="paragraph" w:styleId="ad">
    <w:name w:val="List Paragraph"/>
    <w:basedOn w:val="a"/>
    <w:uiPriority w:val="34"/>
    <w:qFormat/>
    <w:rsid w:val="0037145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33333333333333333333333333333333333.vsdx"/><Relationship Id="rId14" Type="http://schemas.openxmlformats.org/officeDocument/2006/relationships/image" Target="media/image4.emf"/><Relationship Id="rId15" Type="http://schemas.openxmlformats.org/officeDocument/2006/relationships/package" Target="embeddings/Microsoft_Visio___444444444444444444444444444444444444.vsdx"/><Relationship Id="rId16" Type="http://schemas.openxmlformats.org/officeDocument/2006/relationships/image" Target="media/image5.emf"/><Relationship Id="rId17" Type="http://schemas.openxmlformats.org/officeDocument/2006/relationships/package" Target="embeddings/Microsoft_Visio___555555555555555555555555555555555555.vsdx"/><Relationship Id="rId18" Type="http://schemas.openxmlformats.org/officeDocument/2006/relationships/image" Target="media/image6.emf"/><Relationship Id="rId19" Type="http://schemas.openxmlformats.org/officeDocument/2006/relationships/package" Target="embeddings/Microsoft_Visio___666666666666666666666666666666666666.vsdx"/><Relationship Id="rId50" Type="http://schemas.openxmlformats.org/officeDocument/2006/relationships/image" Target="media/image22.emf"/><Relationship Id="rId51" Type="http://schemas.openxmlformats.org/officeDocument/2006/relationships/image" Target="media/image23.emf"/><Relationship Id="rId52" Type="http://schemas.openxmlformats.org/officeDocument/2006/relationships/image" Target="media/image24.emf"/><Relationship Id="rId53" Type="http://schemas.openxmlformats.org/officeDocument/2006/relationships/image" Target="media/image25.emf"/><Relationship Id="rId54" Type="http://schemas.openxmlformats.org/officeDocument/2006/relationships/image" Target="media/image26.emf"/><Relationship Id="rId55" Type="http://schemas.openxmlformats.org/officeDocument/2006/relationships/image" Target="media/image27.emf"/><Relationship Id="rId56" Type="http://schemas.openxmlformats.org/officeDocument/2006/relationships/fontTable" Target="fontTable.xml"/><Relationship Id="rId57" Type="http://schemas.openxmlformats.org/officeDocument/2006/relationships/theme" Target="theme/theme1.xml"/><Relationship Id="rId40" Type="http://schemas.openxmlformats.org/officeDocument/2006/relationships/image" Target="media/image17.emf"/><Relationship Id="rId41" Type="http://schemas.openxmlformats.org/officeDocument/2006/relationships/package" Target="embeddings/Microsoft_Visio___171717171717171717171717171717171717171717171717171717171717171717171717.vsdx"/><Relationship Id="rId42" Type="http://schemas.openxmlformats.org/officeDocument/2006/relationships/image" Target="media/image18.emf"/><Relationship Id="rId43" Type="http://schemas.openxmlformats.org/officeDocument/2006/relationships/package" Target="embeddings/Microsoft_Visio___181818181818181818181818181818181818181818181818181818181818181818181818.vsdx"/><Relationship Id="rId44" Type="http://schemas.openxmlformats.org/officeDocument/2006/relationships/image" Target="media/image19.emf"/><Relationship Id="rId45" Type="http://schemas.openxmlformats.org/officeDocument/2006/relationships/package" Target="embeddings/Microsoft_Visio___191919191919191919191919191919191919191919191919191919191919191919191919.vsdx"/><Relationship Id="rId46" Type="http://schemas.openxmlformats.org/officeDocument/2006/relationships/image" Target="media/image20.emf"/><Relationship Id="rId47" Type="http://schemas.openxmlformats.org/officeDocument/2006/relationships/package" Target="embeddings/Microsoft_Visio___202020202020202020202020202020202020202020202020202020202020202020202020.vsdx"/><Relationship Id="rId48" Type="http://schemas.openxmlformats.org/officeDocument/2006/relationships/image" Target="media/image21.emf"/><Relationship Id="rId49" Type="http://schemas.openxmlformats.org/officeDocument/2006/relationships/package" Target="embeddings/Microsoft_Visio___212121212121212121212121212121212121212121212121212121212121212121212121.vsdx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__111111111111111111111111111111111111.vsdx"/><Relationship Id="rId30" Type="http://schemas.openxmlformats.org/officeDocument/2006/relationships/image" Target="media/image12.emf"/><Relationship Id="rId31" Type="http://schemas.openxmlformats.org/officeDocument/2006/relationships/package" Target="embeddings/Microsoft_Visio___121212121212121212121212121212121212121212121212121212121212121212121212.vsdx"/><Relationship Id="rId32" Type="http://schemas.openxmlformats.org/officeDocument/2006/relationships/image" Target="media/image13.emf"/><Relationship Id="rId33" Type="http://schemas.openxmlformats.org/officeDocument/2006/relationships/package" Target="embeddings/Microsoft_Visio___131313131313131313131313131313131313131313131313131313131313131313131313.vsdx"/><Relationship Id="rId34" Type="http://schemas.openxmlformats.org/officeDocument/2006/relationships/image" Target="media/image14.emf"/><Relationship Id="rId35" Type="http://schemas.openxmlformats.org/officeDocument/2006/relationships/package" Target="embeddings/Microsoft_Visio___141414141414141414141414141414141414141414141414141414141414141414141414.vsdx"/><Relationship Id="rId36" Type="http://schemas.openxmlformats.org/officeDocument/2006/relationships/image" Target="media/image15.emf"/><Relationship Id="rId37" Type="http://schemas.openxmlformats.org/officeDocument/2006/relationships/package" Target="embeddings/Microsoft_Visio___151515151515151515151515151515151515151515151515151515151515151515151515.vsdx"/><Relationship Id="rId38" Type="http://schemas.openxmlformats.org/officeDocument/2006/relationships/image" Target="media/image16.emf"/><Relationship Id="rId39" Type="http://schemas.openxmlformats.org/officeDocument/2006/relationships/package" Target="embeddings/Microsoft_Visio___161616161616161616161616161616161616161616161616161616161616161616161616.vsdx"/><Relationship Id="rId20" Type="http://schemas.openxmlformats.org/officeDocument/2006/relationships/image" Target="media/image7.emf"/><Relationship Id="rId21" Type="http://schemas.openxmlformats.org/officeDocument/2006/relationships/package" Target="embeddings/Microsoft_Visio___777777777777777777777777777777777777.vsdx"/><Relationship Id="rId22" Type="http://schemas.openxmlformats.org/officeDocument/2006/relationships/image" Target="media/image8.emf"/><Relationship Id="rId23" Type="http://schemas.openxmlformats.org/officeDocument/2006/relationships/package" Target="embeddings/Microsoft_Visio___888888888888888888888888888888888888.vsdx"/><Relationship Id="rId24" Type="http://schemas.openxmlformats.org/officeDocument/2006/relationships/image" Target="media/image9.emf"/><Relationship Id="rId25" Type="http://schemas.openxmlformats.org/officeDocument/2006/relationships/package" Target="embeddings/Microsoft_Visio___999999999999999999999999999999999999.vsdx"/><Relationship Id="rId26" Type="http://schemas.openxmlformats.org/officeDocument/2006/relationships/image" Target="media/image10.emf"/><Relationship Id="rId27" Type="http://schemas.openxmlformats.org/officeDocument/2006/relationships/package" Target="embeddings/Microsoft_Visio___101010101010101010101010101010101010101010101010101010101010101010101010.vsdx"/><Relationship Id="rId28" Type="http://schemas.openxmlformats.org/officeDocument/2006/relationships/image" Target="media/image11.emf"/><Relationship Id="rId29" Type="http://schemas.openxmlformats.org/officeDocument/2006/relationships/package" Target="embeddings/Microsoft_Visio___111111111111111111111111111111111111111111111111111111111111111111111111.vsdx"/><Relationship Id="rId10" Type="http://schemas.openxmlformats.org/officeDocument/2006/relationships/image" Target="media/image2.emf"/><Relationship Id="rId11" Type="http://schemas.openxmlformats.org/officeDocument/2006/relationships/package" Target="embeddings/Microsoft_Visio___222222222222222222222222222222222222.vsdx"/><Relationship Id="rId12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AF80A405-090C-7349-BE6E-0897365DD8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83</Pages>
  <Words>8108</Words>
  <Characters>46219</Characters>
  <Application>Microsoft Macintosh Word</Application>
  <DocSecurity>0</DocSecurity>
  <Lines>385</Lines>
  <Paragraphs>108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2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33</cp:revision>
  <dcterms:created xsi:type="dcterms:W3CDTF">2016-07-01T06:25:00Z</dcterms:created>
  <dcterms:modified xsi:type="dcterms:W3CDTF">2016-07-06T10:56:00Z</dcterms:modified>
</cp:coreProperties>
</file>